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046CF29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08-30T18:56:00Z">
              <w:r w:rsidR="00235C36">
                <w:t>3</w:t>
              </w:r>
            </w:ins>
            <w:del w:id="5" w:author="rapp" w:date="2022-08-30T18:56:00Z">
              <w:r w:rsidR="00100AF3" w:rsidDel="00235C36">
                <w:delText>2</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r w:rsidR="00260415">
              <w:rPr>
                <w:sz w:val="32"/>
              </w:rPr>
              <w:t>0</w:t>
            </w:r>
            <w:ins w:id="7" w:author="rapp" w:date="2022-08-30T18:56:00Z">
              <w:r w:rsidR="00235C36">
                <w:rPr>
                  <w:sz w:val="32"/>
                </w:rPr>
                <w:t>8</w:t>
              </w:r>
            </w:ins>
            <w:del w:id="8" w:author="rapp" w:date="2022-08-30T18:56:00Z">
              <w:r w:rsidR="00100AF3" w:rsidDel="00235C36">
                <w:rPr>
                  <w:sz w:val="32"/>
                </w:rPr>
                <w:delText>5</w:delText>
              </w:r>
            </w:del>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0B008EC" w:rsidR="00D57972" w:rsidRDefault="00235C36">
            <w:ins w:id="12" w:author="rapp" w:date="2022-08-30T18:59:00Z">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ins>
            <w:del w:id="13" w:author="rapp" w:date="2022-08-30T18:59:00Z">
              <w:r w:rsidR="00FD19B2" w:rsidDel="00235C36">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del>
          </w:p>
        </w:tc>
        <w:tc>
          <w:tcPr>
            <w:tcW w:w="5540" w:type="dxa"/>
            <w:shd w:val="clear" w:color="auto" w:fill="auto"/>
          </w:tcPr>
          <w:p w14:paraId="2FC0BAB9" w14:textId="41B4159B" w:rsidR="00D57972" w:rsidRDefault="00FD19B2" w:rsidP="00133525">
            <w:pPr>
              <w:jc w:val="right"/>
            </w:pPr>
            <w:bookmarkStart w:id="14"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5"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6"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7"/>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2729F7">
              <w:rPr>
                <w:noProof/>
                <w:sz w:val="18"/>
              </w:rPr>
              <w:t>20</w:t>
            </w:r>
            <w:r w:rsidR="001F4FC8" w:rsidRPr="002729F7">
              <w:rPr>
                <w:noProof/>
                <w:sz w:val="18"/>
              </w:rPr>
              <w:t>21</w:t>
            </w:r>
            <w:bookmarkEnd w:id="19"/>
            <w:r w:rsidRPr="00133525">
              <w:rPr>
                <w:noProof/>
                <w:sz w:val="18"/>
              </w:rPr>
              <w:t>, 3GPP Organizational Partners (ARIB, ATIS, CCSA, ETSI, TSDSI, TTA, TTC).</w:t>
            </w:r>
            <w:bookmarkStart w:id="20" w:name="copyrightaddon"/>
            <w:bookmarkEnd w:id="20"/>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BCC367D" w14:textId="77777777" w:rsidR="00E16509" w:rsidRDefault="00E16509" w:rsidP="00133525"/>
        </w:tc>
      </w:tr>
      <w:bookmarkEnd w:id="16"/>
    </w:tbl>
    <w:p w14:paraId="11F6E892" w14:textId="77777777" w:rsidR="00080512" w:rsidRPr="004D3578" w:rsidRDefault="00080512">
      <w:pPr>
        <w:pStyle w:val="TT"/>
      </w:pPr>
      <w:r w:rsidRPr="004D3578">
        <w:br w:type="page"/>
      </w:r>
      <w:bookmarkStart w:id="21" w:name="tableOfContents"/>
      <w:bookmarkEnd w:id="21"/>
      <w:r w:rsidRPr="004D3578">
        <w:lastRenderedPageBreak/>
        <w:t>Contents</w:t>
      </w:r>
    </w:p>
    <w:bookmarkStart w:id="22" w:name="_Hlk60916497"/>
    <w:p w14:paraId="283CFAD2" w14:textId="1CEB47C9" w:rsidR="00663242" w:rsidRPr="00663242" w:rsidRDefault="004D3578">
      <w:pPr>
        <w:pStyle w:val="TOC1"/>
        <w:rPr>
          <w:ins w:id="23" w:author="rapp" w:date="2022-08-30T23:42:00Z"/>
          <w:rFonts w:asciiTheme="minorHAnsi" w:eastAsiaTheme="minorEastAsia" w:hAnsiTheme="minorHAnsi" w:cstheme="minorBidi"/>
          <w:szCs w:val="22"/>
          <w:lang w:eastAsia="de-DE"/>
          <w:rPrChange w:id="24" w:author="rapp" w:date="2022-08-30T23:43:00Z">
            <w:rPr>
              <w:ins w:id="25" w:author="rapp" w:date="2022-08-30T23:42: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6" w:author="rapp" w:date="2022-08-30T23:42:00Z">
        <w:r w:rsidR="00663242">
          <w:t>Foreword</w:t>
        </w:r>
        <w:r w:rsidR="00663242">
          <w:tab/>
        </w:r>
        <w:r w:rsidR="00663242">
          <w:fldChar w:fldCharType="begin"/>
        </w:r>
        <w:r w:rsidR="00663242">
          <w:instrText xml:space="preserve"> PAGEREF _Toc112795483 \h </w:instrText>
        </w:r>
      </w:ins>
      <w:r w:rsidR="00663242">
        <w:fldChar w:fldCharType="separate"/>
      </w:r>
      <w:ins w:id="27" w:author="rapp" w:date="2022-08-30T23:42:00Z">
        <w:r w:rsidR="00663242">
          <w:t>7</w:t>
        </w:r>
        <w:r w:rsidR="00663242">
          <w:fldChar w:fldCharType="end"/>
        </w:r>
      </w:ins>
    </w:p>
    <w:p w14:paraId="466F0D20" w14:textId="2EBA122F" w:rsidR="00663242" w:rsidRPr="00663242" w:rsidRDefault="00663242">
      <w:pPr>
        <w:pStyle w:val="TOC1"/>
        <w:rPr>
          <w:ins w:id="28" w:author="rapp" w:date="2022-08-30T23:42:00Z"/>
          <w:rFonts w:asciiTheme="minorHAnsi" w:eastAsiaTheme="minorEastAsia" w:hAnsiTheme="minorHAnsi" w:cstheme="minorBidi"/>
          <w:szCs w:val="22"/>
          <w:lang w:eastAsia="de-DE"/>
          <w:rPrChange w:id="29" w:author="rapp" w:date="2022-08-30T23:43:00Z">
            <w:rPr>
              <w:ins w:id="30" w:author="rapp" w:date="2022-08-30T23:42:00Z"/>
              <w:rFonts w:asciiTheme="minorHAnsi" w:eastAsiaTheme="minorEastAsia" w:hAnsiTheme="minorHAnsi" w:cstheme="minorBidi"/>
              <w:szCs w:val="22"/>
              <w:lang w:val="de-DE" w:eastAsia="de-DE"/>
            </w:rPr>
          </w:rPrChange>
        </w:rPr>
      </w:pPr>
      <w:ins w:id="31" w:author="rapp" w:date="2022-08-30T23:42:00Z">
        <w:r>
          <w:t>Introduction</w:t>
        </w:r>
        <w:r>
          <w:tab/>
        </w:r>
        <w:r>
          <w:fldChar w:fldCharType="begin"/>
        </w:r>
        <w:r>
          <w:instrText xml:space="preserve"> PAGEREF _Toc112795484 \h </w:instrText>
        </w:r>
      </w:ins>
      <w:r>
        <w:fldChar w:fldCharType="separate"/>
      </w:r>
      <w:ins w:id="32" w:author="rapp" w:date="2022-08-30T23:42:00Z">
        <w:r>
          <w:t>8</w:t>
        </w:r>
        <w:r>
          <w:fldChar w:fldCharType="end"/>
        </w:r>
      </w:ins>
    </w:p>
    <w:p w14:paraId="2D575F5D" w14:textId="605BC785" w:rsidR="00663242" w:rsidRPr="00663242" w:rsidRDefault="00663242">
      <w:pPr>
        <w:pStyle w:val="TOC1"/>
        <w:rPr>
          <w:ins w:id="33" w:author="rapp" w:date="2022-08-30T23:42:00Z"/>
          <w:rFonts w:asciiTheme="minorHAnsi" w:eastAsiaTheme="minorEastAsia" w:hAnsiTheme="minorHAnsi" w:cstheme="minorBidi"/>
          <w:szCs w:val="22"/>
          <w:lang w:eastAsia="de-DE"/>
          <w:rPrChange w:id="34" w:author="rapp" w:date="2022-08-30T23:43:00Z">
            <w:rPr>
              <w:ins w:id="35" w:author="rapp" w:date="2022-08-30T23:42:00Z"/>
              <w:rFonts w:asciiTheme="minorHAnsi" w:eastAsiaTheme="minorEastAsia" w:hAnsiTheme="minorHAnsi" w:cstheme="minorBidi"/>
              <w:szCs w:val="22"/>
              <w:lang w:val="de-DE" w:eastAsia="de-DE"/>
            </w:rPr>
          </w:rPrChange>
        </w:rPr>
      </w:pPr>
      <w:ins w:id="36" w:author="rapp" w:date="2022-08-30T23:42:00Z">
        <w:r>
          <w:t>1</w:t>
        </w:r>
        <w:r w:rsidRPr="00663242">
          <w:rPr>
            <w:rFonts w:asciiTheme="minorHAnsi" w:eastAsiaTheme="minorEastAsia" w:hAnsiTheme="minorHAnsi" w:cstheme="minorBidi"/>
            <w:szCs w:val="22"/>
            <w:lang w:eastAsia="de-DE"/>
            <w:rPrChange w:id="37" w:author="rapp" w:date="2022-08-30T23:43: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112795485 \h </w:instrText>
        </w:r>
      </w:ins>
      <w:r>
        <w:fldChar w:fldCharType="separate"/>
      </w:r>
      <w:ins w:id="38" w:author="rapp" w:date="2022-08-30T23:42:00Z">
        <w:r>
          <w:t>9</w:t>
        </w:r>
        <w:r>
          <w:fldChar w:fldCharType="end"/>
        </w:r>
      </w:ins>
    </w:p>
    <w:p w14:paraId="0BF24B5B" w14:textId="6AC0B8D8" w:rsidR="00663242" w:rsidRPr="00663242" w:rsidRDefault="00663242">
      <w:pPr>
        <w:pStyle w:val="TOC1"/>
        <w:rPr>
          <w:ins w:id="39" w:author="rapp" w:date="2022-08-30T23:42:00Z"/>
          <w:rFonts w:asciiTheme="minorHAnsi" w:eastAsiaTheme="minorEastAsia" w:hAnsiTheme="minorHAnsi" w:cstheme="minorBidi"/>
          <w:szCs w:val="22"/>
          <w:lang w:eastAsia="de-DE"/>
          <w:rPrChange w:id="40" w:author="rapp" w:date="2022-08-30T23:43:00Z">
            <w:rPr>
              <w:ins w:id="41" w:author="rapp" w:date="2022-08-30T23:42:00Z"/>
              <w:rFonts w:asciiTheme="minorHAnsi" w:eastAsiaTheme="minorEastAsia" w:hAnsiTheme="minorHAnsi" w:cstheme="minorBidi"/>
              <w:szCs w:val="22"/>
              <w:lang w:val="de-DE" w:eastAsia="de-DE"/>
            </w:rPr>
          </w:rPrChange>
        </w:rPr>
      </w:pPr>
      <w:ins w:id="42" w:author="rapp" w:date="2022-08-30T23:42:00Z">
        <w:r>
          <w:t>2</w:t>
        </w:r>
        <w:r w:rsidRPr="00663242">
          <w:rPr>
            <w:rFonts w:asciiTheme="minorHAnsi" w:eastAsiaTheme="minorEastAsia" w:hAnsiTheme="minorHAnsi" w:cstheme="minorBidi"/>
            <w:szCs w:val="22"/>
            <w:lang w:eastAsia="de-DE"/>
            <w:rPrChange w:id="43" w:author="rapp" w:date="2022-08-30T23:43: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112795486 \h </w:instrText>
        </w:r>
      </w:ins>
      <w:r>
        <w:fldChar w:fldCharType="separate"/>
      </w:r>
      <w:ins w:id="44" w:author="rapp" w:date="2022-08-30T23:42:00Z">
        <w:r>
          <w:t>9</w:t>
        </w:r>
        <w:r>
          <w:fldChar w:fldCharType="end"/>
        </w:r>
      </w:ins>
    </w:p>
    <w:p w14:paraId="694189FE" w14:textId="734390C2" w:rsidR="00663242" w:rsidRPr="00663242" w:rsidRDefault="00663242">
      <w:pPr>
        <w:pStyle w:val="TOC1"/>
        <w:rPr>
          <w:ins w:id="45" w:author="rapp" w:date="2022-08-30T23:42:00Z"/>
          <w:rFonts w:asciiTheme="minorHAnsi" w:eastAsiaTheme="minorEastAsia" w:hAnsiTheme="minorHAnsi" w:cstheme="minorBidi"/>
          <w:szCs w:val="22"/>
          <w:lang w:eastAsia="de-DE"/>
          <w:rPrChange w:id="46" w:author="rapp" w:date="2022-08-30T23:43:00Z">
            <w:rPr>
              <w:ins w:id="47" w:author="rapp" w:date="2022-08-30T23:42:00Z"/>
              <w:rFonts w:asciiTheme="minorHAnsi" w:eastAsiaTheme="minorEastAsia" w:hAnsiTheme="minorHAnsi" w:cstheme="minorBidi"/>
              <w:szCs w:val="22"/>
              <w:lang w:val="de-DE" w:eastAsia="de-DE"/>
            </w:rPr>
          </w:rPrChange>
        </w:rPr>
      </w:pPr>
      <w:ins w:id="48" w:author="rapp" w:date="2022-08-30T23:42:00Z">
        <w:r>
          <w:t>3</w:t>
        </w:r>
        <w:r w:rsidRPr="00663242">
          <w:rPr>
            <w:rFonts w:asciiTheme="minorHAnsi" w:eastAsiaTheme="minorEastAsia" w:hAnsiTheme="minorHAnsi" w:cstheme="minorBidi"/>
            <w:szCs w:val="22"/>
            <w:lang w:eastAsia="de-DE"/>
            <w:rPrChange w:id="49" w:author="rapp" w:date="2022-08-30T23:43: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112795487 \h </w:instrText>
        </w:r>
      </w:ins>
      <w:r>
        <w:fldChar w:fldCharType="separate"/>
      </w:r>
      <w:ins w:id="50" w:author="rapp" w:date="2022-08-30T23:42:00Z">
        <w:r>
          <w:t>10</w:t>
        </w:r>
        <w:r>
          <w:fldChar w:fldCharType="end"/>
        </w:r>
      </w:ins>
    </w:p>
    <w:p w14:paraId="1257CE5C" w14:textId="7FA31DD6" w:rsidR="00663242" w:rsidRPr="00663242" w:rsidRDefault="00663242">
      <w:pPr>
        <w:pStyle w:val="TOC2"/>
        <w:rPr>
          <w:ins w:id="51" w:author="rapp" w:date="2022-08-30T23:42:00Z"/>
          <w:rFonts w:asciiTheme="minorHAnsi" w:eastAsiaTheme="minorEastAsia" w:hAnsiTheme="minorHAnsi" w:cstheme="minorBidi"/>
          <w:sz w:val="22"/>
          <w:szCs w:val="22"/>
          <w:lang w:eastAsia="de-DE"/>
          <w:rPrChange w:id="52" w:author="rapp" w:date="2022-08-30T23:43:00Z">
            <w:rPr>
              <w:ins w:id="53" w:author="rapp" w:date="2022-08-30T23:42:00Z"/>
              <w:rFonts w:asciiTheme="minorHAnsi" w:eastAsiaTheme="minorEastAsia" w:hAnsiTheme="minorHAnsi" w:cstheme="minorBidi"/>
              <w:sz w:val="22"/>
              <w:szCs w:val="22"/>
              <w:lang w:val="de-DE" w:eastAsia="de-DE"/>
            </w:rPr>
          </w:rPrChange>
        </w:rPr>
      </w:pPr>
      <w:ins w:id="54" w:author="rapp" w:date="2022-08-30T23:42:00Z">
        <w:r>
          <w:t>3.1</w:t>
        </w:r>
        <w:r w:rsidRPr="00663242">
          <w:rPr>
            <w:rFonts w:asciiTheme="minorHAnsi" w:eastAsiaTheme="minorEastAsia" w:hAnsiTheme="minorHAnsi" w:cstheme="minorBidi"/>
            <w:sz w:val="22"/>
            <w:szCs w:val="22"/>
            <w:lang w:eastAsia="de-DE"/>
            <w:rPrChange w:id="55" w:author="rapp" w:date="2022-08-30T23:43: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112795488 \h </w:instrText>
        </w:r>
      </w:ins>
      <w:r>
        <w:fldChar w:fldCharType="separate"/>
      </w:r>
      <w:ins w:id="56" w:author="rapp" w:date="2022-08-30T23:42:00Z">
        <w:r>
          <w:t>10</w:t>
        </w:r>
        <w:r>
          <w:fldChar w:fldCharType="end"/>
        </w:r>
      </w:ins>
    </w:p>
    <w:p w14:paraId="4D946747" w14:textId="0F1347E5" w:rsidR="00663242" w:rsidRPr="00663242" w:rsidRDefault="00663242">
      <w:pPr>
        <w:pStyle w:val="TOC2"/>
        <w:rPr>
          <w:ins w:id="57" w:author="rapp" w:date="2022-08-30T23:42:00Z"/>
          <w:rFonts w:asciiTheme="minorHAnsi" w:eastAsiaTheme="minorEastAsia" w:hAnsiTheme="minorHAnsi" w:cstheme="minorBidi"/>
          <w:sz w:val="22"/>
          <w:szCs w:val="22"/>
          <w:lang w:eastAsia="de-DE"/>
          <w:rPrChange w:id="58" w:author="rapp" w:date="2022-08-30T23:43:00Z">
            <w:rPr>
              <w:ins w:id="59" w:author="rapp" w:date="2022-08-30T23:42:00Z"/>
              <w:rFonts w:asciiTheme="minorHAnsi" w:eastAsiaTheme="minorEastAsia" w:hAnsiTheme="minorHAnsi" w:cstheme="minorBidi"/>
              <w:sz w:val="22"/>
              <w:szCs w:val="22"/>
              <w:lang w:val="de-DE" w:eastAsia="de-DE"/>
            </w:rPr>
          </w:rPrChange>
        </w:rPr>
      </w:pPr>
      <w:ins w:id="60" w:author="rapp" w:date="2022-08-30T23:42:00Z">
        <w:r>
          <w:t>3.2</w:t>
        </w:r>
        <w:r w:rsidRPr="00663242">
          <w:rPr>
            <w:rFonts w:asciiTheme="minorHAnsi" w:eastAsiaTheme="minorEastAsia" w:hAnsiTheme="minorHAnsi" w:cstheme="minorBidi"/>
            <w:sz w:val="22"/>
            <w:szCs w:val="22"/>
            <w:lang w:eastAsia="de-DE"/>
            <w:rPrChange w:id="61" w:author="rapp" w:date="2022-08-30T23:43: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112795489 \h </w:instrText>
        </w:r>
      </w:ins>
      <w:r>
        <w:fldChar w:fldCharType="separate"/>
      </w:r>
      <w:ins w:id="62" w:author="rapp" w:date="2022-08-30T23:42:00Z">
        <w:r>
          <w:t>10</w:t>
        </w:r>
        <w:r>
          <w:fldChar w:fldCharType="end"/>
        </w:r>
      </w:ins>
    </w:p>
    <w:p w14:paraId="514AF00D" w14:textId="1885BD5A" w:rsidR="00663242" w:rsidRPr="00663242" w:rsidRDefault="00663242">
      <w:pPr>
        <w:pStyle w:val="TOC2"/>
        <w:rPr>
          <w:ins w:id="63" w:author="rapp" w:date="2022-08-30T23:42:00Z"/>
          <w:rFonts w:asciiTheme="minorHAnsi" w:eastAsiaTheme="minorEastAsia" w:hAnsiTheme="minorHAnsi" w:cstheme="minorBidi"/>
          <w:sz w:val="22"/>
          <w:szCs w:val="22"/>
          <w:lang w:eastAsia="de-DE"/>
          <w:rPrChange w:id="64" w:author="rapp" w:date="2022-08-30T23:43:00Z">
            <w:rPr>
              <w:ins w:id="65" w:author="rapp" w:date="2022-08-30T23:42:00Z"/>
              <w:rFonts w:asciiTheme="minorHAnsi" w:eastAsiaTheme="minorEastAsia" w:hAnsiTheme="minorHAnsi" w:cstheme="minorBidi"/>
              <w:sz w:val="22"/>
              <w:szCs w:val="22"/>
              <w:lang w:val="de-DE" w:eastAsia="de-DE"/>
            </w:rPr>
          </w:rPrChange>
        </w:rPr>
      </w:pPr>
      <w:ins w:id="66" w:author="rapp" w:date="2022-08-30T23:42:00Z">
        <w:r>
          <w:t>3.3</w:t>
        </w:r>
        <w:r w:rsidRPr="00663242">
          <w:rPr>
            <w:rFonts w:asciiTheme="minorHAnsi" w:eastAsiaTheme="minorEastAsia" w:hAnsiTheme="minorHAnsi" w:cstheme="minorBidi"/>
            <w:sz w:val="22"/>
            <w:szCs w:val="22"/>
            <w:lang w:eastAsia="de-DE"/>
            <w:rPrChange w:id="67" w:author="rapp" w:date="2022-08-30T23:43: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112795490 \h </w:instrText>
        </w:r>
      </w:ins>
      <w:r>
        <w:fldChar w:fldCharType="separate"/>
      </w:r>
      <w:ins w:id="68" w:author="rapp" w:date="2022-08-30T23:42:00Z">
        <w:r>
          <w:t>10</w:t>
        </w:r>
        <w:r>
          <w:fldChar w:fldCharType="end"/>
        </w:r>
      </w:ins>
    </w:p>
    <w:p w14:paraId="42E7F3B8" w14:textId="62D00F89" w:rsidR="00663242" w:rsidRPr="00663242" w:rsidRDefault="00663242">
      <w:pPr>
        <w:pStyle w:val="TOC1"/>
        <w:rPr>
          <w:ins w:id="69" w:author="rapp" w:date="2022-08-30T23:42:00Z"/>
          <w:rFonts w:asciiTheme="minorHAnsi" w:eastAsiaTheme="minorEastAsia" w:hAnsiTheme="minorHAnsi" w:cstheme="minorBidi"/>
          <w:szCs w:val="22"/>
          <w:lang w:eastAsia="de-DE"/>
          <w:rPrChange w:id="70" w:author="rapp" w:date="2022-08-30T23:43:00Z">
            <w:rPr>
              <w:ins w:id="71" w:author="rapp" w:date="2022-08-30T23:42:00Z"/>
              <w:rFonts w:asciiTheme="minorHAnsi" w:eastAsiaTheme="minorEastAsia" w:hAnsiTheme="minorHAnsi" w:cstheme="minorBidi"/>
              <w:szCs w:val="22"/>
              <w:lang w:val="de-DE" w:eastAsia="de-DE"/>
            </w:rPr>
          </w:rPrChange>
        </w:rPr>
      </w:pPr>
      <w:ins w:id="72" w:author="rapp" w:date="2022-08-30T23:42:00Z">
        <w:r>
          <w:t>4</w:t>
        </w:r>
        <w:r w:rsidRPr="00663242">
          <w:rPr>
            <w:rFonts w:asciiTheme="minorHAnsi" w:eastAsiaTheme="minorEastAsia" w:hAnsiTheme="minorHAnsi" w:cstheme="minorBidi"/>
            <w:szCs w:val="22"/>
            <w:lang w:eastAsia="de-DE"/>
            <w:rPrChange w:id="73" w:author="rapp" w:date="2022-08-30T23:43: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112795491 \h </w:instrText>
        </w:r>
      </w:ins>
      <w:r>
        <w:fldChar w:fldCharType="separate"/>
      </w:r>
      <w:ins w:id="74" w:author="rapp" w:date="2022-08-30T23:42:00Z">
        <w:r>
          <w:t>10</w:t>
        </w:r>
        <w:r>
          <w:fldChar w:fldCharType="end"/>
        </w:r>
      </w:ins>
    </w:p>
    <w:p w14:paraId="577DC13E" w14:textId="40E2C33E" w:rsidR="00663242" w:rsidRPr="00663242" w:rsidRDefault="00663242">
      <w:pPr>
        <w:pStyle w:val="TOC2"/>
        <w:rPr>
          <w:ins w:id="75" w:author="rapp" w:date="2022-08-30T23:42:00Z"/>
          <w:rFonts w:asciiTheme="minorHAnsi" w:eastAsiaTheme="minorEastAsia" w:hAnsiTheme="minorHAnsi" w:cstheme="minorBidi"/>
          <w:sz w:val="22"/>
          <w:szCs w:val="22"/>
          <w:lang w:eastAsia="de-DE"/>
          <w:rPrChange w:id="76" w:author="rapp" w:date="2022-08-30T23:43:00Z">
            <w:rPr>
              <w:ins w:id="77" w:author="rapp" w:date="2022-08-30T23:42:00Z"/>
              <w:rFonts w:asciiTheme="minorHAnsi" w:eastAsiaTheme="minorEastAsia" w:hAnsiTheme="minorHAnsi" w:cstheme="minorBidi"/>
              <w:sz w:val="22"/>
              <w:szCs w:val="22"/>
              <w:lang w:val="de-DE" w:eastAsia="de-DE"/>
            </w:rPr>
          </w:rPrChange>
        </w:rPr>
      </w:pPr>
      <w:ins w:id="78" w:author="rapp" w:date="2022-08-30T23:42:00Z">
        <w:r>
          <w:t xml:space="preserve">4.0 </w:t>
        </w:r>
        <w:r w:rsidRPr="00663242">
          <w:rPr>
            <w:rFonts w:asciiTheme="minorHAnsi" w:eastAsiaTheme="minorEastAsia" w:hAnsiTheme="minorHAnsi" w:cstheme="minorBidi"/>
            <w:sz w:val="22"/>
            <w:szCs w:val="22"/>
            <w:lang w:eastAsia="de-DE"/>
            <w:rPrChange w:id="79"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492 \h </w:instrText>
        </w:r>
      </w:ins>
      <w:r>
        <w:fldChar w:fldCharType="separate"/>
      </w:r>
      <w:ins w:id="80" w:author="rapp" w:date="2022-08-30T23:42:00Z">
        <w:r>
          <w:t>10</w:t>
        </w:r>
        <w:r>
          <w:fldChar w:fldCharType="end"/>
        </w:r>
      </w:ins>
    </w:p>
    <w:p w14:paraId="0E6B5AD7" w14:textId="79FB7035" w:rsidR="00663242" w:rsidRPr="00663242" w:rsidRDefault="00663242">
      <w:pPr>
        <w:pStyle w:val="TOC2"/>
        <w:rPr>
          <w:ins w:id="81" w:author="rapp" w:date="2022-08-30T23:42:00Z"/>
          <w:rFonts w:asciiTheme="minorHAnsi" w:eastAsiaTheme="minorEastAsia" w:hAnsiTheme="minorHAnsi" w:cstheme="minorBidi"/>
          <w:sz w:val="22"/>
          <w:szCs w:val="22"/>
          <w:lang w:eastAsia="de-DE"/>
          <w:rPrChange w:id="82" w:author="rapp" w:date="2022-08-30T23:43:00Z">
            <w:rPr>
              <w:ins w:id="83" w:author="rapp" w:date="2022-08-30T23:42:00Z"/>
              <w:rFonts w:asciiTheme="minorHAnsi" w:eastAsiaTheme="minorEastAsia" w:hAnsiTheme="minorHAnsi" w:cstheme="minorBidi"/>
              <w:sz w:val="22"/>
              <w:szCs w:val="22"/>
              <w:lang w:val="de-DE" w:eastAsia="de-DE"/>
            </w:rPr>
          </w:rPrChange>
        </w:rPr>
      </w:pPr>
      <w:ins w:id="84" w:author="rapp" w:date="2022-08-30T23:42:00Z">
        <w:r>
          <w:t>4.1</w:t>
        </w:r>
        <w:r w:rsidRPr="00663242">
          <w:rPr>
            <w:rFonts w:asciiTheme="minorHAnsi" w:eastAsiaTheme="minorEastAsia" w:hAnsiTheme="minorHAnsi" w:cstheme="minorBidi"/>
            <w:sz w:val="22"/>
            <w:szCs w:val="22"/>
            <w:lang w:eastAsia="de-DE"/>
            <w:rPrChange w:id="85" w:author="rapp" w:date="2022-08-30T23:43: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112795493 \h </w:instrText>
        </w:r>
      </w:ins>
      <w:r>
        <w:fldChar w:fldCharType="separate"/>
      </w:r>
      <w:ins w:id="86" w:author="rapp" w:date="2022-08-30T23:42:00Z">
        <w:r>
          <w:t>10</w:t>
        </w:r>
        <w:r>
          <w:fldChar w:fldCharType="end"/>
        </w:r>
      </w:ins>
    </w:p>
    <w:p w14:paraId="4788B27C" w14:textId="2BE82535" w:rsidR="00663242" w:rsidRPr="00663242" w:rsidRDefault="00663242">
      <w:pPr>
        <w:pStyle w:val="TOC2"/>
        <w:rPr>
          <w:ins w:id="87" w:author="rapp" w:date="2022-08-30T23:42:00Z"/>
          <w:rFonts w:asciiTheme="minorHAnsi" w:eastAsiaTheme="minorEastAsia" w:hAnsiTheme="minorHAnsi" w:cstheme="minorBidi"/>
          <w:sz w:val="22"/>
          <w:szCs w:val="22"/>
          <w:lang w:eastAsia="de-DE"/>
          <w:rPrChange w:id="88" w:author="rapp" w:date="2022-08-30T23:43:00Z">
            <w:rPr>
              <w:ins w:id="89" w:author="rapp" w:date="2022-08-30T23:42:00Z"/>
              <w:rFonts w:asciiTheme="minorHAnsi" w:eastAsiaTheme="minorEastAsia" w:hAnsiTheme="minorHAnsi" w:cstheme="minorBidi"/>
              <w:sz w:val="22"/>
              <w:szCs w:val="22"/>
              <w:lang w:val="de-DE" w:eastAsia="de-DE"/>
            </w:rPr>
          </w:rPrChange>
        </w:rPr>
      </w:pPr>
      <w:ins w:id="90" w:author="rapp" w:date="2022-08-30T23:42:00Z">
        <w:r>
          <w:t>4.2</w:t>
        </w:r>
        <w:r w:rsidRPr="00663242">
          <w:rPr>
            <w:rFonts w:asciiTheme="minorHAnsi" w:eastAsiaTheme="minorEastAsia" w:hAnsiTheme="minorHAnsi" w:cstheme="minorBidi"/>
            <w:sz w:val="22"/>
            <w:szCs w:val="22"/>
            <w:lang w:eastAsia="de-DE"/>
            <w:rPrChange w:id="91" w:author="rapp" w:date="2022-08-30T23:43: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112795494 \h </w:instrText>
        </w:r>
      </w:ins>
      <w:r>
        <w:fldChar w:fldCharType="separate"/>
      </w:r>
      <w:ins w:id="92" w:author="rapp" w:date="2022-08-30T23:42:00Z">
        <w:r>
          <w:t>11</w:t>
        </w:r>
        <w:r>
          <w:fldChar w:fldCharType="end"/>
        </w:r>
      </w:ins>
    </w:p>
    <w:p w14:paraId="62342AB8" w14:textId="6120ABA4" w:rsidR="00663242" w:rsidRPr="00663242" w:rsidRDefault="00663242">
      <w:pPr>
        <w:pStyle w:val="TOC2"/>
        <w:rPr>
          <w:ins w:id="93" w:author="rapp" w:date="2022-08-30T23:42:00Z"/>
          <w:rFonts w:asciiTheme="minorHAnsi" w:eastAsiaTheme="minorEastAsia" w:hAnsiTheme="minorHAnsi" w:cstheme="minorBidi"/>
          <w:sz w:val="22"/>
          <w:szCs w:val="22"/>
          <w:lang w:eastAsia="de-DE"/>
          <w:rPrChange w:id="94" w:author="rapp" w:date="2022-08-30T23:43:00Z">
            <w:rPr>
              <w:ins w:id="95" w:author="rapp" w:date="2022-08-30T23:42:00Z"/>
              <w:rFonts w:asciiTheme="minorHAnsi" w:eastAsiaTheme="minorEastAsia" w:hAnsiTheme="minorHAnsi" w:cstheme="minorBidi"/>
              <w:sz w:val="22"/>
              <w:szCs w:val="22"/>
              <w:lang w:val="de-DE" w:eastAsia="de-DE"/>
            </w:rPr>
          </w:rPrChange>
        </w:rPr>
      </w:pPr>
      <w:ins w:id="96" w:author="rapp" w:date="2022-08-30T23:42:00Z">
        <w:r>
          <w:t>4.3</w:t>
        </w:r>
        <w:r w:rsidRPr="00663242">
          <w:rPr>
            <w:rFonts w:asciiTheme="minorHAnsi" w:eastAsiaTheme="minorEastAsia" w:hAnsiTheme="minorHAnsi" w:cstheme="minorBidi"/>
            <w:sz w:val="22"/>
            <w:szCs w:val="22"/>
            <w:lang w:eastAsia="de-DE"/>
            <w:rPrChange w:id="97" w:author="rapp" w:date="2022-08-30T23:43: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112795495 \h </w:instrText>
        </w:r>
      </w:ins>
      <w:r>
        <w:fldChar w:fldCharType="separate"/>
      </w:r>
      <w:ins w:id="98" w:author="rapp" w:date="2022-08-30T23:42:00Z">
        <w:r>
          <w:t>11</w:t>
        </w:r>
        <w:r>
          <w:fldChar w:fldCharType="end"/>
        </w:r>
      </w:ins>
    </w:p>
    <w:p w14:paraId="0657AF5C" w14:textId="516F506F" w:rsidR="00663242" w:rsidRPr="00663242" w:rsidRDefault="00663242">
      <w:pPr>
        <w:pStyle w:val="TOC3"/>
        <w:rPr>
          <w:ins w:id="99" w:author="rapp" w:date="2022-08-30T23:42:00Z"/>
          <w:rFonts w:asciiTheme="minorHAnsi" w:eastAsiaTheme="minorEastAsia" w:hAnsiTheme="minorHAnsi" w:cstheme="minorBidi"/>
          <w:sz w:val="22"/>
          <w:szCs w:val="22"/>
          <w:lang w:eastAsia="de-DE"/>
          <w:rPrChange w:id="100" w:author="rapp" w:date="2022-08-30T23:43:00Z">
            <w:rPr>
              <w:ins w:id="101" w:author="rapp" w:date="2022-08-30T23:42:00Z"/>
              <w:rFonts w:asciiTheme="minorHAnsi" w:eastAsiaTheme="minorEastAsia" w:hAnsiTheme="minorHAnsi" w:cstheme="minorBidi"/>
              <w:sz w:val="22"/>
              <w:szCs w:val="22"/>
              <w:lang w:val="de-DE" w:eastAsia="de-DE"/>
            </w:rPr>
          </w:rPrChange>
        </w:rPr>
      </w:pPr>
      <w:ins w:id="102" w:author="rapp" w:date="2022-08-30T23:42:00Z">
        <w:r>
          <w:t>4.3.0</w:t>
        </w:r>
        <w:r w:rsidRPr="00663242">
          <w:rPr>
            <w:rFonts w:asciiTheme="minorHAnsi" w:eastAsiaTheme="minorEastAsia" w:hAnsiTheme="minorHAnsi" w:cstheme="minorBidi"/>
            <w:sz w:val="22"/>
            <w:szCs w:val="22"/>
            <w:lang w:eastAsia="de-DE"/>
            <w:rPrChange w:id="103"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496 \h </w:instrText>
        </w:r>
      </w:ins>
      <w:r>
        <w:fldChar w:fldCharType="separate"/>
      </w:r>
      <w:ins w:id="104" w:author="rapp" w:date="2022-08-30T23:42:00Z">
        <w:r>
          <w:t>11</w:t>
        </w:r>
        <w:r>
          <w:fldChar w:fldCharType="end"/>
        </w:r>
      </w:ins>
    </w:p>
    <w:p w14:paraId="6CEF2014" w14:textId="224CC1AC" w:rsidR="00663242" w:rsidRPr="00663242" w:rsidRDefault="00663242">
      <w:pPr>
        <w:pStyle w:val="TOC3"/>
        <w:rPr>
          <w:ins w:id="105" w:author="rapp" w:date="2022-08-30T23:42:00Z"/>
          <w:rFonts w:asciiTheme="minorHAnsi" w:eastAsiaTheme="minorEastAsia" w:hAnsiTheme="minorHAnsi" w:cstheme="minorBidi"/>
          <w:sz w:val="22"/>
          <w:szCs w:val="22"/>
          <w:lang w:eastAsia="de-DE"/>
          <w:rPrChange w:id="106" w:author="rapp" w:date="2022-08-30T23:43:00Z">
            <w:rPr>
              <w:ins w:id="107" w:author="rapp" w:date="2022-08-30T23:42:00Z"/>
              <w:rFonts w:asciiTheme="minorHAnsi" w:eastAsiaTheme="minorEastAsia" w:hAnsiTheme="minorHAnsi" w:cstheme="minorBidi"/>
              <w:sz w:val="22"/>
              <w:szCs w:val="22"/>
              <w:lang w:val="de-DE" w:eastAsia="de-DE"/>
            </w:rPr>
          </w:rPrChange>
        </w:rPr>
      </w:pPr>
      <w:ins w:id="108" w:author="rapp" w:date="2022-08-30T23:42:00Z">
        <w:r>
          <w:t>4.3.1</w:t>
        </w:r>
        <w:r w:rsidRPr="00663242">
          <w:rPr>
            <w:rFonts w:asciiTheme="minorHAnsi" w:eastAsiaTheme="minorEastAsia" w:hAnsiTheme="minorHAnsi" w:cstheme="minorBidi"/>
            <w:sz w:val="22"/>
            <w:szCs w:val="22"/>
            <w:lang w:eastAsia="de-DE"/>
            <w:rPrChange w:id="109" w:author="rapp" w:date="2022-08-30T23:43: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112795497 \h </w:instrText>
        </w:r>
      </w:ins>
      <w:r>
        <w:fldChar w:fldCharType="separate"/>
      </w:r>
      <w:ins w:id="110" w:author="rapp" w:date="2022-08-30T23:42:00Z">
        <w:r>
          <w:t>11</w:t>
        </w:r>
        <w:r>
          <w:fldChar w:fldCharType="end"/>
        </w:r>
      </w:ins>
    </w:p>
    <w:p w14:paraId="2CAEA04B" w14:textId="4333A782" w:rsidR="00663242" w:rsidRPr="00663242" w:rsidRDefault="00663242">
      <w:pPr>
        <w:pStyle w:val="TOC3"/>
        <w:rPr>
          <w:ins w:id="111" w:author="rapp" w:date="2022-08-30T23:42:00Z"/>
          <w:rFonts w:asciiTheme="minorHAnsi" w:eastAsiaTheme="minorEastAsia" w:hAnsiTheme="minorHAnsi" w:cstheme="minorBidi"/>
          <w:sz w:val="22"/>
          <w:szCs w:val="22"/>
          <w:lang w:eastAsia="de-DE"/>
          <w:rPrChange w:id="112" w:author="rapp" w:date="2022-08-30T23:43:00Z">
            <w:rPr>
              <w:ins w:id="113" w:author="rapp" w:date="2022-08-30T23:42:00Z"/>
              <w:rFonts w:asciiTheme="minorHAnsi" w:eastAsiaTheme="minorEastAsia" w:hAnsiTheme="minorHAnsi" w:cstheme="minorBidi"/>
              <w:sz w:val="22"/>
              <w:szCs w:val="22"/>
              <w:lang w:val="de-DE" w:eastAsia="de-DE"/>
            </w:rPr>
          </w:rPrChange>
        </w:rPr>
      </w:pPr>
      <w:ins w:id="114" w:author="rapp" w:date="2022-08-30T23:42:00Z">
        <w:r>
          <w:t>4.3.2</w:t>
        </w:r>
        <w:r w:rsidRPr="00663242">
          <w:rPr>
            <w:rFonts w:asciiTheme="minorHAnsi" w:eastAsiaTheme="minorEastAsia" w:hAnsiTheme="minorHAnsi" w:cstheme="minorBidi"/>
            <w:sz w:val="22"/>
            <w:szCs w:val="22"/>
            <w:lang w:eastAsia="de-DE"/>
            <w:rPrChange w:id="115" w:author="rapp" w:date="2022-08-30T23:43: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112795498 \h </w:instrText>
        </w:r>
      </w:ins>
      <w:r>
        <w:fldChar w:fldCharType="separate"/>
      </w:r>
      <w:ins w:id="116" w:author="rapp" w:date="2022-08-30T23:42:00Z">
        <w:r>
          <w:t>12</w:t>
        </w:r>
        <w:r>
          <w:fldChar w:fldCharType="end"/>
        </w:r>
      </w:ins>
    </w:p>
    <w:p w14:paraId="42482EFE" w14:textId="237E64F3" w:rsidR="00663242" w:rsidRPr="00663242" w:rsidRDefault="00663242">
      <w:pPr>
        <w:pStyle w:val="TOC1"/>
        <w:rPr>
          <w:ins w:id="117" w:author="rapp" w:date="2022-08-30T23:42:00Z"/>
          <w:rFonts w:asciiTheme="minorHAnsi" w:eastAsiaTheme="minorEastAsia" w:hAnsiTheme="minorHAnsi" w:cstheme="minorBidi"/>
          <w:szCs w:val="22"/>
          <w:lang w:eastAsia="de-DE"/>
          <w:rPrChange w:id="118" w:author="rapp" w:date="2022-08-30T23:43:00Z">
            <w:rPr>
              <w:ins w:id="119" w:author="rapp" w:date="2022-08-30T23:42:00Z"/>
              <w:rFonts w:asciiTheme="minorHAnsi" w:eastAsiaTheme="minorEastAsia" w:hAnsiTheme="minorHAnsi" w:cstheme="minorBidi"/>
              <w:szCs w:val="22"/>
              <w:lang w:val="de-DE" w:eastAsia="de-DE"/>
            </w:rPr>
          </w:rPrChange>
        </w:rPr>
      </w:pPr>
      <w:ins w:id="120" w:author="rapp" w:date="2022-08-30T23:42:00Z">
        <w:r>
          <w:t>5</w:t>
        </w:r>
        <w:r w:rsidRPr="00663242">
          <w:rPr>
            <w:rFonts w:asciiTheme="minorHAnsi" w:eastAsiaTheme="minorEastAsia" w:hAnsiTheme="minorHAnsi" w:cstheme="minorBidi"/>
            <w:szCs w:val="22"/>
            <w:lang w:eastAsia="de-DE"/>
            <w:rPrChange w:id="121" w:author="rapp" w:date="2022-08-30T23:43: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112795499 \h </w:instrText>
        </w:r>
      </w:ins>
      <w:r>
        <w:fldChar w:fldCharType="separate"/>
      </w:r>
      <w:ins w:id="122" w:author="rapp" w:date="2022-08-30T23:42:00Z">
        <w:r>
          <w:t>13</w:t>
        </w:r>
        <w:r>
          <w:fldChar w:fldCharType="end"/>
        </w:r>
      </w:ins>
    </w:p>
    <w:p w14:paraId="663FA6A1" w14:textId="475DCA0C" w:rsidR="00663242" w:rsidRPr="00663242" w:rsidRDefault="00663242">
      <w:pPr>
        <w:pStyle w:val="TOC2"/>
        <w:rPr>
          <w:ins w:id="123" w:author="rapp" w:date="2022-08-30T23:42:00Z"/>
          <w:rFonts w:asciiTheme="minorHAnsi" w:eastAsiaTheme="minorEastAsia" w:hAnsiTheme="minorHAnsi" w:cstheme="minorBidi"/>
          <w:sz w:val="22"/>
          <w:szCs w:val="22"/>
          <w:lang w:eastAsia="de-DE"/>
          <w:rPrChange w:id="124" w:author="rapp" w:date="2022-08-30T23:43:00Z">
            <w:rPr>
              <w:ins w:id="125" w:author="rapp" w:date="2022-08-30T23:42:00Z"/>
              <w:rFonts w:asciiTheme="minorHAnsi" w:eastAsiaTheme="minorEastAsia" w:hAnsiTheme="minorHAnsi" w:cstheme="minorBidi"/>
              <w:sz w:val="22"/>
              <w:szCs w:val="22"/>
              <w:lang w:val="de-DE" w:eastAsia="de-DE"/>
            </w:rPr>
          </w:rPrChange>
        </w:rPr>
      </w:pPr>
      <w:ins w:id="126" w:author="rapp" w:date="2022-08-30T23:42:00Z">
        <w:r>
          <w:t>5.1</w:t>
        </w:r>
        <w:r w:rsidRPr="00663242">
          <w:rPr>
            <w:rFonts w:asciiTheme="minorHAnsi" w:eastAsiaTheme="minorEastAsia" w:hAnsiTheme="minorHAnsi" w:cstheme="minorBidi"/>
            <w:sz w:val="22"/>
            <w:szCs w:val="22"/>
            <w:lang w:eastAsia="de-DE"/>
            <w:rPrChange w:id="127" w:author="rapp" w:date="2022-08-30T23:43:00Z">
              <w:rPr>
                <w:rFonts w:asciiTheme="minorHAnsi" w:eastAsiaTheme="minorEastAsia" w:hAnsiTheme="minorHAnsi" w:cstheme="minorBidi"/>
                <w:sz w:val="22"/>
                <w:szCs w:val="22"/>
                <w:lang w:val="de-DE" w:eastAsia="de-DE"/>
              </w:rPr>
            </w:rPrChange>
          </w:rPr>
          <w:tab/>
        </w:r>
        <w:r>
          <w:t>Key issue #1: Authentication of NRF and NF Service Producer by the NF Service Consumer in indirect communication</w:t>
        </w:r>
        <w:r>
          <w:tab/>
        </w:r>
        <w:r>
          <w:fldChar w:fldCharType="begin"/>
        </w:r>
        <w:r>
          <w:instrText xml:space="preserve"> PAGEREF _Toc112795500 \h </w:instrText>
        </w:r>
      </w:ins>
      <w:r>
        <w:fldChar w:fldCharType="separate"/>
      </w:r>
      <w:ins w:id="128" w:author="rapp" w:date="2022-08-30T23:42:00Z">
        <w:r>
          <w:t>13</w:t>
        </w:r>
        <w:r>
          <w:fldChar w:fldCharType="end"/>
        </w:r>
      </w:ins>
    </w:p>
    <w:p w14:paraId="32E85EF5" w14:textId="28B15D10" w:rsidR="00663242" w:rsidRPr="00663242" w:rsidRDefault="00663242">
      <w:pPr>
        <w:pStyle w:val="TOC3"/>
        <w:rPr>
          <w:ins w:id="129" w:author="rapp" w:date="2022-08-30T23:42:00Z"/>
          <w:rFonts w:asciiTheme="minorHAnsi" w:eastAsiaTheme="minorEastAsia" w:hAnsiTheme="minorHAnsi" w:cstheme="minorBidi"/>
          <w:sz w:val="22"/>
          <w:szCs w:val="22"/>
          <w:lang w:eastAsia="de-DE"/>
          <w:rPrChange w:id="130" w:author="rapp" w:date="2022-08-30T23:43:00Z">
            <w:rPr>
              <w:ins w:id="131" w:author="rapp" w:date="2022-08-30T23:42:00Z"/>
              <w:rFonts w:asciiTheme="minorHAnsi" w:eastAsiaTheme="minorEastAsia" w:hAnsiTheme="minorHAnsi" w:cstheme="minorBidi"/>
              <w:sz w:val="22"/>
              <w:szCs w:val="22"/>
              <w:lang w:val="de-DE" w:eastAsia="de-DE"/>
            </w:rPr>
          </w:rPrChange>
        </w:rPr>
      </w:pPr>
      <w:ins w:id="132" w:author="rapp" w:date="2022-08-30T23:42:00Z">
        <w:r>
          <w:t>5.1.1</w:t>
        </w:r>
        <w:r w:rsidRPr="00663242">
          <w:rPr>
            <w:rFonts w:asciiTheme="minorHAnsi" w:eastAsiaTheme="minorEastAsia" w:hAnsiTheme="minorHAnsi" w:cstheme="minorBidi"/>
            <w:sz w:val="22"/>
            <w:szCs w:val="22"/>
            <w:lang w:eastAsia="de-DE"/>
            <w:rPrChange w:id="13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1 \h </w:instrText>
        </w:r>
      </w:ins>
      <w:r>
        <w:fldChar w:fldCharType="separate"/>
      </w:r>
      <w:ins w:id="134" w:author="rapp" w:date="2022-08-30T23:42:00Z">
        <w:r>
          <w:t>13</w:t>
        </w:r>
        <w:r>
          <w:fldChar w:fldCharType="end"/>
        </w:r>
      </w:ins>
    </w:p>
    <w:p w14:paraId="178FA922" w14:textId="0AEF2B2B" w:rsidR="00663242" w:rsidRPr="00663242" w:rsidRDefault="00663242">
      <w:pPr>
        <w:pStyle w:val="TOC3"/>
        <w:rPr>
          <w:ins w:id="135" w:author="rapp" w:date="2022-08-30T23:42:00Z"/>
          <w:rFonts w:asciiTheme="minorHAnsi" w:eastAsiaTheme="minorEastAsia" w:hAnsiTheme="minorHAnsi" w:cstheme="minorBidi"/>
          <w:sz w:val="22"/>
          <w:szCs w:val="22"/>
          <w:lang w:eastAsia="de-DE"/>
          <w:rPrChange w:id="136" w:author="rapp" w:date="2022-08-30T23:43:00Z">
            <w:rPr>
              <w:ins w:id="137" w:author="rapp" w:date="2022-08-30T23:42:00Z"/>
              <w:rFonts w:asciiTheme="minorHAnsi" w:eastAsiaTheme="minorEastAsia" w:hAnsiTheme="minorHAnsi" w:cstheme="minorBidi"/>
              <w:sz w:val="22"/>
              <w:szCs w:val="22"/>
              <w:lang w:val="de-DE" w:eastAsia="de-DE"/>
            </w:rPr>
          </w:rPrChange>
        </w:rPr>
      </w:pPr>
      <w:ins w:id="138" w:author="rapp" w:date="2022-08-30T23:42:00Z">
        <w:r>
          <w:t>5.1.2</w:t>
        </w:r>
        <w:r w:rsidRPr="00663242">
          <w:rPr>
            <w:rFonts w:asciiTheme="minorHAnsi" w:eastAsiaTheme="minorEastAsia" w:hAnsiTheme="minorHAnsi" w:cstheme="minorBidi"/>
            <w:sz w:val="22"/>
            <w:szCs w:val="22"/>
            <w:lang w:eastAsia="de-DE"/>
            <w:rPrChange w:id="13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02 \h </w:instrText>
        </w:r>
      </w:ins>
      <w:r>
        <w:fldChar w:fldCharType="separate"/>
      </w:r>
      <w:ins w:id="140" w:author="rapp" w:date="2022-08-30T23:42:00Z">
        <w:r>
          <w:t>13</w:t>
        </w:r>
        <w:r>
          <w:fldChar w:fldCharType="end"/>
        </w:r>
      </w:ins>
    </w:p>
    <w:p w14:paraId="7D5845CE" w14:textId="60764D4F" w:rsidR="00663242" w:rsidRPr="00663242" w:rsidRDefault="00663242">
      <w:pPr>
        <w:pStyle w:val="TOC3"/>
        <w:rPr>
          <w:ins w:id="141" w:author="rapp" w:date="2022-08-30T23:42:00Z"/>
          <w:rFonts w:asciiTheme="minorHAnsi" w:eastAsiaTheme="minorEastAsia" w:hAnsiTheme="minorHAnsi" w:cstheme="minorBidi"/>
          <w:sz w:val="22"/>
          <w:szCs w:val="22"/>
          <w:lang w:eastAsia="de-DE"/>
          <w:rPrChange w:id="142" w:author="rapp" w:date="2022-08-30T23:43:00Z">
            <w:rPr>
              <w:ins w:id="143" w:author="rapp" w:date="2022-08-30T23:42:00Z"/>
              <w:rFonts w:asciiTheme="minorHAnsi" w:eastAsiaTheme="minorEastAsia" w:hAnsiTheme="minorHAnsi" w:cstheme="minorBidi"/>
              <w:sz w:val="22"/>
              <w:szCs w:val="22"/>
              <w:lang w:val="de-DE" w:eastAsia="de-DE"/>
            </w:rPr>
          </w:rPrChange>
        </w:rPr>
      </w:pPr>
      <w:ins w:id="144" w:author="rapp" w:date="2022-08-30T23:42:00Z">
        <w:r>
          <w:t>5.1.3</w:t>
        </w:r>
        <w:r w:rsidRPr="00663242">
          <w:rPr>
            <w:rFonts w:asciiTheme="minorHAnsi" w:eastAsiaTheme="minorEastAsia" w:hAnsiTheme="minorHAnsi" w:cstheme="minorBidi"/>
            <w:sz w:val="22"/>
            <w:szCs w:val="22"/>
            <w:lang w:eastAsia="de-DE"/>
            <w:rPrChange w:id="14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03 \h </w:instrText>
        </w:r>
      </w:ins>
      <w:r>
        <w:fldChar w:fldCharType="separate"/>
      </w:r>
      <w:ins w:id="146" w:author="rapp" w:date="2022-08-30T23:42:00Z">
        <w:r>
          <w:t>13</w:t>
        </w:r>
        <w:r>
          <w:fldChar w:fldCharType="end"/>
        </w:r>
      </w:ins>
    </w:p>
    <w:p w14:paraId="3E7AE27A" w14:textId="3D78A241" w:rsidR="00663242" w:rsidRPr="00663242" w:rsidRDefault="00663242">
      <w:pPr>
        <w:pStyle w:val="TOC2"/>
        <w:rPr>
          <w:ins w:id="147" w:author="rapp" w:date="2022-08-30T23:42:00Z"/>
          <w:rFonts w:asciiTheme="minorHAnsi" w:eastAsiaTheme="minorEastAsia" w:hAnsiTheme="minorHAnsi" w:cstheme="minorBidi"/>
          <w:sz w:val="22"/>
          <w:szCs w:val="22"/>
          <w:lang w:eastAsia="de-DE"/>
          <w:rPrChange w:id="148" w:author="rapp" w:date="2022-08-30T23:43:00Z">
            <w:rPr>
              <w:ins w:id="149" w:author="rapp" w:date="2022-08-30T23:42:00Z"/>
              <w:rFonts w:asciiTheme="minorHAnsi" w:eastAsiaTheme="minorEastAsia" w:hAnsiTheme="minorHAnsi" w:cstheme="minorBidi"/>
              <w:sz w:val="22"/>
              <w:szCs w:val="22"/>
              <w:lang w:val="de-DE" w:eastAsia="de-DE"/>
            </w:rPr>
          </w:rPrChange>
        </w:rPr>
      </w:pPr>
      <w:ins w:id="150" w:author="rapp" w:date="2022-08-30T23:42:00Z">
        <w:r>
          <w:t>5.2</w:t>
        </w:r>
        <w:r w:rsidRPr="00663242">
          <w:rPr>
            <w:rFonts w:asciiTheme="minorHAnsi" w:eastAsiaTheme="minorEastAsia" w:hAnsiTheme="minorHAnsi" w:cstheme="minorBidi"/>
            <w:sz w:val="22"/>
            <w:szCs w:val="22"/>
            <w:lang w:eastAsia="de-DE"/>
            <w:rPrChange w:id="151" w:author="rapp" w:date="2022-08-30T23:43:00Z">
              <w:rPr>
                <w:rFonts w:asciiTheme="minorHAnsi" w:eastAsiaTheme="minorEastAsia" w:hAnsiTheme="minorHAnsi" w:cstheme="minorBidi"/>
                <w:sz w:val="22"/>
                <w:szCs w:val="22"/>
                <w:lang w:val="de-DE" w:eastAsia="de-DE"/>
              </w:rPr>
            </w:rPrChange>
          </w:rPr>
          <w:tab/>
        </w:r>
        <w:r>
          <w:t>Key issue #2: Need for additional security at operational level among SCP domains</w:t>
        </w:r>
        <w:r>
          <w:tab/>
        </w:r>
        <w:r>
          <w:fldChar w:fldCharType="begin"/>
        </w:r>
        <w:r>
          <w:instrText xml:space="preserve"> PAGEREF _Toc112795504 \h </w:instrText>
        </w:r>
      </w:ins>
      <w:r>
        <w:fldChar w:fldCharType="separate"/>
      </w:r>
      <w:ins w:id="152" w:author="rapp" w:date="2022-08-30T23:42:00Z">
        <w:r>
          <w:t>14</w:t>
        </w:r>
        <w:r>
          <w:fldChar w:fldCharType="end"/>
        </w:r>
      </w:ins>
    </w:p>
    <w:p w14:paraId="0B4F38DE" w14:textId="33323DFC" w:rsidR="00663242" w:rsidRPr="00663242" w:rsidRDefault="00663242">
      <w:pPr>
        <w:pStyle w:val="TOC3"/>
        <w:rPr>
          <w:ins w:id="153" w:author="rapp" w:date="2022-08-30T23:42:00Z"/>
          <w:rFonts w:asciiTheme="minorHAnsi" w:eastAsiaTheme="minorEastAsia" w:hAnsiTheme="minorHAnsi" w:cstheme="minorBidi"/>
          <w:sz w:val="22"/>
          <w:szCs w:val="22"/>
          <w:lang w:eastAsia="de-DE"/>
          <w:rPrChange w:id="154" w:author="rapp" w:date="2022-08-30T23:43:00Z">
            <w:rPr>
              <w:ins w:id="155" w:author="rapp" w:date="2022-08-30T23:42:00Z"/>
              <w:rFonts w:asciiTheme="minorHAnsi" w:eastAsiaTheme="minorEastAsia" w:hAnsiTheme="minorHAnsi" w:cstheme="minorBidi"/>
              <w:sz w:val="22"/>
              <w:szCs w:val="22"/>
              <w:lang w:val="de-DE" w:eastAsia="de-DE"/>
            </w:rPr>
          </w:rPrChange>
        </w:rPr>
      </w:pPr>
      <w:ins w:id="156" w:author="rapp" w:date="2022-08-30T23:42:00Z">
        <w:r>
          <w:t>5.2.1</w:t>
        </w:r>
        <w:r w:rsidRPr="00663242">
          <w:rPr>
            <w:rFonts w:asciiTheme="minorHAnsi" w:eastAsiaTheme="minorEastAsia" w:hAnsiTheme="minorHAnsi" w:cstheme="minorBidi"/>
            <w:sz w:val="22"/>
            <w:szCs w:val="22"/>
            <w:lang w:eastAsia="de-DE"/>
            <w:rPrChange w:id="157"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5 \h </w:instrText>
        </w:r>
      </w:ins>
      <w:r>
        <w:fldChar w:fldCharType="separate"/>
      </w:r>
      <w:ins w:id="158" w:author="rapp" w:date="2022-08-30T23:42:00Z">
        <w:r>
          <w:t>14</w:t>
        </w:r>
        <w:r>
          <w:fldChar w:fldCharType="end"/>
        </w:r>
      </w:ins>
    </w:p>
    <w:p w14:paraId="79454841" w14:textId="07A59198" w:rsidR="00663242" w:rsidRPr="00663242" w:rsidRDefault="00663242">
      <w:pPr>
        <w:pStyle w:val="TOC3"/>
        <w:rPr>
          <w:ins w:id="159" w:author="rapp" w:date="2022-08-30T23:42:00Z"/>
          <w:rFonts w:asciiTheme="minorHAnsi" w:eastAsiaTheme="minorEastAsia" w:hAnsiTheme="minorHAnsi" w:cstheme="minorBidi"/>
          <w:sz w:val="22"/>
          <w:szCs w:val="22"/>
          <w:lang w:eastAsia="de-DE"/>
          <w:rPrChange w:id="160" w:author="rapp" w:date="2022-08-30T23:43:00Z">
            <w:rPr>
              <w:ins w:id="161" w:author="rapp" w:date="2022-08-30T23:42:00Z"/>
              <w:rFonts w:asciiTheme="minorHAnsi" w:eastAsiaTheme="minorEastAsia" w:hAnsiTheme="minorHAnsi" w:cstheme="minorBidi"/>
              <w:sz w:val="22"/>
              <w:szCs w:val="22"/>
              <w:lang w:val="de-DE" w:eastAsia="de-DE"/>
            </w:rPr>
          </w:rPrChange>
        </w:rPr>
      </w:pPr>
      <w:ins w:id="162" w:author="rapp" w:date="2022-08-30T23:42:00Z">
        <w:r>
          <w:t>5.2.2</w:t>
        </w:r>
        <w:r w:rsidRPr="00663242">
          <w:rPr>
            <w:rFonts w:asciiTheme="minorHAnsi" w:eastAsiaTheme="minorEastAsia" w:hAnsiTheme="minorHAnsi" w:cstheme="minorBidi"/>
            <w:sz w:val="22"/>
            <w:szCs w:val="22"/>
            <w:lang w:eastAsia="de-DE"/>
            <w:rPrChange w:id="163"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06 \h </w:instrText>
        </w:r>
      </w:ins>
      <w:r>
        <w:fldChar w:fldCharType="separate"/>
      </w:r>
      <w:ins w:id="164" w:author="rapp" w:date="2022-08-30T23:42:00Z">
        <w:r>
          <w:t>15</w:t>
        </w:r>
        <w:r>
          <w:fldChar w:fldCharType="end"/>
        </w:r>
      </w:ins>
    </w:p>
    <w:p w14:paraId="71F1DAE0" w14:textId="3C29F6A9" w:rsidR="00663242" w:rsidRPr="00663242" w:rsidRDefault="00663242">
      <w:pPr>
        <w:pStyle w:val="TOC3"/>
        <w:rPr>
          <w:ins w:id="165" w:author="rapp" w:date="2022-08-30T23:42:00Z"/>
          <w:rFonts w:asciiTheme="minorHAnsi" w:eastAsiaTheme="minorEastAsia" w:hAnsiTheme="minorHAnsi" w:cstheme="minorBidi"/>
          <w:sz w:val="22"/>
          <w:szCs w:val="22"/>
          <w:lang w:eastAsia="de-DE"/>
          <w:rPrChange w:id="166" w:author="rapp" w:date="2022-08-30T23:43:00Z">
            <w:rPr>
              <w:ins w:id="167" w:author="rapp" w:date="2022-08-30T23:42:00Z"/>
              <w:rFonts w:asciiTheme="minorHAnsi" w:eastAsiaTheme="minorEastAsia" w:hAnsiTheme="minorHAnsi" w:cstheme="minorBidi"/>
              <w:sz w:val="22"/>
              <w:szCs w:val="22"/>
              <w:lang w:val="de-DE" w:eastAsia="de-DE"/>
            </w:rPr>
          </w:rPrChange>
        </w:rPr>
      </w:pPr>
      <w:ins w:id="168" w:author="rapp" w:date="2022-08-30T23:42:00Z">
        <w:r>
          <w:t>5.2.3</w:t>
        </w:r>
        <w:r w:rsidRPr="00663242">
          <w:rPr>
            <w:rFonts w:asciiTheme="minorHAnsi" w:eastAsiaTheme="minorEastAsia" w:hAnsiTheme="minorHAnsi" w:cstheme="minorBidi"/>
            <w:sz w:val="22"/>
            <w:szCs w:val="22"/>
            <w:lang w:eastAsia="de-DE"/>
            <w:rPrChange w:id="169"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07 \h </w:instrText>
        </w:r>
      </w:ins>
      <w:r>
        <w:fldChar w:fldCharType="separate"/>
      </w:r>
      <w:ins w:id="170" w:author="rapp" w:date="2022-08-30T23:42:00Z">
        <w:r>
          <w:t>15</w:t>
        </w:r>
        <w:r>
          <w:fldChar w:fldCharType="end"/>
        </w:r>
      </w:ins>
    </w:p>
    <w:p w14:paraId="6666A78D" w14:textId="1CC9AE86" w:rsidR="00663242" w:rsidRPr="00663242" w:rsidRDefault="00663242">
      <w:pPr>
        <w:pStyle w:val="TOC2"/>
        <w:rPr>
          <w:ins w:id="171" w:author="rapp" w:date="2022-08-30T23:42:00Z"/>
          <w:rFonts w:asciiTheme="minorHAnsi" w:eastAsiaTheme="minorEastAsia" w:hAnsiTheme="minorHAnsi" w:cstheme="minorBidi"/>
          <w:sz w:val="22"/>
          <w:szCs w:val="22"/>
          <w:lang w:eastAsia="de-DE"/>
          <w:rPrChange w:id="172" w:author="rapp" w:date="2022-08-30T23:43:00Z">
            <w:rPr>
              <w:ins w:id="173" w:author="rapp" w:date="2022-08-30T23:42:00Z"/>
              <w:rFonts w:asciiTheme="minorHAnsi" w:eastAsiaTheme="minorEastAsia" w:hAnsiTheme="minorHAnsi" w:cstheme="minorBidi"/>
              <w:sz w:val="22"/>
              <w:szCs w:val="22"/>
              <w:lang w:val="de-DE" w:eastAsia="de-DE"/>
            </w:rPr>
          </w:rPrChange>
        </w:rPr>
      </w:pPr>
      <w:ins w:id="174" w:author="rapp" w:date="2022-08-30T23:42:00Z">
        <w:r>
          <w:t>5.3</w:t>
        </w:r>
        <w:r w:rsidRPr="00663242">
          <w:rPr>
            <w:rFonts w:asciiTheme="minorHAnsi" w:eastAsiaTheme="minorEastAsia" w:hAnsiTheme="minorHAnsi" w:cstheme="minorBidi"/>
            <w:sz w:val="22"/>
            <w:szCs w:val="22"/>
            <w:lang w:eastAsia="de-DE"/>
            <w:rPrChange w:id="175" w:author="rapp" w:date="2022-08-30T23:43: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112795508 \h </w:instrText>
        </w:r>
      </w:ins>
      <w:r>
        <w:fldChar w:fldCharType="separate"/>
      </w:r>
      <w:ins w:id="176" w:author="rapp" w:date="2022-08-30T23:42:00Z">
        <w:r>
          <w:t>15</w:t>
        </w:r>
        <w:r>
          <w:fldChar w:fldCharType="end"/>
        </w:r>
      </w:ins>
    </w:p>
    <w:p w14:paraId="0B36C6E2" w14:textId="12FB6EFD" w:rsidR="00663242" w:rsidRPr="00663242" w:rsidRDefault="00663242">
      <w:pPr>
        <w:pStyle w:val="TOC3"/>
        <w:rPr>
          <w:ins w:id="177" w:author="rapp" w:date="2022-08-30T23:42:00Z"/>
          <w:rFonts w:asciiTheme="minorHAnsi" w:eastAsiaTheme="minorEastAsia" w:hAnsiTheme="minorHAnsi" w:cstheme="minorBidi"/>
          <w:sz w:val="22"/>
          <w:szCs w:val="22"/>
          <w:lang w:eastAsia="de-DE"/>
          <w:rPrChange w:id="178" w:author="rapp" w:date="2022-08-30T23:43:00Z">
            <w:rPr>
              <w:ins w:id="179" w:author="rapp" w:date="2022-08-30T23:42:00Z"/>
              <w:rFonts w:asciiTheme="minorHAnsi" w:eastAsiaTheme="minorEastAsia" w:hAnsiTheme="minorHAnsi" w:cstheme="minorBidi"/>
              <w:sz w:val="22"/>
              <w:szCs w:val="22"/>
              <w:lang w:val="de-DE" w:eastAsia="de-DE"/>
            </w:rPr>
          </w:rPrChange>
        </w:rPr>
      </w:pPr>
      <w:ins w:id="180" w:author="rapp" w:date="2022-08-30T23:42:00Z">
        <w:r>
          <w:t>5.3.1</w:t>
        </w:r>
        <w:r w:rsidRPr="00663242">
          <w:rPr>
            <w:rFonts w:asciiTheme="minorHAnsi" w:eastAsiaTheme="minorEastAsia" w:hAnsiTheme="minorHAnsi" w:cstheme="minorBidi"/>
            <w:sz w:val="22"/>
            <w:szCs w:val="22"/>
            <w:lang w:eastAsia="de-DE"/>
            <w:rPrChange w:id="18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09 \h </w:instrText>
        </w:r>
      </w:ins>
      <w:r>
        <w:fldChar w:fldCharType="separate"/>
      </w:r>
      <w:ins w:id="182" w:author="rapp" w:date="2022-08-30T23:42:00Z">
        <w:r>
          <w:t>15</w:t>
        </w:r>
        <w:r>
          <w:fldChar w:fldCharType="end"/>
        </w:r>
      </w:ins>
    </w:p>
    <w:p w14:paraId="4F788CD7" w14:textId="06F389FF" w:rsidR="00663242" w:rsidRPr="00663242" w:rsidRDefault="00663242">
      <w:pPr>
        <w:pStyle w:val="TOC3"/>
        <w:rPr>
          <w:ins w:id="183" w:author="rapp" w:date="2022-08-30T23:42:00Z"/>
          <w:rFonts w:asciiTheme="minorHAnsi" w:eastAsiaTheme="minorEastAsia" w:hAnsiTheme="minorHAnsi" w:cstheme="minorBidi"/>
          <w:sz w:val="22"/>
          <w:szCs w:val="22"/>
          <w:lang w:eastAsia="de-DE"/>
          <w:rPrChange w:id="184" w:author="rapp" w:date="2022-08-30T23:43:00Z">
            <w:rPr>
              <w:ins w:id="185" w:author="rapp" w:date="2022-08-30T23:42:00Z"/>
              <w:rFonts w:asciiTheme="minorHAnsi" w:eastAsiaTheme="minorEastAsia" w:hAnsiTheme="minorHAnsi" w:cstheme="minorBidi"/>
              <w:sz w:val="22"/>
              <w:szCs w:val="22"/>
              <w:lang w:val="de-DE" w:eastAsia="de-DE"/>
            </w:rPr>
          </w:rPrChange>
        </w:rPr>
      </w:pPr>
      <w:ins w:id="186" w:author="rapp" w:date="2022-08-30T23:42:00Z">
        <w:r>
          <w:t>5.3.2</w:t>
        </w:r>
        <w:r w:rsidRPr="00663242">
          <w:rPr>
            <w:rFonts w:asciiTheme="minorHAnsi" w:eastAsiaTheme="minorEastAsia" w:hAnsiTheme="minorHAnsi" w:cstheme="minorBidi"/>
            <w:sz w:val="22"/>
            <w:szCs w:val="22"/>
            <w:lang w:eastAsia="de-DE"/>
            <w:rPrChange w:id="187"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0 \h </w:instrText>
        </w:r>
      </w:ins>
      <w:r>
        <w:fldChar w:fldCharType="separate"/>
      </w:r>
      <w:ins w:id="188" w:author="rapp" w:date="2022-08-30T23:42:00Z">
        <w:r>
          <w:t>16</w:t>
        </w:r>
        <w:r>
          <w:fldChar w:fldCharType="end"/>
        </w:r>
      </w:ins>
    </w:p>
    <w:p w14:paraId="5EBFEB8C" w14:textId="58A2018E" w:rsidR="00663242" w:rsidRPr="00663242" w:rsidRDefault="00663242">
      <w:pPr>
        <w:pStyle w:val="TOC3"/>
        <w:rPr>
          <w:ins w:id="189" w:author="rapp" w:date="2022-08-30T23:42:00Z"/>
          <w:rFonts w:asciiTheme="minorHAnsi" w:eastAsiaTheme="minorEastAsia" w:hAnsiTheme="minorHAnsi" w:cstheme="minorBidi"/>
          <w:sz w:val="22"/>
          <w:szCs w:val="22"/>
          <w:lang w:eastAsia="de-DE"/>
          <w:rPrChange w:id="190" w:author="rapp" w:date="2022-08-30T23:43:00Z">
            <w:rPr>
              <w:ins w:id="191" w:author="rapp" w:date="2022-08-30T23:42:00Z"/>
              <w:rFonts w:asciiTheme="minorHAnsi" w:eastAsiaTheme="minorEastAsia" w:hAnsiTheme="minorHAnsi" w:cstheme="minorBidi"/>
              <w:sz w:val="22"/>
              <w:szCs w:val="22"/>
              <w:lang w:val="de-DE" w:eastAsia="de-DE"/>
            </w:rPr>
          </w:rPrChange>
        </w:rPr>
      </w:pPr>
      <w:ins w:id="192" w:author="rapp" w:date="2022-08-30T23:42:00Z">
        <w:r>
          <w:t>5.3.3</w:t>
        </w:r>
        <w:r w:rsidRPr="00663242">
          <w:rPr>
            <w:rFonts w:asciiTheme="minorHAnsi" w:eastAsiaTheme="minorEastAsia" w:hAnsiTheme="minorHAnsi" w:cstheme="minorBidi"/>
            <w:sz w:val="22"/>
            <w:szCs w:val="22"/>
            <w:lang w:eastAsia="de-DE"/>
            <w:rPrChange w:id="193"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1 \h </w:instrText>
        </w:r>
      </w:ins>
      <w:r>
        <w:fldChar w:fldCharType="separate"/>
      </w:r>
      <w:ins w:id="194" w:author="rapp" w:date="2022-08-30T23:42:00Z">
        <w:r>
          <w:t>16</w:t>
        </w:r>
        <w:r>
          <w:fldChar w:fldCharType="end"/>
        </w:r>
      </w:ins>
    </w:p>
    <w:p w14:paraId="03BC32BA" w14:textId="46EB29F4" w:rsidR="00663242" w:rsidRPr="00663242" w:rsidRDefault="00663242">
      <w:pPr>
        <w:pStyle w:val="TOC2"/>
        <w:rPr>
          <w:ins w:id="195" w:author="rapp" w:date="2022-08-30T23:42:00Z"/>
          <w:rFonts w:asciiTheme="minorHAnsi" w:eastAsiaTheme="minorEastAsia" w:hAnsiTheme="minorHAnsi" w:cstheme="minorBidi"/>
          <w:sz w:val="22"/>
          <w:szCs w:val="22"/>
          <w:lang w:eastAsia="de-DE"/>
          <w:rPrChange w:id="196" w:author="rapp" w:date="2022-08-30T23:43:00Z">
            <w:rPr>
              <w:ins w:id="197" w:author="rapp" w:date="2022-08-30T23:42:00Z"/>
              <w:rFonts w:asciiTheme="minorHAnsi" w:eastAsiaTheme="minorEastAsia" w:hAnsiTheme="minorHAnsi" w:cstheme="minorBidi"/>
              <w:sz w:val="22"/>
              <w:szCs w:val="22"/>
              <w:lang w:val="de-DE" w:eastAsia="de-DE"/>
            </w:rPr>
          </w:rPrChange>
        </w:rPr>
      </w:pPr>
      <w:ins w:id="198" w:author="rapp" w:date="2022-08-30T23:42:00Z">
        <w:r>
          <w:t>5.4</w:t>
        </w:r>
        <w:r w:rsidRPr="00663242">
          <w:rPr>
            <w:rFonts w:asciiTheme="minorHAnsi" w:eastAsiaTheme="minorEastAsia" w:hAnsiTheme="minorHAnsi" w:cstheme="minorBidi"/>
            <w:sz w:val="22"/>
            <w:szCs w:val="22"/>
            <w:lang w:eastAsia="de-DE"/>
            <w:rPrChange w:id="199" w:author="rapp" w:date="2022-08-30T23:43: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112795512 \h </w:instrText>
        </w:r>
      </w:ins>
      <w:r>
        <w:fldChar w:fldCharType="separate"/>
      </w:r>
      <w:ins w:id="200" w:author="rapp" w:date="2022-08-30T23:42:00Z">
        <w:r>
          <w:t>16</w:t>
        </w:r>
        <w:r>
          <w:fldChar w:fldCharType="end"/>
        </w:r>
      </w:ins>
    </w:p>
    <w:p w14:paraId="65F2CD61" w14:textId="403CB0D3" w:rsidR="00663242" w:rsidRPr="00663242" w:rsidRDefault="00663242">
      <w:pPr>
        <w:pStyle w:val="TOC3"/>
        <w:rPr>
          <w:ins w:id="201" w:author="rapp" w:date="2022-08-30T23:42:00Z"/>
          <w:rFonts w:asciiTheme="minorHAnsi" w:eastAsiaTheme="minorEastAsia" w:hAnsiTheme="minorHAnsi" w:cstheme="minorBidi"/>
          <w:sz w:val="22"/>
          <w:szCs w:val="22"/>
          <w:lang w:eastAsia="de-DE"/>
          <w:rPrChange w:id="202" w:author="rapp" w:date="2022-08-30T23:43:00Z">
            <w:rPr>
              <w:ins w:id="203" w:author="rapp" w:date="2022-08-30T23:42:00Z"/>
              <w:rFonts w:asciiTheme="minorHAnsi" w:eastAsiaTheme="minorEastAsia" w:hAnsiTheme="minorHAnsi" w:cstheme="minorBidi"/>
              <w:sz w:val="22"/>
              <w:szCs w:val="22"/>
              <w:lang w:val="de-DE" w:eastAsia="de-DE"/>
            </w:rPr>
          </w:rPrChange>
        </w:rPr>
      </w:pPr>
      <w:ins w:id="204" w:author="rapp" w:date="2022-08-30T23:42:00Z">
        <w:r>
          <w:t>5.4.1</w:t>
        </w:r>
        <w:r w:rsidRPr="00663242">
          <w:rPr>
            <w:rFonts w:asciiTheme="minorHAnsi" w:eastAsiaTheme="minorEastAsia" w:hAnsiTheme="minorHAnsi" w:cstheme="minorBidi"/>
            <w:sz w:val="22"/>
            <w:szCs w:val="22"/>
            <w:lang w:eastAsia="de-DE"/>
            <w:rPrChange w:id="205"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13 \h </w:instrText>
        </w:r>
      </w:ins>
      <w:r>
        <w:fldChar w:fldCharType="separate"/>
      </w:r>
      <w:ins w:id="206" w:author="rapp" w:date="2022-08-30T23:42:00Z">
        <w:r>
          <w:t>16</w:t>
        </w:r>
        <w:r>
          <w:fldChar w:fldCharType="end"/>
        </w:r>
      </w:ins>
    </w:p>
    <w:p w14:paraId="2EBDEAD7" w14:textId="03C523B6" w:rsidR="00663242" w:rsidRPr="00663242" w:rsidRDefault="00663242">
      <w:pPr>
        <w:pStyle w:val="TOC3"/>
        <w:rPr>
          <w:ins w:id="207" w:author="rapp" w:date="2022-08-30T23:42:00Z"/>
          <w:rFonts w:asciiTheme="minorHAnsi" w:eastAsiaTheme="minorEastAsia" w:hAnsiTheme="minorHAnsi" w:cstheme="minorBidi"/>
          <w:sz w:val="22"/>
          <w:szCs w:val="22"/>
          <w:lang w:eastAsia="de-DE"/>
          <w:rPrChange w:id="208" w:author="rapp" w:date="2022-08-30T23:43:00Z">
            <w:rPr>
              <w:ins w:id="209" w:author="rapp" w:date="2022-08-30T23:42:00Z"/>
              <w:rFonts w:asciiTheme="minorHAnsi" w:eastAsiaTheme="minorEastAsia" w:hAnsiTheme="minorHAnsi" w:cstheme="minorBidi"/>
              <w:sz w:val="22"/>
              <w:szCs w:val="22"/>
              <w:lang w:val="de-DE" w:eastAsia="de-DE"/>
            </w:rPr>
          </w:rPrChange>
        </w:rPr>
      </w:pPr>
      <w:ins w:id="210" w:author="rapp" w:date="2022-08-30T23:42:00Z">
        <w:r>
          <w:t>5.4.2</w:t>
        </w:r>
        <w:r w:rsidRPr="00663242">
          <w:rPr>
            <w:rFonts w:asciiTheme="minorHAnsi" w:eastAsiaTheme="minorEastAsia" w:hAnsiTheme="minorHAnsi" w:cstheme="minorBidi"/>
            <w:sz w:val="22"/>
            <w:szCs w:val="22"/>
            <w:lang w:eastAsia="de-DE"/>
            <w:rPrChange w:id="211"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4 \h </w:instrText>
        </w:r>
      </w:ins>
      <w:r>
        <w:fldChar w:fldCharType="separate"/>
      </w:r>
      <w:ins w:id="212" w:author="rapp" w:date="2022-08-30T23:42:00Z">
        <w:r>
          <w:t>16</w:t>
        </w:r>
        <w:r>
          <w:fldChar w:fldCharType="end"/>
        </w:r>
      </w:ins>
    </w:p>
    <w:p w14:paraId="46E70376" w14:textId="33E66422" w:rsidR="00663242" w:rsidRPr="00663242" w:rsidRDefault="00663242">
      <w:pPr>
        <w:pStyle w:val="TOC3"/>
        <w:rPr>
          <w:ins w:id="213" w:author="rapp" w:date="2022-08-30T23:42:00Z"/>
          <w:rFonts w:asciiTheme="minorHAnsi" w:eastAsiaTheme="minorEastAsia" w:hAnsiTheme="minorHAnsi" w:cstheme="minorBidi"/>
          <w:sz w:val="22"/>
          <w:szCs w:val="22"/>
          <w:lang w:eastAsia="de-DE"/>
          <w:rPrChange w:id="214" w:author="rapp" w:date="2022-08-30T23:43:00Z">
            <w:rPr>
              <w:ins w:id="215" w:author="rapp" w:date="2022-08-30T23:42:00Z"/>
              <w:rFonts w:asciiTheme="minorHAnsi" w:eastAsiaTheme="minorEastAsia" w:hAnsiTheme="minorHAnsi" w:cstheme="minorBidi"/>
              <w:sz w:val="22"/>
              <w:szCs w:val="22"/>
              <w:lang w:val="de-DE" w:eastAsia="de-DE"/>
            </w:rPr>
          </w:rPrChange>
        </w:rPr>
      </w:pPr>
      <w:ins w:id="216" w:author="rapp" w:date="2022-08-30T23:42:00Z">
        <w:r>
          <w:t>5.4.3</w:t>
        </w:r>
        <w:r w:rsidRPr="00663242">
          <w:rPr>
            <w:rFonts w:asciiTheme="minorHAnsi" w:eastAsiaTheme="minorEastAsia" w:hAnsiTheme="minorHAnsi" w:cstheme="minorBidi"/>
            <w:sz w:val="22"/>
            <w:szCs w:val="22"/>
            <w:lang w:eastAsia="de-DE"/>
            <w:rPrChange w:id="217"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5 \h </w:instrText>
        </w:r>
      </w:ins>
      <w:r>
        <w:fldChar w:fldCharType="separate"/>
      </w:r>
      <w:ins w:id="218" w:author="rapp" w:date="2022-08-30T23:42:00Z">
        <w:r>
          <w:t>17</w:t>
        </w:r>
        <w:r>
          <w:fldChar w:fldCharType="end"/>
        </w:r>
      </w:ins>
    </w:p>
    <w:p w14:paraId="277C990A" w14:textId="50709931" w:rsidR="00663242" w:rsidRPr="00663242" w:rsidRDefault="00663242">
      <w:pPr>
        <w:pStyle w:val="TOC2"/>
        <w:rPr>
          <w:ins w:id="219" w:author="rapp" w:date="2022-08-30T23:42:00Z"/>
          <w:rFonts w:asciiTheme="minorHAnsi" w:eastAsiaTheme="minorEastAsia" w:hAnsiTheme="minorHAnsi" w:cstheme="minorBidi"/>
          <w:sz w:val="22"/>
          <w:szCs w:val="22"/>
          <w:lang w:eastAsia="de-DE"/>
          <w:rPrChange w:id="220" w:author="rapp" w:date="2022-08-30T23:43:00Z">
            <w:rPr>
              <w:ins w:id="221" w:author="rapp" w:date="2022-08-30T23:42:00Z"/>
              <w:rFonts w:asciiTheme="minorHAnsi" w:eastAsiaTheme="minorEastAsia" w:hAnsiTheme="minorHAnsi" w:cstheme="minorBidi"/>
              <w:sz w:val="22"/>
              <w:szCs w:val="22"/>
              <w:lang w:val="de-DE" w:eastAsia="de-DE"/>
            </w:rPr>
          </w:rPrChange>
        </w:rPr>
      </w:pPr>
      <w:ins w:id="222" w:author="rapp" w:date="2022-08-30T23:42:00Z">
        <w:r>
          <w:t>5.5</w:t>
        </w:r>
        <w:r w:rsidRPr="00663242">
          <w:rPr>
            <w:rFonts w:asciiTheme="minorHAnsi" w:eastAsiaTheme="minorEastAsia" w:hAnsiTheme="minorHAnsi" w:cstheme="minorBidi"/>
            <w:sz w:val="22"/>
            <w:szCs w:val="22"/>
            <w:lang w:eastAsia="de-DE"/>
            <w:rPrChange w:id="223" w:author="rapp" w:date="2022-08-30T23:43: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112795516 \h </w:instrText>
        </w:r>
      </w:ins>
      <w:r>
        <w:fldChar w:fldCharType="separate"/>
      </w:r>
      <w:ins w:id="224" w:author="rapp" w:date="2022-08-30T23:42:00Z">
        <w:r>
          <w:t>17</w:t>
        </w:r>
        <w:r>
          <w:fldChar w:fldCharType="end"/>
        </w:r>
      </w:ins>
    </w:p>
    <w:p w14:paraId="7207DFEF" w14:textId="748A9C36" w:rsidR="00663242" w:rsidRPr="00663242" w:rsidRDefault="00663242">
      <w:pPr>
        <w:pStyle w:val="TOC3"/>
        <w:rPr>
          <w:ins w:id="225" w:author="rapp" w:date="2022-08-30T23:42:00Z"/>
          <w:rFonts w:asciiTheme="minorHAnsi" w:eastAsiaTheme="minorEastAsia" w:hAnsiTheme="minorHAnsi" w:cstheme="minorBidi"/>
          <w:sz w:val="22"/>
          <w:szCs w:val="22"/>
          <w:lang w:eastAsia="de-DE"/>
          <w:rPrChange w:id="226" w:author="rapp" w:date="2022-08-30T23:43:00Z">
            <w:rPr>
              <w:ins w:id="227" w:author="rapp" w:date="2022-08-30T23:42:00Z"/>
              <w:rFonts w:asciiTheme="minorHAnsi" w:eastAsiaTheme="minorEastAsia" w:hAnsiTheme="minorHAnsi" w:cstheme="minorBidi"/>
              <w:sz w:val="22"/>
              <w:szCs w:val="22"/>
              <w:lang w:val="de-DE" w:eastAsia="de-DE"/>
            </w:rPr>
          </w:rPrChange>
        </w:rPr>
      </w:pPr>
      <w:ins w:id="228" w:author="rapp" w:date="2022-08-30T23:42:00Z">
        <w:r>
          <w:t>5.5.1</w:t>
        </w:r>
        <w:r w:rsidRPr="00663242">
          <w:rPr>
            <w:rFonts w:asciiTheme="minorHAnsi" w:eastAsiaTheme="minorEastAsia" w:hAnsiTheme="minorHAnsi" w:cstheme="minorBidi"/>
            <w:sz w:val="22"/>
            <w:szCs w:val="22"/>
            <w:lang w:eastAsia="de-DE"/>
            <w:rPrChange w:id="229"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17 \h </w:instrText>
        </w:r>
      </w:ins>
      <w:r>
        <w:fldChar w:fldCharType="separate"/>
      </w:r>
      <w:ins w:id="230" w:author="rapp" w:date="2022-08-30T23:42:00Z">
        <w:r>
          <w:t>17</w:t>
        </w:r>
        <w:r>
          <w:fldChar w:fldCharType="end"/>
        </w:r>
      </w:ins>
    </w:p>
    <w:p w14:paraId="3326C2B8" w14:textId="1AB5F886" w:rsidR="00663242" w:rsidRPr="00663242" w:rsidRDefault="00663242">
      <w:pPr>
        <w:pStyle w:val="TOC3"/>
        <w:rPr>
          <w:ins w:id="231" w:author="rapp" w:date="2022-08-30T23:42:00Z"/>
          <w:rFonts w:asciiTheme="minorHAnsi" w:eastAsiaTheme="minorEastAsia" w:hAnsiTheme="minorHAnsi" w:cstheme="minorBidi"/>
          <w:sz w:val="22"/>
          <w:szCs w:val="22"/>
          <w:lang w:eastAsia="de-DE"/>
          <w:rPrChange w:id="232" w:author="rapp" w:date="2022-08-30T23:43:00Z">
            <w:rPr>
              <w:ins w:id="233" w:author="rapp" w:date="2022-08-30T23:42:00Z"/>
              <w:rFonts w:asciiTheme="minorHAnsi" w:eastAsiaTheme="minorEastAsia" w:hAnsiTheme="minorHAnsi" w:cstheme="minorBidi"/>
              <w:sz w:val="22"/>
              <w:szCs w:val="22"/>
              <w:lang w:val="de-DE" w:eastAsia="de-DE"/>
            </w:rPr>
          </w:rPrChange>
        </w:rPr>
      </w:pPr>
      <w:ins w:id="234" w:author="rapp" w:date="2022-08-30T23:42:00Z">
        <w:r>
          <w:t>5.5.2</w:t>
        </w:r>
        <w:r w:rsidRPr="00663242">
          <w:rPr>
            <w:rFonts w:asciiTheme="minorHAnsi" w:eastAsiaTheme="minorEastAsia" w:hAnsiTheme="minorHAnsi" w:cstheme="minorBidi"/>
            <w:sz w:val="22"/>
            <w:szCs w:val="22"/>
            <w:lang w:eastAsia="de-DE"/>
            <w:rPrChange w:id="235"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18 \h </w:instrText>
        </w:r>
      </w:ins>
      <w:r>
        <w:fldChar w:fldCharType="separate"/>
      </w:r>
      <w:ins w:id="236" w:author="rapp" w:date="2022-08-30T23:42:00Z">
        <w:r>
          <w:t>17</w:t>
        </w:r>
        <w:r>
          <w:fldChar w:fldCharType="end"/>
        </w:r>
      </w:ins>
    </w:p>
    <w:p w14:paraId="7108E016" w14:textId="6809E80F" w:rsidR="00663242" w:rsidRPr="00663242" w:rsidRDefault="00663242">
      <w:pPr>
        <w:pStyle w:val="TOC3"/>
        <w:rPr>
          <w:ins w:id="237" w:author="rapp" w:date="2022-08-30T23:42:00Z"/>
          <w:rFonts w:asciiTheme="minorHAnsi" w:eastAsiaTheme="minorEastAsia" w:hAnsiTheme="minorHAnsi" w:cstheme="minorBidi"/>
          <w:sz w:val="22"/>
          <w:szCs w:val="22"/>
          <w:lang w:eastAsia="de-DE"/>
          <w:rPrChange w:id="238" w:author="rapp" w:date="2022-08-30T23:43:00Z">
            <w:rPr>
              <w:ins w:id="239" w:author="rapp" w:date="2022-08-30T23:42:00Z"/>
              <w:rFonts w:asciiTheme="minorHAnsi" w:eastAsiaTheme="minorEastAsia" w:hAnsiTheme="minorHAnsi" w:cstheme="minorBidi"/>
              <w:sz w:val="22"/>
              <w:szCs w:val="22"/>
              <w:lang w:val="de-DE" w:eastAsia="de-DE"/>
            </w:rPr>
          </w:rPrChange>
        </w:rPr>
      </w:pPr>
      <w:ins w:id="240" w:author="rapp" w:date="2022-08-30T23:42:00Z">
        <w:r>
          <w:t>5.5.3</w:t>
        </w:r>
        <w:r w:rsidRPr="00663242">
          <w:rPr>
            <w:rFonts w:asciiTheme="minorHAnsi" w:eastAsiaTheme="minorEastAsia" w:hAnsiTheme="minorHAnsi" w:cstheme="minorBidi"/>
            <w:sz w:val="22"/>
            <w:szCs w:val="22"/>
            <w:lang w:eastAsia="de-DE"/>
            <w:rPrChange w:id="241"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19 \h </w:instrText>
        </w:r>
      </w:ins>
      <w:r>
        <w:fldChar w:fldCharType="separate"/>
      </w:r>
      <w:ins w:id="242" w:author="rapp" w:date="2022-08-30T23:42:00Z">
        <w:r>
          <w:t>17</w:t>
        </w:r>
        <w:r>
          <w:fldChar w:fldCharType="end"/>
        </w:r>
      </w:ins>
    </w:p>
    <w:p w14:paraId="7C89A4A0" w14:textId="1EF45FDA" w:rsidR="00663242" w:rsidRPr="00663242" w:rsidRDefault="00663242">
      <w:pPr>
        <w:pStyle w:val="TOC2"/>
        <w:rPr>
          <w:ins w:id="243" w:author="rapp" w:date="2022-08-30T23:42:00Z"/>
          <w:rFonts w:asciiTheme="minorHAnsi" w:eastAsiaTheme="minorEastAsia" w:hAnsiTheme="minorHAnsi" w:cstheme="minorBidi"/>
          <w:sz w:val="22"/>
          <w:szCs w:val="22"/>
          <w:lang w:eastAsia="de-DE"/>
          <w:rPrChange w:id="244" w:author="rapp" w:date="2022-08-30T23:43:00Z">
            <w:rPr>
              <w:ins w:id="245" w:author="rapp" w:date="2022-08-30T23:42:00Z"/>
              <w:rFonts w:asciiTheme="minorHAnsi" w:eastAsiaTheme="minorEastAsia" w:hAnsiTheme="minorHAnsi" w:cstheme="minorBidi"/>
              <w:sz w:val="22"/>
              <w:szCs w:val="22"/>
              <w:lang w:val="de-DE" w:eastAsia="de-DE"/>
            </w:rPr>
          </w:rPrChange>
        </w:rPr>
      </w:pPr>
      <w:ins w:id="246" w:author="rapp" w:date="2022-08-30T23:42:00Z">
        <w:r>
          <w:t>5.6</w:t>
        </w:r>
        <w:r w:rsidRPr="00663242">
          <w:rPr>
            <w:rFonts w:asciiTheme="minorHAnsi" w:eastAsiaTheme="minorEastAsia" w:hAnsiTheme="minorHAnsi" w:cstheme="minorBidi"/>
            <w:sz w:val="22"/>
            <w:szCs w:val="22"/>
            <w:lang w:eastAsia="de-DE"/>
            <w:rPrChange w:id="247" w:author="rapp" w:date="2022-08-30T23:43:00Z">
              <w:rPr>
                <w:rFonts w:asciiTheme="minorHAnsi" w:eastAsiaTheme="minorEastAsia" w:hAnsiTheme="minorHAnsi" w:cstheme="minorBidi"/>
                <w:sz w:val="22"/>
                <w:szCs w:val="22"/>
                <w:lang w:val="de-DE" w:eastAsia="de-DE"/>
              </w:rPr>
            </w:rPrChange>
          </w:rPr>
          <w:tab/>
        </w:r>
        <w:r>
          <w:t>Key issue #6: Access token usage by all consumer NFs of an NF Set</w:t>
        </w:r>
        <w:r>
          <w:tab/>
        </w:r>
        <w:r>
          <w:fldChar w:fldCharType="begin"/>
        </w:r>
        <w:r>
          <w:instrText xml:space="preserve"> PAGEREF _Toc112795520 \h </w:instrText>
        </w:r>
      </w:ins>
      <w:r>
        <w:fldChar w:fldCharType="separate"/>
      </w:r>
      <w:ins w:id="248" w:author="rapp" w:date="2022-08-30T23:42:00Z">
        <w:r>
          <w:t>17</w:t>
        </w:r>
        <w:r>
          <w:fldChar w:fldCharType="end"/>
        </w:r>
      </w:ins>
    </w:p>
    <w:p w14:paraId="477D790C" w14:textId="0346492E" w:rsidR="00663242" w:rsidRPr="00663242" w:rsidRDefault="00663242">
      <w:pPr>
        <w:pStyle w:val="TOC3"/>
        <w:rPr>
          <w:ins w:id="249" w:author="rapp" w:date="2022-08-30T23:42:00Z"/>
          <w:rFonts w:asciiTheme="minorHAnsi" w:eastAsiaTheme="minorEastAsia" w:hAnsiTheme="minorHAnsi" w:cstheme="minorBidi"/>
          <w:sz w:val="22"/>
          <w:szCs w:val="22"/>
          <w:lang w:eastAsia="de-DE"/>
          <w:rPrChange w:id="250" w:author="rapp" w:date="2022-08-30T23:43:00Z">
            <w:rPr>
              <w:ins w:id="251" w:author="rapp" w:date="2022-08-30T23:42:00Z"/>
              <w:rFonts w:asciiTheme="minorHAnsi" w:eastAsiaTheme="minorEastAsia" w:hAnsiTheme="minorHAnsi" w:cstheme="minorBidi"/>
              <w:sz w:val="22"/>
              <w:szCs w:val="22"/>
              <w:lang w:val="de-DE" w:eastAsia="de-DE"/>
            </w:rPr>
          </w:rPrChange>
        </w:rPr>
      </w:pPr>
      <w:ins w:id="252" w:author="rapp" w:date="2022-08-30T23:42:00Z">
        <w:r>
          <w:t>5.6.1</w:t>
        </w:r>
        <w:r w:rsidRPr="00663242">
          <w:rPr>
            <w:rFonts w:asciiTheme="minorHAnsi" w:eastAsiaTheme="minorEastAsia" w:hAnsiTheme="minorHAnsi" w:cstheme="minorBidi"/>
            <w:sz w:val="22"/>
            <w:szCs w:val="22"/>
            <w:lang w:eastAsia="de-DE"/>
            <w:rPrChange w:id="25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1 \h </w:instrText>
        </w:r>
      </w:ins>
      <w:r>
        <w:fldChar w:fldCharType="separate"/>
      </w:r>
      <w:ins w:id="254" w:author="rapp" w:date="2022-08-30T23:42:00Z">
        <w:r>
          <w:t>17</w:t>
        </w:r>
        <w:r>
          <w:fldChar w:fldCharType="end"/>
        </w:r>
      </w:ins>
    </w:p>
    <w:p w14:paraId="3399A2FE" w14:textId="045DEAC6" w:rsidR="00663242" w:rsidRPr="00663242" w:rsidRDefault="00663242">
      <w:pPr>
        <w:pStyle w:val="TOC3"/>
        <w:rPr>
          <w:ins w:id="255" w:author="rapp" w:date="2022-08-30T23:42:00Z"/>
          <w:rFonts w:asciiTheme="minorHAnsi" w:eastAsiaTheme="minorEastAsia" w:hAnsiTheme="minorHAnsi" w:cstheme="minorBidi"/>
          <w:sz w:val="22"/>
          <w:szCs w:val="22"/>
          <w:lang w:eastAsia="de-DE"/>
          <w:rPrChange w:id="256" w:author="rapp" w:date="2022-08-30T23:43:00Z">
            <w:rPr>
              <w:ins w:id="257" w:author="rapp" w:date="2022-08-30T23:42:00Z"/>
              <w:rFonts w:asciiTheme="minorHAnsi" w:eastAsiaTheme="minorEastAsia" w:hAnsiTheme="minorHAnsi" w:cstheme="minorBidi"/>
              <w:sz w:val="22"/>
              <w:szCs w:val="22"/>
              <w:lang w:val="de-DE" w:eastAsia="de-DE"/>
            </w:rPr>
          </w:rPrChange>
        </w:rPr>
      </w:pPr>
      <w:ins w:id="258" w:author="rapp" w:date="2022-08-30T23:42:00Z">
        <w:r>
          <w:t>5.6.2</w:t>
        </w:r>
        <w:r w:rsidRPr="00663242">
          <w:rPr>
            <w:rFonts w:asciiTheme="minorHAnsi" w:eastAsiaTheme="minorEastAsia" w:hAnsiTheme="minorHAnsi" w:cstheme="minorBidi"/>
            <w:sz w:val="22"/>
            <w:szCs w:val="22"/>
            <w:lang w:eastAsia="de-DE"/>
            <w:rPrChange w:id="25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22 \h </w:instrText>
        </w:r>
      </w:ins>
      <w:r>
        <w:fldChar w:fldCharType="separate"/>
      </w:r>
      <w:ins w:id="260" w:author="rapp" w:date="2022-08-30T23:42:00Z">
        <w:r>
          <w:t>18</w:t>
        </w:r>
        <w:r>
          <w:fldChar w:fldCharType="end"/>
        </w:r>
      </w:ins>
    </w:p>
    <w:p w14:paraId="280EB7C0" w14:textId="3EC042BC" w:rsidR="00663242" w:rsidRPr="00663242" w:rsidRDefault="00663242">
      <w:pPr>
        <w:pStyle w:val="TOC3"/>
        <w:rPr>
          <w:ins w:id="261" w:author="rapp" w:date="2022-08-30T23:42:00Z"/>
          <w:rFonts w:asciiTheme="minorHAnsi" w:eastAsiaTheme="minorEastAsia" w:hAnsiTheme="minorHAnsi" w:cstheme="minorBidi"/>
          <w:sz w:val="22"/>
          <w:szCs w:val="22"/>
          <w:lang w:eastAsia="de-DE"/>
          <w:rPrChange w:id="262" w:author="rapp" w:date="2022-08-30T23:43:00Z">
            <w:rPr>
              <w:ins w:id="263" w:author="rapp" w:date="2022-08-30T23:42:00Z"/>
              <w:rFonts w:asciiTheme="minorHAnsi" w:eastAsiaTheme="minorEastAsia" w:hAnsiTheme="minorHAnsi" w:cstheme="minorBidi"/>
              <w:sz w:val="22"/>
              <w:szCs w:val="22"/>
              <w:lang w:val="de-DE" w:eastAsia="de-DE"/>
            </w:rPr>
          </w:rPrChange>
        </w:rPr>
      </w:pPr>
      <w:ins w:id="264" w:author="rapp" w:date="2022-08-30T23:42:00Z">
        <w:r>
          <w:t>5.6.3</w:t>
        </w:r>
        <w:r w:rsidRPr="00663242">
          <w:rPr>
            <w:rFonts w:asciiTheme="minorHAnsi" w:eastAsiaTheme="minorEastAsia" w:hAnsiTheme="minorHAnsi" w:cstheme="minorBidi"/>
            <w:sz w:val="22"/>
            <w:szCs w:val="22"/>
            <w:lang w:eastAsia="de-DE"/>
            <w:rPrChange w:id="26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23 \h </w:instrText>
        </w:r>
      </w:ins>
      <w:r>
        <w:fldChar w:fldCharType="separate"/>
      </w:r>
      <w:ins w:id="266" w:author="rapp" w:date="2022-08-30T23:42:00Z">
        <w:r>
          <w:t>18</w:t>
        </w:r>
        <w:r>
          <w:fldChar w:fldCharType="end"/>
        </w:r>
      </w:ins>
    </w:p>
    <w:p w14:paraId="57AC138B" w14:textId="133DA251" w:rsidR="00663242" w:rsidRPr="00663242" w:rsidRDefault="00663242">
      <w:pPr>
        <w:pStyle w:val="TOC2"/>
        <w:rPr>
          <w:ins w:id="267" w:author="rapp" w:date="2022-08-30T23:42:00Z"/>
          <w:rFonts w:asciiTheme="minorHAnsi" w:eastAsiaTheme="minorEastAsia" w:hAnsiTheme="minorHAnsi" w:cstheme="minorBidi"/>
          <w:sz w:val="22"/>
          <w:szCs w:val="22"/>
          <w:lang w:eastAsia="de-DE"/>
          <w:rPrChange w:id="268" w:author="rapp" w:date="2022-08-30T23:43:00Z">
            <w:rPr>
              <w:ins w:id="269" w:author="rapp" w:date="2022-08-30T23:42:00Z"/>
              <w:rFonts w:asciiTheme="minorHAnsi" w:eastAsiaTheme="minorEastAsia" w:hAnsiTheme="minorHAnsi" w:cstheme="minorBidi"/>
              <w:sz w:val="22"/>
              <w:szCs w:val="22"/>
              <w:lang w:val="de-DE" w:eastAsia="de-DE"/>
            </w:rPr>
          </w:rPrChange>
        </w:rPr>
      </w:pPr>
      <w:ins w:id="270" w:author="rapp" w:date="2022-08-30T23:42:00Z">
        <w:r>
          <w:t>5.7</w:t>
        </w:r>
        <w:r w:rsidRPr="00663242">
          <w:rPr>
            <w:rFonts w:asciiTheme="minorHAnsi" w:eastAsiaTheme="minorEastAsia" w:hAnsiTheme="minorHAnsi" w:cstheme="minorBidi"/>
            <w:sz w:val="22"/>
            <w:szCs w:val="22"/>
            <w:lang w:eastAsia="de-DE"/>
            <w:rPrChange w:id="271" w:author="rapp" w:date="2022-08-30T23:43: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112795524 \h </w:instrText>
        </w:r>
      </w:ins>
      <w:r>
        <w:fldChar w:fldCharType="separate"/>
      </w:r>
      <w:ins w:id="272" w:author="rapp" w:date="2022-08-30T23:42:00Z">
        <w:r>
          <w:t>19</w:t>
        </w:r>
        <w:r>
          <w:fldChar w:fldCharType="end"/>
        </w:r>
      </w:ins>
    </w:p>
    <w:p w14:paraId="7F76B0AE" w14:textId="6FDF233D" w:rsidR="00663242" w:rsidRPr="00663242" w:rsidRDefault="00663242">
      <w:pPr>
        <w:pStyle w:val="TOC3"/>
        <w:rPr>
          <w:ins w:id="273" w:author="rapp" w:date="2022-08-30T23:42:00Z"/>
          <w:rFonts w:asciiTheme="minorHAnsi" w:eastAsiaTheme="minorEastAsia" w:hAnsiTheme="minorHAnsi" w:cstheme="minorBidi"/>
          <w:sz w:val="22"/>
          <w:szCs w:val="22"/>
          <w:lang w:eastAsia="de-DE"/>
          <w:rPrChange w:id="274" w:author="rapp" w:date="2022-08-30T23:43:00Z">
            <w:rPr>
              <w:ins w:id="275" w:author="rapp" w:date="2022-08-30T23:42:00Z"/>
              <w:rFonts w:asciiTheme="minorHAnsi" w:eastAsiaTheme="minorEastAsia" w:hAnsiTheme="minorHAnsi" w:cstheme="minorBidi"/>
              <w:sz w:val="22"/>
              <w:szCs w:val="22"/>
              <w:lang w:val="de-DE" w:eastAsia="de-DE"/>
            </w:rPr>
          </w:rPrChange>
        </w:rPr>
      </w:pPr>
      <w:ins w:id="276" w:author="rapp" w:date="2022-08-30T23:42:00Z">
        <w:r>
          <w:t>5.7.1</w:t>
        </w:r>
        <w:r w:rsidRPr="00663242">
          <w:rPr>
            <w:rFonts w:asciiTheme="minorHAnsi" w:eastAsiaTheme="minorEastAsia" w:hAnsiTheme="minorHAnsi" w:cstheme="minorBidi"/>
            <w:sz w:val="22"/>
            <w:szCs w:val="22"/>
            <w:lang w:eastAsia="de-DE"/>
            <w:rPrChange w:id="277"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5 \h </w:instrText>
        </w:r>
      </w:ins>
      <w:r>
        <w:fldChar w:fldCharType="separate"/>
      </w:r>
      <w:ins w:id="278" w:author="rapp" w:date="2022-08-30T23:42:00Z">
        <w:r>
          <w:t>19</w:t>
        </w:r>
        <w:r>
          <w:fldChar w:fldCharType="end"/>
        </w:r>
      </w:ins>
    </w:p>
    <w:p w14:paraId="076506B7" w14:textId="5F260C01" w:rsidR="00663242" w:rsidRPr="00663242" w:rsidRDefault="00663242">
      <w:pPr>
        <w:pStyle w:val="TOC3"/>
        <w:rPr>
          <w:ins w:id="279" w:author="rapp" w:date="2022-08-30T23:42:00Z"/>
          <w:rFonts w:asciiTheme="minorHAnsi" w:eastAsiaTheme="minorEastAsia" w:hAnsiTheme="minorHAnsi" w:cstheme="minorBidi"/>
          <w:sz w:val="22"/>
          <w:szCs w:val="22"/>
          <w:lang w:eastAsia="de-DE"/>
          <w:rPrChange w:id="280" w:author="rapp" w:date="2022-08-30T23:43:00Z">
            <w:rPr>
              <w:ins w:id="281" w:author="rapp" w:date="2022-08-30T23:42:00Z"/>
              <w:rFonts w:asciiTheme="minorHAnsi" w:eastAsiaTheme="minorEastAsia" w:hAnsiTheme="minorHAnsi" w:cstheme="minorBidi"/>
              <w:sz w:val="22"/>
              <w:szCs w:val="22"/>
              <w:lang w:val="de-DE" w:eastAsia="de-DE"/>
            </w:rPr>
          </w:rPrChange>
        </w:rPr>
      </w:pPr>
      <w:ins w:id="282" w:author="rapp" w:date="2022-08-30T23:42:00Z">
        <w:r>
          <w:t>5.7.2</w:t>
        </w:r>
        <w:r w:rsidRPr="00663242">
          <w:rPr>
            <w:rFonts w:asciiTheme="minorHAnsi" w:eastAsiaTheme="minorEastAsia" w:hAnsiTheme="minorHAnsi" w:cstheme="minorBidi"/>
            <w:sz w:val="22"/>
            <w:szCs w:val="22"/>
            <w:lang w:eastAsia="de-DE"/>
            <w:rPrChange w:id="283"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26 \h </w:instrText>
        </w:r>
      </w:ins>
      <w:r>
        <w:fldChar w:fldCharType="separate"/>
      </w:r>
      <w:ins w:id="284" w:author="rapp" w:date="2022-08-30T23:42:00Z">
        <w:r>
          <w:t>19</w:t>
        </w:r>
        <w:r>
          <w:fldChar w:fldCharType="end"/>
        </w:r>
      </w:ins>
    </w:p>
    <w:p w14:paraId="49BF4590" w14:textId="16C273EE" w:rsidR="00663242" w:rsidRPr="00663242" w:rsidRDefault="00663242">
      <w:pPr>
        <w:pStyle w:val="TOC3"/>
        <w:rPr>
          <w:ins w:id="285" w:author="rapp" w:date="2022-08-30T23:42:00Z"/>
          <w:rFonts w:asciiTheme="minorHAnsi" w:eastAsiaTheme="minorEastAsia" w:hAnsiTheme="minorHAnsi" w:cstheme="minorBidi"/>
          <w:sz w:val="22"/>
          <w:szCs w:val="22"/>
          <w:lang w:eastAsia="de-DE"/>
          <w:rPrChange w:id="286" w:author="rapp" w:date="2022-08-30T23:43:00Z">
            <w:rPr>
              <w:ins w:id="287" w:author="rapp" w:date="2022-08-30T23:42:00Z"/>
              <w:rFonts w:asciiTheme="minorHAnsi" w:eastAsiaTheme="minorEastAsia" w:hAnsiTheme="minorHAnsi" w:cstheme="minorBidi"/>
              <w:sz w:val="22"/>
              <w:szCs w:val="22"/>
              <w:lang w:val="de-DE" w:eastAsia="de-DE"/>
            </w:rPr>
          </w:rPrChange>
        </w:rPr>
      </w:pPr>
      <w:ins w:id="288" w:author="rapp" w:date="2022-08-30T23:42:00Z">
        <w:r>
          <w:t>5.7.3</w:t>
        </w:r>
        <w:r w:rsidRPr="00663242">
          <w:rPr>
            <w:rFonts w:asciiTheme="minorHAnsi" w:eastAsiaTheme="minorEastAsia" w:hAnsiTheme="minorHAnsi" w:cstheme="minorBidi"/>
            <w:sz w:val="22"/>
            <w:szCs w:val="22"/>
            <w:lang w:eastAsia="de-DE"/>
            <w:rPrChange w:id="289"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27 \h </w:instrText>
        </w:r>
      </w:ins>
      <w:r>
        <w:fldChar w:fldCharType="separate"/>
      </w:r>
      <w:ins w:id="290" w:author="rapp" w:date="2022-08-30T23:42:00Z">
        <w:r>
          <w:t>19</w:t>
        </w:r>
        <w:r>
          <w:fldChar w:fldCharType="end"/>
        </w:r>
      </w:ins>
    </w:p>
    <w:p w14:paraId="49DC9029" w14:textId="5EAF6F5B" w:rsidR="00663242" w:rsidRPr="00663242" w:rsidRDefault="00663242">
      <w:pPr>
        <w:pStyle w:val="TOC2"/>
        <w:rPr>
          <w:ins w:id="291" w:author="rapp" w:date="2022-08-30T23:42:00Z"/>
          <w:rFonts w:asciiTheme="minorHAnsi" w:eastAsiaTheme="minorEastAsia" w:hAnsiTheme="minorHAnsi" w:cstheme="minorBidi"/>
          <w:sz w:val="22"/>
          <w:szCs w:val="22"/>
          <w:lang w:eastAsia="de-DE"/>
          <w:rPrChange w:id="292" w:author="rapp" w:date="2022-08-30T23:43:00Z">
            <w:rPr>
              <w:ins w:id="293" w:author="rapp" w:date="2022-08-30T23:42:00Z"/>
              <w:rFonts w:asciiTheme="minorHAnsi" w:eastAsiaTheme="minorEastAsia" w:hAnsiTheme="minorHAnsi" w:cstheme="minorBidi"/>
              <w:sz w:val="22"/>
              <w:szCs w:val="22"/>
              <w:lang w:val="de-DE" w:eastAsia="de-DE"/>
            </w:rPr>
          </w:rPrChange>
        </w:rPr>
      </w:pPr>
      <w:ins w:id="294" w:author="rapp" w:date="2022-08-30T23:42:00Z">
        <w:r>
          <w:t>5.8</w:t>
        </w:r>
        <w:r w:rsidRPr="00663242">
          <w:rPr>
            <w:rFonts w:asciiTheme="minorHAnsi" w:eastAsiaTheme="minorEastAsia" w:hAnsiTheme="minorHAnsi" w:cstheme="minorBidi"/>
            <w:sz w:val="22"/>
            <w:szCs w:val="22"/>
            <w:lang w:eastAsia="de-DE"/>
            <w:rPrChange w:id="295" w:author="rapp" w:date="2022-08-30T23:43:00Z">
              <w:rPr>
                <w:rFonts w:asciiTheme="minorHAnsi" w:eastAsiaTheme="minorEastAsia" w:hAnsiTheme="minorHAnsi" w:cstheme="minorBidi"/>
                <w:sz w:val="22"/>
                <w:szCs w:val="22"/>
                <w:lang w:val="de-DE" w:eastAsia="de-DE"/>
              </w:rPr>
            </w:rPrChange>
          </w:rPr>
          <w:tab/>
        </w:r>
        <w:r>
          <w:t xml:space="preserve">Key issue #8: </w:t>
        </w:r>
        <w:r w:rsidRPr="00D95781">
          <w:rPr>
            <w:lang w:val="en-US"/>
          </w:rPr>
          <w:t>Service access authorization requirements in intra-PLMN scenarios for PLMN deploying multiple NRFs (in OAuth2.0 AS role)</w:t>
        </w:r>
        <w:r>
          <w:tab/>
        </w:r>
        <w:r>
          <w:fldChar w:fldCharType="begin"/>
        </w:r>
        <w:r>
          <w:instrText xml:space="preserve"> PAGEREF _Toc112795528 \h </w:instrText>
        </w:r>
      </w:ins>
      <w:r>
        <w:fldChar w:fldCharType="separate"/>
      </w:r>
      <w:ins w:id="296" w:author="rapp" w:date="2022-08-30T23:42:00Z">
        <w:r>
          <w:t>19</w:t>
        </w:r>
        <w:r>
          <w:fldChar w:fldCharType="end"/>
        </w:r>
      </w:ins>
    </w:p>
    <w:p w14:paraId="2D934F7C" w14:textId="55E4BBA7" w:rsidR="00663242" w:rsidRPr="00663242" w:rsidRDefault="00663242">
      <w:pPr>
        <w:pStyle w:val="TOC3"/>
        <w:rPr>
          <w:ins w:id="297" w:author="rapp" w:date="2022-08-30T23:42:00Z"/>
          <w:rFonts w:asciiTheme="minorHAnsi" w:eastAsiaTheme="minorEastAsia" w:hAnsiTheme="minorHAnsi" w:cstheme="minorBidi"/>
          <w:sz w:val="22"/>
          <w:szCs w:val="22"/>
          <w:lang w:eastAsia="de-DE"/>
          <w:rPrChange w:id="298" w:author="rapp" w:date="2022-08-30T23:43:00Z">
            <w:rPr>
              <w:ins w:id="299" w:author="rapp" w:date="2022-08-30T23:42:00Z"/>
              <w:rFonts w:asciiTheme="minorHAnsi" w:eastAsiaTheme="minorEastAsia" w:hAnsiTheme="minorHAnsi" w:cstheme="minorBidi"/>
              <w:sz w:val="22"/>
              <w:szCs w:val="22"/>
              <w:lang w:val="de-DE" w:eastAsia="de-DE"/>
            </w:rPr>
          </w:rPrChange>
        </w:rPr>
      </w:pPr>
      <w:ins w:id="300" w:author="rapp" w:date="2022-08-30T23:42:00Z">
        <w:r>
          <w:t>5.8.1</w:t>
        </w:r>
        <w:r w:rsidRPr="00663242">
          <w:rPr>
            <w:rFonts w:asciiTheme="minorHAnsi" w:eastAsiaTheme="minorEastAsia" w:hAnsiTheme="minorHAnsi" w:cstheme="minorBidi"/>
            <w:sz w:val="22"/>
            <w:szCs w:val="22"/>
            <w:lang w:eastAsia="de-DE"/>
            <w:rPrChange w:id="30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29 \h </w:instrText>
        </w:r>
      </w:ins>
      <w:r>
        <w:fldChar w:fldCharType="separate"/>
      </w:r>
      <w:ins w:id="302" w:author="rapp" w:date="2022-08-30T23:42:00Z">
        <w:r>
          <w:t>19</w:t>
        </w:r>
        <w:r>
          <w:fldChar w:fldCharType="end"/>
        </w:r>
      </w:ins>
    </w:p>
    <w:p w14:paraId="075D12AE" w14:textId="4BF548D7" w:rsidR="00663242" w:rsidRPr="00663242" w:rsidRDefault="00663242">
      <w:pPr>
        <w:pStyle w:val="TOC4"/>
        <w:rPr>
          <w:ins w:id="303" w:author="rapp" w:date="2022-08-30T23:42:00Z"/>
          <w:rFonts w:asciiTheme="minorHAnsi" w:eastAsiaTheme="minorEastAsia" w:hAnsiTheme="minorHAnsi" w:cstheme="minorBidi"/>
          <w:sz w:val="22"/>
          <w:szCs w:val="22"/>
          <w:lang w:eastAsia="de-DE"/>
          <w:rPrChange w:id="304" w:author="rapp" w:date="2022-08-30T23:43:00Z">
            <w:rPr>
              <w:ins w:id="305" w:author="rapp" w:date="2022-08-30T23:42:00Z"/>
              <w:rFonts w:asciiTheme="minorHAnsi" w:eastAsiaTheme="minorEastAsia" w:hAnsiTheme="minorHAnsi" w:cstheme="minorBidi"/>
              <w:sz w:val="22"/>
              <w:szCs w:val="22"/>
              <w:lang w:val="de-DE" w:eastAsia="de-DE"/>
            </w:rPr>
          </w:rPrChange>
        </w:rPr>
      </w:pPr>
      <w:ins w:id="306" w:author="rapp" w:date="2022-08-30T23:42:00Z">
        <w:r>
          <w:t>5.8.1.1</w:t>
        </w:r>
        <w:r w:rsidRPr="00663242">
          <w:rPr>
            <w:rFonts w:asciiTheme="minorHAnsi" w:eastAsiaTheme="minorEastAsia" w:hAnsiTheme="minorHAnsi" w:cstheme="minorBidi"/>
            <w:sz w:val="22"/>
            <w:szCs w:val="22"/>
            <w:lang w:eastAsia="de-DE"/>
            <w:rPrChange w:id="307"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30 \h </w:instrText>
        </w:r>
      </w:ins>
      <w:r>
        <w:fldChar w:fldCharType="separate"/>
      </w:r>
      <w:ins w:id="308" w:author="rapp" w:date="2022-08-30T23:42:00Z">
        <w:r>
          <w:t>19</w:t>
        </w:r>
        <w:r>
          <w:fldChar w:fldCharType="end"/>
        </w:r>
      </w:ins>
    </w:p>
    <w:p w14:paraId="18A24D64" w14:textId="3E93CD15" w:rsidR="00663242" w:rsidRPr="00663242" w:rsidRDefault="00663242">
      <w:pPr>
        <w:pStyle w:val="TOC4"/>
        <w:rPr>
          <w:ins w:id="309" w:author="rapp" w:date="2022-08-30T23:42:00Z"/>
          <w:rFonts w:asciiTheme="minorHAnsi" w:eastAsiaTheme="minorEastAsia" w:hAnsiTheme="minorHAnsi" w:cstheme="minorBidi"/>
          <w:sz w:val="22"/>
          <w:szCs w:val="22"/>
          <w:lang w:eastAsia="de-DE"/>
          <w:rPrChange w:id="310" w:author="rapp" w:date="2022-08-30T23:43:00Z">
            <w:rPr>
              <w:ins w:id="311" w:author="rapp" w:date="2022-08-30T23:42:00Z"/>
              <w:rFonts w:asciiTheme="minorHAnsi" w:eastAsiaTheme="minorEastAsia" w:hAnsiTheme="minorHAnsi" w:cstheme="minorBidi"/>
              <w:sz w:val="22"/>
              <w:szCs w:val="22"/>
              <w:lang w:val="de-DE" w:eastAsia="de-DE"/>
            </w:rPr>
          </w:rPrChange>
        </w:rPr>
      </w:pPr>
      <w:ins w:id="312" w:author="rapp" w:date="2022-08-30T23:42:00Z">
        <w:r>
          <w:t>5.8.1.2</w:t>
        </w:r>
        <w:r w:rsidRPr="00663242">
          <w:rPr>
            <w:rFonts w:asciiTheme="minorHAnsi" w:eastAsiaTheme="minorEastAsia" w:hAnsiTheme="minorHAnsi" w:cstheme="minorBidi"/>
            <w:sz w:val="22"/>
            <w:szCs w:val="22"/>
            <w:lang w:eastAsia="de-DE"/>
            <w:rPrChange w:id="313" w:author="rapp" w:date="2022-08-30T23:43: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112795531 \h </w:instrText>
        </w:r>
      </w:ins>
      <w:r>
        <w:fldChar w:fldCharType="separate"/>
      </w:r>
      <w:ins w:id="314" w:author="rapp" w:date="2022-08-30T23:42:00Z">
        <w:r>
          <w:t>20</w:t>
        </w:r>
        <w:r>
          <w:fldChar w:fldCharType="end"/>
        </w:r>
      </w:ins>
    </w:p>
    <w:p w14:paraId="257FC74D" w14:textId="3909B9FA" w:rsidR="00663242" w:rsidRPr="00663242" w:rsidRDefault="00663242">
      <w:pPr>
        <w:pStyle w:val="TOC4"/>
        <w:rPr>
          <w:ins w:id="315" w:author="rapp" w:date="2022-08-30T23:42:00Z"/>
          <w:rFonts w:asciiTheme="minorHAnsi" w:eastAsiaTheme="minorEastAsia" w:hAnsiTheme="minorHAnsi" w:cstheme="minorBidi"/>
          <w:sz w:val="22"/>
          <w:szCs w:val="22"/>
          <w:lang w:eastAsia="de-DE"/>
          <w:rPrChange w:id="316" w:author="rapp" w:date="2022-08-30T23:43:00Z">
            <w:rPr>
              <w:ins w:id="317" w:author="rapp" w:date="2022-08-30T23:42:00Z"/>
              <w:rFonts w:asciiTheme="minorHAnsi" w:eastAsiaTheme="minorEastAsia" w:hAnsiTheme="minorHAnsi" w:cstheme="minorBidi"/>
              <w:sz w:val="22"/>
              <w:szCs w:val="22"/>
              <w:lang w:val="de-DE" w:eastAsia="de-DE"/>
            </w:rPr>
          </w:rPrChange>
        </w:rPr>
      </w:pPr>
      <w:ins w:id="318" w:author="rapp" w:date="2022-08-30T23:42:00Z">
        <w:r>
          <w:t>5.8.1.3</w:t>
        </w:r>
        <w:r w:rsidRPr="00663242">
          <w:rPr>
            <w:rFonts w:asciiTheme="minorHAnsi" w:eastAsiaTheme="minorEastAsia" w:hAnsiTheme="minorHAnsi" w:cstheme="minorBidi"/>
            <w:sz w:val="22"/>
            <w:szCs w:val="22"/>
            <w:lang w:eastAsia="de-DE"/>
            <w:rPrChange w:id="319" w:author="rapp" w:date="2022-08-30T23:43:00Z">
              <w:rPr>
                <w:rFonts w:asciiTheme="minorHAnsi" w:eastAsiaTheme="minorEastAsia" w:hAnsiTheme="minorHAnsi" w:cstheme="minorBidi"/>
                <w:sz w:val="22"/>
                <w:szCs w:val="22"/>
                <w:lang w:val="de-DE" w:eastAsia="de-DE"/>
              </w:rPr>
            </w:rPrChange>
          </w:rPr>
          <w:tab/>
        </w:r>
        <w:r w:rsidRPr="00D95781">
          <w:rPr>
            <w:lang w:val="en-US"/>
          </w:rPr>
          <w:t xml:space="preserve">Deployment model with </w:t>
        </w:r>
        <w:r w:rsidRPr="00D95781">
          <w:rPr>
            <w:lang w:val="en-US" w:eastAsia="zh-CN"/>
          </w:rPr>
          <w:t>NF Service Consumer directly accessing the NRF where the NF Service Producer is registered</w:t>
        </w:r>
        <w:r>
          <w:tab/>
        </w:r>
        <w:r>
          <w:fldChar w:fldCharType="begin"/>
        </w:r>
        <w:r>
          <w:instrText xml:space="preserve"> PAGEREF _Toc112795532 \h </w:instrText>
        </w:r>
      </w:ins>
      <w:r>
        <w:fldChar w:fldCharType="separate"/>
      </w:r>
      <w:ins w:id="320" w:author="rapp" w:date="2022-08-30T23:42:00Z">
        <w:r>
          <w:t>20</w:t>
        </w:r>
        <w:r>
          <w:fldChar w:fldCharType="end"/>
        </w:r>
      </w:ins>
    </w:p>
    <w:p w14:paraId="320DA3E0" w14:textId="77C27D2E" w:rsidR="00663242" w:rsidRPr="00663242" w:rsidRDefault="00663242">
      <w:pPr>
        <w:pStyle w:val="TOC3"/>
        <w:rPr>
          <w:ins w:id="321" w:author="rapp" w:date="2022-08-30T23:42:00Z"/>
          <w:rFonts w:asciiTheme="minorHAnsi" w:eastAsiaTheme="minorEastAsia" w:hAnsiTheme="minorHAnsi" w:cstheme="minorBidi"/>
          <w:sz w:val="22"/>
          <w:szCs w:val="22"/>
          <w:lang w:eastAsia="de-DE"/>
          <w:rPrChange w:id="322" w:author="rapp" w:date="2022-08-30T23:43:00Z">
            <w:rPr>
              <w:ins w:id="323" w:author="rapp" w:date="2022-08-30T23:42:00Z"/>
              <w:rFonts w:asciiTheme="minorHAnsi" w:eastAsiaTheme="minorEastAsia" w:hAnsiTheme="minorHAnsi" w:cstheme="minorBidi"/>
              <w:sz w:val="22"/>
              <w:szCs w:val="22"/>
              <w:lang w:val="de-DE" w:eastAsia="de-DE"/>
            </w:rPr>
          </w:rPrChange>
        </w:rPr>
      </w:pPr>
      <w:ins w:id="324" w:author="rapp" w:date="2022-08-30T23:42:00Z">
        <w:r>
          <w:t>5.8.2</w:t>
        </w:r>
        <w:r w:rsidRPr="00663242">
          <w:rPr>
            <w:rFonts w:asciiTheme="minorHAnsi" w:eastAsiaTheme="minorEastAsia" w:hAnsiTheme="minorHAnsi" w:cstheme="minorBidi"/>
            <w:sz w:val="22"/>
            <w:szCs w:val="22"/>
            <w:lang w:eastAsia="de-DE"/>
            <w:rPrChange w:id="325"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33 \h </w:instrText>
        </w:r>
      </w:ins>
      <w:r>
        <w:fldChar w:fldCharType="separate"/>
      </w:r>
      <w:ins w:id="326" w:author="rapp" w:date="2022-08-30T23:42:00Z">
        <w:r>
          <w:t>21</w:t>
        </w:r>
        <w:r>
          <w:fldChar w:fldCharType="end"/>
        </w:r>
      </w:ins>
    </w:p>
    <w:p w14:paraId="5054861E" w14:textId="7316EBE8" w:rsidR="00663242" w:rsidRPr="00663242" w:rsidRDefault="00663242">
      <w:pPr>
        <w:pStyle w:val="TOC3"/>
        <w:rPr>
          <w:ins w:id="327" w:author="rapp" w:date="2022-08-30T23:42:00Z"/>
          <w:rFonts w:asciiTheme="minorHAnsi" w:eastAsiaTheme="minorEastAsia" w:hAnsiTheme="minorHAnsi" w:cstheme="minorBidi"/>
          <w:sz w:val="22"/>
          <w:szCs w:val="22"/>
          <w:lang w:eastAsia="de-DE"/>
          <w:rPrChange w:id="328" w:author="rapp" w:date="2022-08-30T23:43:00Z">
            <w:rPr>
              <w:ins w:id="329" w:author="rapp" w:date="2022-08-30T23:42:00Z"/>
              <w:rFonts w:asciiTheme="minorHAnsi" w:eastAsiaTheme="minorEastAsia" w:hAnsiTheme="minorHAnsi" w:cstheme="minorBidi"/>
              <w:sz w:val="22"/>
              <w:szCs w:val="22"/>
              <w:lang w:val="de-DE" w:eastAsia="de-DE"/>
            </w:rPr>
          </w:rPrChange>
        </w:rPr>
      </w:pPr>
      <w:ins w:id="330" w:author="rapp" w:date="2022-08-30T23:42:00Z">
        <w:r>
          <w:lastRenderedPageBreak/>
          <w:t>5.8.3</w:t>
        </w:r>
        <w:r w:rsidRPr="00663242">
          <w:rPr>
            <w:rFonts w:asciiTheme="minorHAnsi" w:eastAsiaTheme="minorEastAsia" w:hAnsiTheme="minorHAnsi" w:cstheme="minorBidi"/>
            <w:sz w:val="22"/>
            <w:szCs w:val="22"/>
            <w:lang w:eastAsia="de-DE"/>
            <w:rPrChange w:id="331"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34 \h </w:instrText>
        </w:r>
      </w:ins>
      <w:r>
        <w:fldChar w:fldCharType="separate"/>
      </w:r>
      <w:ins w:id="332" w:author="rapp" w:date="2022-08-30T23:42:00Z">
        <w:r>
          <w:t>21</w:t>
        </w:r>
        <w:r>
          <w:fldChar w:fldCharType="end"/>
        </w:r>
      </w:ins>
    </w:p>
    <w:p w14:paraId="55A9FA26" w14:textId="083279A6" w:rsidR="00663242" w:rsidRPr="00663242" w:rsidRDefault="00663242">
      <w:pPr>
        <w:pStyle w:val="TOC2"/>
        <w:rPr>
          <w:ins w:id="333" w:author="rapp" w:date="2022-08-30T23:42:00Z"/>
          <w:rFonts w:asciiTheme="minorHAnsi" w:eastAsiaTheme="minorEastAsia" w:hAnsiTheme="minorHAnsi" w:cstheme="minorBidi"/>
          <w:sz w:val="22"/>
          <w:szCs w:val="22"/>
          <w:lang w:eastAsia="de-DE"/>
          <w:rPrChange w:id="334" w:author="rapp" w:date="2022-08-30T23:43:00Z">
            <w:rPr>
              <w:ins w:id="335" w:author="rapp" w:date="2022-08-30T23:42:00Z"/>
              <w:rFonts w:asciiTheme="minorHAnsi" w:eastAsiaTheme="minorEastAsia" w:hAnsiTheme="minorHAnsi" w:cstheme="minorBidi"/>
              <w:sz w:val="22"/>
              <w:szCs w:val="22"/>
              <w:lang w:val="de-DE" w:eastAsia="de-DE"/>
            </w:rPr>
          </w:rPrChange>
        </w:rPr>
      </w:pPr>
      <w:ins w:id="336" w:author="rapp" w:date="2022-08-30T23:42:00Z">
        <w:r>
          <w:t>5.9</w:t>
        </w:r>
        <w:r w:rsidRPr="00663242">
          <w:rPr>
            <w:rFonts w:asciiTheme="minorHAnsi" w:eastAsiaTheme="minorEastAsia" w:hAnsiTheme="minorHAnsi" w:cstheme="minorBidi"/>
            <w:sz w:val="22"/>
            <w:szCs w:val="22"/>
            <w:lang w:eastAsia="de-DE"/>
            <w:rPrChange w:id="337" w:author="rapp" w:date="2022-08-30T23:43:00Z">
              <w:rPr>
                <w:rFonts w:asciiTheme="minorHAnsi" w:eastAsiaTheme="minorEastAsia" w:hAnsiTheme="minorHAnsi" w:cstheme="minorBidi"/>
                <w:sz w:val="22"/>
                <w:szCs w:val="22"/>
                <w:lang w:val="de-DE" w:eastAsia="de-DE"/>
              </w:rPr>
            </w:rPrChange>
          </w:rPr>
          <w:tab/>
        </w:r>
        <w:r>
          <w:t xml:space="preserve">Key issue #9: </w:t>
        </w:r>
        <w:r w:rsidRPr="00D95781">
          <w:rPr>
            <w:rFonts w:cs="Arial"/>
          </w:rPr>
          <w:t>Authorization for Inter-Slice Access</w:t>
        </w:r>
        <w:r>
          <w:tab/>
        </w:r>
        <w:r>
          <w:fldChar w:fldCharType="begin"/>
        </w:r>
        <w:r>
          <w:instrText xml:space="preserve"> PAGEREF _Toc112795535 \h </w:instrText>
        </w:r>
      </w:ins>
      <w:r>
        <w:fldChar w:fldCharType="separate"/>
      </w:r>
      <w:ins w:id="338" w:author="rapp" w:date="2022-08-30T23:42:00Z">
        <w:r>
          <w:t>22</w:t>
        </w:r>
        <w:r>
          <w:fldChar w:fldCharType="end"/>
        </w:r>
      </w:ins>
    </w:p>
    <w:p w14:paraId="74EE680E" w14:textId="65389C3F" w:rsidR="00663242" w:rsidRPr="00663242" w:rsidRDefault="00663242">
      <w:pPr>
        <w:pStyle w:val="TOC3"/>
        <w:rPr>
          <w:ins w:id="339" w:author="rapp" w:date="2022-08-30T23:42:00Z"/>
          <w:rFonts w:asciiTheme="minorHAnsi" w:eastAsiaTheme="minorEastAsia" w:hAnsiTheme="minorHAnsi" w:cstheme="minorBidi"/>
          <w:sz w:val="22"/>
          <w:szCs w:val="22"/>
          <w:lang w:eastAsia="de-DE"/>
          <w:rPrChange w:id="340" w:author="rapp" w:date="2022-08-30T23:43:00Z">
            <w:rPr>
              <w:ins w:id="341" w:author="rapp" w:date="2022-08-30T23:42:00Z"/>
              <w:rFonts w:asciiTheme="minorHAnsi" w:eastAsiaTheme="minorEastAsia" w:hAnsiTheme="minorHAnsi" w:cstheme="minorBidi"/>
              <w:sz w:val="22"/>
              <w:szCs w:val="22"/>
              <w:lang w:val="de-DE" w:eastAsia="de-DE"/>
            </w:rPr>
          </w:rPrChange>
        </w:rPr>
      </w:pPr>
      <w:ins w:id="342" w:author="rapp" w:date="2022-08-30T23:42:00Z">
        <w:r>
          <w:t>5.9.1</w:t>
        </w:r>
        <w:r w:rsidRPr="00663242">
          <w:rPr>
            <w:rFonts w:asciiTheme="minorHAnsi" w:eastAsiaTheme="minorEastAsia" w:hAnsiTheme="minorHAnsi" w:cstheme="minorBidi"/>
            <w:sz w:val="22"/>
            <w:szCs w:val="22"/>
            <w:lang w:eastAsia="de-DE"/>
            <w:rPrChange w:id="34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36 \h </w:instrText>
        </w:r>
      </w:ins>
      <w:r>
        <w:fldChar w:fldCharType="separate"/>
      </w:r>
      <w:ins w:id="344" w:author="rapp" w:date="2022-08-30T23:42:00Z">
        <w:r>
          <w:t>22</w:t>
        </w:r>
        <w:r>
          <w:fldChar w:fldCharType="end"/>
        </w:r>
      </w:ins>
    </w:p>
    <w:p w14:paraId="791AE2A2" w14:textId="16AF4D97" w:rsidR="00663242" w:rsidRPr="00663242" w:rsidRDefault="00663242">
      <w:pPr>
        <w:pStyle w:val="TOC3"/>
        <w:rPr>
          <w:ins w:id="345" w:author="rapp" w:date="2022-08-30T23:42:00Z"/>
          <w:rFonts w:asciiTheme="minorHAnsi" w:eastAsiaTheme="minorEastAsia" w:hAnsiTheme="minorHAnsi" w:cstheme="minorBidi"/>
          <w:sz w:val="22"/>
          <w:szCs w:val="22"/>
          <w:lang w:eastAsia="de-DE"/>
          <w:rPrChange w:id="346" w:author="rapp" w:date="2022-08-30T23:43:00Z">
            <w:rPr>
              <w:ins w:id="347" w:author="rapp" w:date="2022-08-30T23:42:00Z"/>
              <w:rFonts w:asciiTheme="minorHAnsi" w:eastAsiaTheme="minorEastAsia" w:hAnsiTheme="minorHAnsi" w:cstheme="minorBidi"/>
              <w:sz w:val="22"/>
              <w:szCs w:val="22"/>
              <w:lang w:val="de-DE" w:eastAsia="de-DE"/>
            </w:rPr>
          </w:rPrChange>
        </w:rPr>
      </w:pPr>
      <w:ins w:id="348" w:author="rapp" w:date="2022-08-30T23:42:00Z">
        <w:r>
          <w:t>5.9.2</w:t>
        </w:r>
        <w:r w:rsidRPr="00663242">
          <w:rPr>
            <w:rFonts w:asciiTheme="minorHAnsi" w:eastAsiaTheme="minorEastAsia" w:hAnsiTheme="minorHAnsi" w:cstheme="minorBidi"/>
            <w:sz w:val="22"/>
            <w:szCs w:val="22"/>
            <w:lang w:eastAsia="de-DE"/>
            <w:rPrChange w:id="349"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37 \h </w:instrText>
        </w:r>
      </w:ins>
      <w:r>
        <w:fldChar w:fldCharType="separate"/>
      </w:r>
      <w:ins w:id="350" w:author="rapp" w:date="2022-08-30T23:42:00Z">
        <w:r>
          <w:t>22</w:t>
        </w:r>
        <w:r>
          <w:fldChar w:fldCharType="end"/>
        </w:r>
      </w:ins>
    </w:p>
    <w:p w14:paraId="1775634E" w14:textId="345679EF" w:rsidR="00663242" w:rsidRPr="00663242" w:rsidRDefault="00663242">
      <w:pPr>
        <w:pStyle w:val="TOC3"/>
        <w:rPr>
          <w:ins w:id="351" w:author="rapp" w:date="2022-08-30T23:42:00Z"/>
          <w:rFonts w:asciiTheme="minorHAnsi" w:eastAsiaTheme="minorEastAsia" w:hAnsiTheme="minorHAnsi" w:cstheme="minorBidi"/>
          <w:sz w:val="22"/>
          <w:szCs w:val="22"/>
          <w:lang w:eastAsia="de-DE"/>
          <w:rPrChange w:id="352" w:author="rapp" w:date="2022-08-30T23:43:00Z">
            <w:rPr>
              <w:ins w:id="353" w:author="rapp" w:date="2022-08-30T23:42:00Z"/>
              <w:rFonts w:asciiTheme="minorHAnsi" w:eastAsiaTheme="minorEastAsia" w:hAnsiTheme="minorHAnsi" w:cstheme="minorBidi"/>
              <w:sz w:val="22"/>
              <w:szCs w:val="22"/>
              <w:lang w:val="de-DE" w:eastAsia="de-DE"/>
            </w:rPr>
          </w:rPrChange>
        </w:rPr>
      </w:pPr>
      <w:ins w:id="354" w:author="rapp" w:date="2022-08-30T23:42:00Z">
        <w:r>
          <w:t>5.9.3</w:t>
        </w:r>
        <w:r w:rsidRPr="00663242">
          <w:rPr>
            <w:rFonts w:asciiTheme="minorHAnsi" w:eastAsiaTheme="minorEastAsia" w:hAnsiTheme="minorHAnsi" w:cstheme="minorBidi"/>
            <w:sz w:val="22"/>
            <w:szCs w:val="22"/>
            <w:lang w:eastAsia="de-DE"/>
            <w:rPrChange w:id="355"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38 \h </w:instrText>
        </w:r>
      </w:ins>
      <w:r>
        <w:fldChar w:fldCharType="separate"/>
      </w:r>
      <w:ins w:id="356" w:author="rapp" w:date="2022-08-30T23:42:00Z">
        <w:r>
          <w:t>22</w:t>
        </w:r>
        <w:r>
          <w:fldChar w:fldCharType="end"/>
        </w:r>
      </w:ins>
    </w:p>
    <w:p w14:paraId="0D6F63F5" w14:textId="645B03EE" w:rsidR="00663242" w:rsidRPr="00663242" w:rsidRDefault="00663242">
      <w:pPr>
        <w:pStyle w:val="TOC2"/>
        <w:rPr>
          <w:ins w:id="357" w:author="rapp" w:date="2022-08-30T23:42:00Z"/>
          <w:rFonts w:asciiTheme="minorHAnsi" w:eastAsiaTheme="minorEastAsia" w:hAnsiTheme="minorHAnsi" w:cstheme="minorBidi"/>
          <w:sz w:val="22"/>
          <w:szCs w:val="22"/>
          <w:lang w:eastAsia="de-DE"/>
          <w:rPrChange w:id="358" w:author="rapp" w:date="2022-08-30T23:43:00Z">
            <w:rPr>
              <w:ins w:id="359" w:author="rapp" w:date="2022-08-30T23:42:00Z"/>
              <w:rFonts w:asciiTheme="minorHAnsi" w:eastAsiaTheme="minorEastAsia" w:hAnsiTheme="minorHAnsi" w:cstheme="minorBidi"/>
              <w:sz w:val="22"/>
              <w:szCs w:val="22"/>
              <w:lang w:val="de-DE" w:eastAsia="de-DE"/>
            </w:rPr>
          </w:rPrChange>
        </w:rPr>
      </w:pPr>
      <w:ins w:id="360" w:author="rapp" w:date="2022-08-30T23:42:00Z">
        <w:r>
          <w:t>5.10</w:t>
        </w:r>
        <w:r w:rsidRPr="00663242">
          <w:rPr>
            <w:rFonts w:asciiTheme="minorHAnsi" w:eastAsiaTheme="minorEastAsia" w:hAnsiTheme="minorHAnsi" w:cstheme="minorBidi"/>
            <w:sz w:val="22"/>
            <w:szCs w:val="22"/>
            <w:lang w:eastAsia="de-DE"/>
            <w:rPrChange w:id="361" w:author="rapp" w:date="2022-08-30T23:43:00Z">
              <w:rPr>
                <w:rFonts w:asciiTheme="minorHAnsi" w:eastAsiaTheme="minorEastAsia" w:hAnsiTheme="minorHAnsi" w:cstheme="minorBidi"/>
                <w:sz w:val="22"/>
                <w:szCs w:val="22"/>
                <w:lang w:val="de-DE" w:eastAsia="de-DE"/>
              </w:rPr>
            </w:rPrChange>
          </w:rPr>
          <w:tab/>
        </w:r>
        <w:r>
          <w:t>Key issue #10: N32 security in mediated roaming scenarios</w:t>
        </w:r>
        <w:r>
          <w:tab/>
        </w:r>
        <w:r>
          <w:fldChar w:fldCharType="begin"/>
        </w:r>
        <w:r>
          <w:instrText xml:space="preserve"> PAGEREF _Toc112795539 \h </w:instrText>
        </w:r>
      </w:ins>
      <w:r>
        <w:fldChar w:fldCharType="separate"/>
      </w:r>
      <w:ins w:id="362" w:author="rapp" w:date="2022-08-30T23:42:00Z">
        <w:r>
          <w:t>22</w:t>
        </w:r>
        <w:r>
          <w:fldChar w:fldCharType="end"/>
        </w:r>
      </w:ins>
    </w:p>
    <w:p w14:paraId="055A5F76" w14:textId="47E602B1" w:rsidR="00663242" w:rsidRPr="00663242" w:rsidRDefault="00663242">
      <w:pPr>
        <w:pStyle w:val="TOC3"/>
        <w:rPr>
          <w:ins w:id="363" w:author="rapp" w:date="2022-08-30T23:42:00Z"/>
          <w:rFonts w:asciiTheme="minorHAnsi" w:eastAsiaTheme="minorEastAsia" w:hAnsiTheme="minorHAnsi" w:cstheme="minorBidi"/>
          <w:sz w:val="22"/>
          <w:szCs w:val="22"/>
          <w:lang w:eastAsia="de-DE"/>
          <w:rPrChange w:id="364" w:author="rapp" w:date="2022-08-30T23:43:00Z">
            <w:rPr>
              <w:ins w:id="365" w:author="rapp" w:date="2022-08-30T23:42:00Z"/>
              <w:rFonts w:asciiTheme="minorHAnsi" w:eastAsiaTheme="minorEastAsia" w:hAnsiTheme="minorHAnsi" w:cstheme="minorBidi"/>
              <w:sz w:val="22"/>
              <w:szCs w:val="22"/>
              <w:lang w:val="de-DE" w:eastAsia="de-DE"/>
            </w:rPr>
          </w:rPrChange>
        </w:rPr>
      </w:pPr>
      <w:ins w:id="366" w:author="rapp" w:date="2022-08-30T23:42:00Z">
        <w:r>
          <w:t>5.10.1</w:t>
        </w:r>
        <w:r w:rsidRPr="00663242">
          <w:rPr>
            <w:rFonts w:asciiTheme="minorHAnsi" w:eastAsiaTheme="minorEastAsia" w:hAnsiTheme="minorHAnsi" w:cstheme="minorBidi"/>
            <w:sz w:val="22"/>
            <w:szCs w:val="22"/>
            <w:lang w:eastAsia="de-DE"/>
            <w:rPrChange w:id="367"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40 \h </w:instrText>
        </w:r>
      </w:ins>
      <w:r>
        <w:fldChar w:fldCharType="separate"/>
      </w:r>
      <w:ins w:id="368" w:author="rapp" w:date="2022-08-30T23:42:00Z">
        <w:r>
          <w:t>22</w:t>
        </w:r>
        <w:r>
          <w:fldChar w:fldCharType="end"/>
        </w:r>
      </w:ins>
    </w:p>
    <w:p w14:paraId="770CE0D8" w14:textId="49A6ECE6" w:rsidR="00663242" w:rsidRPr="00663242" w:rsidRDefault="00663242">
      <w:pPr>
        <w:pStyle w:val="TOC3"/>
        <w:rPr>
          <w:ins w:id="369" w:author="rapp" w:date="2022-08-30T23:42:00Z"/>
          <w:rFonts w:asciiTheme="minorHAnsi" w:eastAsiaTheme="minorEastAsia" w:hAnsiTheme="minorHAnsi" w:cstheme="minorBidi"/>
          <w:sz w:val="22"/>
          <w:szCs w:val="22"/>
          <w:lang w:eastAsia="de-DE"/>
          <w:rPrChange w:id="370" w:author="rapp" w:date="2022-08-30T23:43:00Z">
            <w:rPr>
              <w:ins w:id="371" w:author="rapp" w:date="2022-08-30T23:42:00Z"/>
              <w:rFonts w:asciiTheme="minorHAnsi" w:eastAsiaTheme="minorEastAsia" w:hAnsiTheme="minorHAnsi" w:cstheme="minorBidi"/>
              <w:sz w:val="22"/>
              <w:szCs w:val="22"/>
              <w:lang w:val="de-DE" w:eastAsia="de-DE"/>
            </w:rPr>
          </w:rPrChange>
        </w:rPr>
      </w:pPr>
      <w:ins w:id="372" w:author="rapp" w:date="2022-08-30T23:42:00Z">
        <w:r>
          <w:t>5.10.2</w:t>
        </w:r>
        <w:r w:rsidRPr="00663242">
          <w:rPr>
            <w:rFonts w:asciiTheme="minorHAnsi" w:eastAsiaTheme="minorEastAsia" w:hAnsiTheme="minorHAnsi" w:cstheme="minorBidi"/>
            <w:sz w:val="22"/>
            <w:szCs w:val="22"/>
            <w:lang w:eastAsia="de-DE"/>
            <w:rPrChange w:id="373"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41 \h </w:instrText>
        </w:r>
      </w:ins>
      <w:r>
        <w:fldChar w:fldCharType="separate"/>
      </w:r>
      <w:ins w:id="374" w:author="rapp" w:date="2022-08-30T23:42:00Z">
        <w:r>
          <w:t>23</w:t>
        </w:r>
        <w:r>
          <w:fldChar w:fldCharType="end"/>
        </w:r>
      </w:ins>
    </w:p>
    <w:p w14:paraId="441ABA66" w14:textId="38D751E1" w:rsidR="00663242" w:rsidRPr="00663242" w:rsidRDefault="00663242">
      <w:pPr>
        <w:pStyle w:val="TOC3"/>
        <w:rPr>
          <w:ins w:id="375" w:author="rapp" w:date="2022-08-30T23:42:00Z"/>
          <w:rFonts w:asciiTheme="minorHAnsi" w:eastAsiaTheme="minorEastAsia" w:hAnsiTheme="minorHAnsi" w:cstheme="minorBidi"/>
          <w:sz w:val="22"/>
          <w:szCs w:val="22"/>
          <w:lang w:eastAsia="de-DE"/>
          <w:rPrChange w:id="376" w:author="rapp" w:date="2022-08-30T23:43:00Z">
            <w:rPr>
              <w:ins w:id="377" w:author="rapp" w:date="2022-08-30T23:42:00Z"/>
              <w:rFonts w:asciiTheme="minorHAnsi" w:eastAsiaTheme="minorEastAsia" w:hAnsiTheme="minorHAnsi" w:cstheme="minorBidi"/>
              <w:sz w:val="22"/>
              <w:szCs w:val="22"/>
              <w:lang w:val="de-DE" w:eastAsia="de-DE"/>
            </w:rPr>
          </w:rPrChange>
        </w:rPr>
      </w:pPr>
      <w:ins w:id="378" w:author="rapp" w:date="2022-08-30T23:42:00Z">
        <w:r>
          <w:t>5.10.3</w:t>
        </w:r>
        <w:r w:rsidRPr="00663242">
          <w:rPr>
            <w:rFonts w:asciiTheme="minorHAnsi" w:eastAsiaTheme="minorEastAsia" w:hAnsiTheme="minorHAnsi" w:cstheme="minorBidi"/>
            <w:sz w:val="22"/>
            <w:szCs w:val="22"/>
            <w:lang w:eastAsia="de-DE"/>
            <w:rPrChange w:id="379" w:author="rapp" w:date="2022-08-30T23:43: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12795542 \h </w:instrText>
        </w:r>
      </w:ins>
      <w:r>
        <w:fldChar w:fldCharType="separate"/>
      </w:r>
      <w:ins w:id="380" w:author="rapp" w:date="2022-08-30T23:42:00Z">
        <w:r>
          <w:t>23</w:t>
        </w:r>
        <w:r>
          <w:fldChar w:fldCharType="end"/>
        </w:r>
      </w:ins>
    </w:p>
    <w:p w14:paraId="506DC5AD" w14:textId="1D07048C" w:rsidR="00663242" w:rsidRPr="00663242" w:rsidRDefault="00663242">
      <w:pPr>
        <w:pStyle w:val="TOC2"/>
        <w:rPr>
          <w:ins w:id="381" w:author="rapp" w:date="2022-08-30T23:42:00Z"/>
          <w:rFonts w:asciiTheme="minorHAnsi" w:eastAsiaTheme="minorEastAsia" w:hAnsiTheme="minorHAnsi" w:cstheme="minorBidi"/>
          <w:sz w:val="22"/>
          <w:szCs w:val="22"/>
          <w:lang w:eastAsia="de-DE"/>
          <w:rPrChange w:id="382" w:author="rapp" w:date="2022-08-30T23:43:00Z">
            <w:rPr>
              <w:ins w:id="383" w:author="rapp" w:date="2022-08-30T23:42:00Z"/>
              <w:rFonts w:asciiTheme="minorHAnsi" w:eastAsiaTheme="minorEastAsia" w:hAnsiTheme="minorHAnsi" w:cstheme="minorBidi"/>
              <w:sz w:val="22"/>
              <w:szCs w:val="22"/>
              <w:lang w:val="de-DE" w:eastAsia="de-DE"/>
            </w:rPr>
          </w:rPrChange>
        </w:rPr>
      </w:pPr>
      <w:ins w:id="384" w:author="rapp" w:date="2022-08-30T23:42:00Z">
        <w:r>
          <w:t>5.11</w:t>
        </w:r>
        <w:r w:rsidRPr="00663242">
          <w:rPr>
            <w:rFonts w:asciiTheme="minorHAnsi" w:eastAsiaTheme="minorEastAsia" w:hAnsiTheme="minorHAnsi" w:cstheme="minorBidi"/>
            <w:sz w:val="22"/>
            <w:szCs w:val="22"/>
            <w:lang w:eastAsia="de-DE"/>
            <w:rPrChange w:id="385" w:author="rapp" w:date="2022-08-30T23:43:00Z">
              <w:rPr>
                <w:rFonts w:asciiTheme="minorHAnsi" w:eastAsiaTheme="minorEastAsia" w:hAnsiTheme="minorHAnsi" w:cstheme="minorBidi"/>
                <w:sz w:val="22"/>
                <w:szCs w:val="22"/>
                <w:lang w:val="de-DE" w:eastAsia="de-DE"/>
              </w:rPr>
            </w:rPrChange>
          </w:rPr>
          <w:tab/>
        </w:r>
        <w:r>
          <w:t>Key issue #11: NRF validation of NFc for access token requests</w:t>
        </w:r>
        <w:r>
          <w:tab/>
        </w:r>
        <w:r>
          <w:fldChar w:fldCharType="begin"/>
        </w:r>
        <w:r>
          <w:instrText xml:space="preserve"> PAGEREF _Toc112795543 \h </w:instrText>
        </w:r>
      </w:ins>
      <w:r>
        <w:fldChar w:fldCharType="separate"/>
      </w:r>
      <w:ins w:id="386" w:author="rapp" w:date="2022-08-30T23:42:00Z">
        <w:r>
          <w:t>24</w:t>
        </w:r>
        <w:r>
          <w:fldChar w:fldCharType="end"/>
        </w:r>
      </w:ins>
    </w:p>
    <w:p w14:paraId="1E4569E6" w14:textId="1F1DAC97" w:rsidR="00663242" w:rsidRPr="00663242" w:rsidRDefault="00663242">
      <w:pPr>
        <w:pStyle w:val="TOC3"/>
        <w:rPr>
          <w:ins w:id="387" w:author="rapp" w:date="2022-08-30T23:42:00Z"/>
          <w:rFonts w:asciiTheme="minorHAnsi" w:eastAsiaTheme="minorEastAsia" w:hAnsiTheme="minorHAnsi" w:cstheme="minorBidi"/>
          <w:sz w:val="22"/>
          <w:szCs w:val="22"/>
          <w:lang w:eastAsia="de-DE"/>
          <w:rPrChange w:id="388" w:author="rapp" w:date="2022-08-30T23:43:00Z">
            <w:rPr>
              <w:ins w:id="389" w:author="rapp" w:date="2022-08-30T23:42:00Z"/>
              <w:rFonts w:asciiTheme="minorHAnsi" w:eastAsiaTheme="minorEastAsia" w:hAnsiTheme="minorHAnsi" w:cstheme="minorBidi"/>
              <w:sz w:val="22"/>
              <w:szCs w:val="22"/>
              <w:lang w:val="de-DE" w:eastAsia="de-DE"/>
            </w:rPr>
          </w:rPrChange>
        </w:rPr>
      </w:pPr>
      <w:ins w:id="390" w:author="rapp" w:date="2022-08-30T23:42:00Z">
        <w:r>
          <w:t>5.11.1</w:t>
        </w:r>
        <w:r w:rsidRPr="00663242">
          <w:rPr>
            <w:rFonts w:asciiTheme="minorHAnsi" w:eastAsiaTheme="minorEastAsia" w:hAnsiTheme="minorHAnsi" w:cstheme="minorBidi"/>
            <w:sz w:val="22"/>
            <w:szCs w:val="22"/>
            <w:lang w:eastAsia="de-DE"/>
            <w:rPrChange w:id="39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44 \h </w:instrText>
        </w:r>
      </w:ins>
      <w:r>
        <w:fldChar w:fldCharType="separate"/>
      </w:r>
      <w:ins w:id="392" w:author="rapp" w:date="2022-08-30T23:42:00Z">
        <w:r>
          <w:t>24</w:t>
        </w:r>
        <w:r>
          <w:fldChar w:fldCharType="end"/>
        </w:r>
      </w:ins>
    </w:p>
    <w:p w14:paraId="67FC4D2E" w14:textId="225F8A69" w:rsidR="00663242" w:rsidRPr="00663242" w:rsidRDefault="00663242">
      <w:pPr>
        <w:pStyle w:val="TOC4"/>
        <w:rPr>
          <w:ins w:id="393" w:author="rapp" w:date="2022-08-30T23:42:00Z"/>
          <w:rFonts w:asciiTheme="minorHAnsi" w:eastAsiaTheme="minorEastAsia" w:hAnsiTheme="minorHAnsi" w:cstheme="minorBidi"/>
          <w:sz w:val="22"/>
          <w:szCs w:val="22"/>
          <w:lang w:eastAsia="de-DE"/>
          <w:rPrChange w:id="394" w:author="rapp" w:date="2022-08-30T23:43:00Z">
            <w:rPr>
              <w:ins w:id="395" w:author="rapp" w:date="2022-08-30T23:42:00Z"/>
              <w:rFonts w:asciiTheme="minorHAnsi" w:eastAsiaTheme="minorEastAsia" w:hAnsiTheme="minorHAnsi" w:cstheme="minorBidi"/>
              <w:sz w:val="22"/>
              <w:szCs w:val="22"/>
              <w:lang w:val="de-DE" w:eastAsia="de-DE"/>
            </w:rPr>
          </w:rPrChange>
        </w:rPr>
      </w:pPr>
      <w:ins w:id="396" w:author="rapp" w:date="2022-08-30T23:42:00Z">
        <w:r>
          <w:t>5.11.1.0</w:t>
        </w:r>
        <w:r w:rsidRPr="00663242">
          <w:rPr>
            <w:rFonts w:asciiTheme="minorHAnsi" w:eastAsiaTheme="minorEastAsia" w:hAnsiTheme="minorHAnsi" w:cstheme="minorBidi"/>
            <w:sz w:val="22"/>
            <w:szCs w:val="22"/>
            <w:lang w:eastAsia="de-DE"/>
            <w:rPrChange w:id="397" w:author="rapp" w:date="2022-08-30T23:4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112795545 \h </w:instrText>
        </w:r>
      </w:ins>
      <w:r>
        <w:fldChar w:fldCharType="separate"/>
      </w:r>
      <w:ins w:id="398" w:author="rapp" w:date="2022-08-30T23:42:00Z">
        <w:r>
          <w:t>24</w:t>
        </w:r>
        <w:r>
          <w:fldChar w:fldCharType="end"/>
        </w:r>
      </w:ins>
    </w:p>
    <w:p w14:paraId="5529D97E" w14:textId="019C2196" w:rsidR="00663242" w:rsidRPr="00663242" w:rsidRDefault="00663242">
      <w:pPr>
        <w:pStyle w:val="TOC4"/>
        <w:rPr>
          <w:ins w:id="399" w:author="rapp" w:date="2022-08-30T23:42:00Z"/>
          <w:rFonts w:asciiTheme="minorHAnsi" w:eastAsiaTheme="minorEastAsia" w:hAnsiTheme="minorHAnsi" w:cstheme="minorBidi"/>
          <w:sz w:val="22"/>
          <w:szCs w:val="22"/>
          <w:lang w:eastAsia="de-DE"/>
          <w:rPrChange w:id="400" w:author="rapp" w:date="2022-08-30T23:43:00Z">
            <w:rPr>
              <w:ins w:id="401" w:author="rapp" w:date="2022-08-30T23:42:00Z"/>
              <w:rFonts w:asciiTheme="minorHAnsi" w:eastAsiaTheme="minorEastAsia" w:hAnsiTheme="minorHAnsi" w:cstheme="minorBidi"/>
              <w:sz w:val="22"/>
              <w:szCs w:val="22"/>
              <w:lang w:val="de-DE" w:eastAsia="de-DE"/>
            </w:rPr>
          </w:rPrChange>
        </w:rPr>
      </w:pPr>
      <w:ins w:id="402" w:author="rapp" w:date="2022-08-30T23:42:00Z">
        <w:r>
          <w:t>5.11.1.1</w:t>
        </w:r>
        <w:r w:rsidRPr="00663242">
          <w:rPr>
            <w:rFonts w:asciiTheme="minorHAnsi" w:eastAsiaTheme="minorEastAsia" w:hAnsiTheme="minorHAnsi" w:cstheme="minorBidi"/>
            <w:sz w:val="22"/>
            <w:szCs w:val="22"/>
            <w:lang w:eastAsia="de-DE"/>
            <w:rPrChange w:id="403" w:author="rapp" w:date="2022-08-30T23:43:00Z">
              <w:rPr>
                <w:rFonts w:asciiTheme="minorHAnsi" w:eastAsiaTheme="minorEastAsia" w:hAnsiTheme="minorHAnsi" w:cstheme="minorBidi"/>
                <w:sz w:val="22"/>
                <w:szCs w:val="22"/>
                <w:lang w:val="de-DE" w:eastAsia="de-DE"/>
              </w:rPr>
            </w:rPrChange>
          </w:rPr>
          <w:tab/>
        </w:r>
        <w:r>
          <w:t>Problem 1a</w:t>
        </w:r>
        <w:r>
          <w:tab/>
        </w:r>
        <w:r>
          <w:fldChar w:fldCharType="begin"/>
        </w:r>
        <w:r>
          <w:instrText xml:space="preserve"> PAGEREF _Toc112795546 \h </w:instrText>
        </w:r>
      </w:ins>
      <w:r>
        <w:fldChar w:fldCharType="separate"/>
      </w:r>
      <w:ins w:id="404" w:author="rapp" w:date="2022-08-30T23:42:00Z">
        <w:r>
          <w:t>24</w:t>
        </w:r>
        <w:r>
          <w:fldChar w:fldCharType="end"/>
        </w:r>
      </w:ins>
    </w:p>
    <w:p w14:paraId="4189934F" w14:textId="5AA70B4E" w:rsidR="00663242" w:rsidRPr="00663242" w:rsidRDefault="00663242">
      <w:pPr>
        <w:pStyle w:val="TOC4"/>
        <w:rPr>
          <w:ins w:id="405" w:author="rapp" w:date="2022-08-30T23:42:00Z"/>
          <w:rFonts w:asciiTheme="minorHAnsi" w:eastAsiaTheme="minorEastAsia" w:hAnsiTheme="minorHAnsi" w:cstheme="minorBidi"/>
          <w:sz w:val="22"/>
          <w:szCs w:val="22"/>
          <w:lang w:eastAsia="de-DE"/>
          <w:rPrChange w:id="406" w:author="rapp" w:date="2022-08-30T23:43:00Z">
            <w:rPr>
              <w:ins w:id="407" w:author="rapp" w:date="2022-08-30T23:42:00Z"/>
              <w:rFonts w:asciiTheme="minorHAnsi" w:eastAsiaTheme="minorEastAsia" w:hAnsiTheme="minorHAnsi" w:cstheme="minorBidi"/>
              <w:sz w:val="22"/>
              <w:szCs w:val="22"/>
              <w:lang w:val="de-DE" w:eastAsia="de-DE"/>
            </w:rPr>
          </w:rPrChange>
        </w:rPr>
      </w:pPr>
      <w:ins w:id="408" w:author="rapp" w:date="2022-08-30T23:42:00Z">
        <w:r>
          <w:t>5.11.1.2</w:t>
        </w:r>
        <w:r w:rsidRPr="00663242">
          <w:rPr>
            <w:rFonts w:asciiTheme="minorHAnsi" w:eastAsiaTheme="minorEastAsia" w:hAnsiTheme="minorHAnsi" w:cstheme="minorBidi"/>
            <w:sz w:val="22"/>
            <w:szCs w:val="22"/>
            <w:lang w:eastAsia="de-DE"/>
            <w:rPrChange w:id="409" w:author="rapp" w:date="2022-08-30T23:43:00Z">
              <w:rPr>
                <w:rFonts w:asciiTheme="minorHAnsi" w:eastAsiaTheme="minorEastAsia" w:hAnsiTheme="minorHAnsi" w:cstheme="minorBidi"/>
                <w:sz w:val="22"/>
                <w:szCs w:val="22"/>
                <w:lang w:val="de-DE" w:eastAsia="de-DE"/>
              </w:rPr>
            </w:rPrChange>
          </w:rPr>
          <w:tab/>
        </w:r>
        <w:r>
          <w:t>Problem 1b</w:t>
        </w:r>
        <w:r>
          <w:tab/>
        </w:r>
        <w:r>
          <w:fldChar w:fldCharType="begin"/>
        </w:r>
        <w:r>
          <w:instrText xml:space="preserve"> PAGEREF _Toc112795547 \h </w:instrText>
        </w:r>
      </w:ins>
      <w:r>
        <w:fldChar w:fldCharType="separate"/>
      </w:r>
      <w:ins w:id="410" w:author="rapp" w:date="2022-08-30T23:42:00Z">
        <w:r>
          <w:t>24</w:t>
        </w:r>
        <w:r>
          <w:fldChar w:fldCharType="end"/>
        </w:r>
      </w:ins>
    </w:p>
    <w:p w14:paraId="55E5240D" w14:textId="304EFA20" w:rsidR="00663242" w:rsidRPr="00663242" w:rsidRDefault="00663242">
      <w:pPr>
        <w:pStyle w:val="TOC4"/>
        <w:rPr>
          <w:ins w:id="411" w:author="rapp" w:date="2022-08-30T23:42:00Z"/>
          <w:rFonts w:asciiTheme="minorHAnsi" w:eastAsiaTheme="minorEastAsia" w:hAnsiTheme="minorHAnsi" w:cstheme="minorBidi"/>
          <w:sz w:val="22"/>
          <w:szCs w:val="22"/>
          <w:lang w:eastAsia="de-DE"/>
          <w:rPrChange w:id="412" w:author="rapp" w:date="2022-08-30T23:43:00Z">
            <w:rPr>
              <w:ins w:id="413" w:author="rapp" w:date="2022-08-30T23:42:00Z"/>
              <w:rFonts w:asciiTheme="minorHAnsi" w:eastAsiaTheme="minorEastAsia" w:hAnsiTheme="minorHAnsi" w:cstheme="minorBidi"/>
              <w:sz w:val="22"/>
              <w:szCs w:val="22"/>
              <w:lang w:val="de-DE" w:eastAsia="de-DE"/>
            </w:rPr>
          </w:rPrChange>
        </w:rPr>
      </w:pPr>
      <w:ins w:id="414" w:author="rapp" w:date="2022-08-30T23:42:00Z">
        <w:r>
          <w:t>5.11.1.3</w:t>
        </w:r>
        <w:r w:rsidRPr="00663242">
          <w:rPr>
            <w:rFonts w:asciiTheme="minorHAnsi" w:eastAsiaTheme="minorEastAsia" w:hAnsiTheme="minorHAnsi" w:cstheme="minorBidi"/>
            <w:sz w:val="22"/>
            <w:szCs w:val="22"/>
            <w:lang w:eastAsia="de-DE"/>
            <w:rPrChange w:id="415" w:author="rapp" w:date="2022-08-30T23:43:00Z">
              <w:rPr>
                <w:rFonts w:asciiTheme="minorHAnsi" w:eastAsiaTheme="minorEastAsia" w:hAnsiTheme="minorHAnsi" w:cstheme="minorBidi"/>
                <w:sz w:val="22"/>
                <w:szCs w:val="22"/>
                <w:lang w:val="de-DE" w:eastAsia="de-DE"/>
              </w:rPr>
            </w:rPrChange>
          </w:rPr>
          <w:tab/>
        </w:r>
        <w:r>
          <w:t>Questions from Problems 1a and 1b:</w:t>
        </w:r>
        <w:r>
          <w:tab/>
        </w:r>
        <w:r>
          <w:fldChar w:fldCharType="begin"/>
        </w:r>
        <w:r>
          <w:instrText xml:space="preserve"> PAGEREF _Toc112795548 \h </w:instrText>
        </w:r>
      </w:ins>
      <w:r>
        <w:fldChar w:fldCharType="separate"/>
      </w:r>
      <w:ins w:id="416" w:author="rapp" w:date="2022-08-30T23:42:00Z">
        <w:r>
          <w:t>24</w:t>
        </w:r>
        <w:r>
          <w:fldChar w:fldCharType="end"/>
        </w:r>
      </w:ins>
    </w:p>
    <w:p w14:paraId="52A4E535" w14:textId="6E353ECA" w:rsidR="00663242" w:rsidRPr="00663242" w:rsidRDefault="00663242">
      <w:pPr>
        <w:pStyle w:val="TOC4"/>
        <w:rPr>
          <w:ins w:id="417" w:author="rapp" w:date="2022-08-30T23:42:00Z"/>
          <w:rFonts w:asciiTheme="minorHAnsi" w:eastAsiaTheme="minorEastAsia" w:hAnsiTheme="minorHAnsi" w:cstheme="minorBidi"/>
          <w:sz w:val="22"/>
          <w:szCs w:val="22"/>
          <w:lang w:eastAsia="de-DE"/>
          <w:rPrChange w:id="418" w:author="rapp" w:date="2022-08-30T23:43:00Z">
            <w:rPr>
              <w:ins w:id="419" w:author="rapp" w:date="2022-08-30T23:42:00Z"/>
              <w:rFonts w:asciiTheme="minorHAnsi" w:eastAsiaTheme="minorEastAsia" w:hAnsiTheme="minorHAnsi" w:cstheme="minorBidi"/>
              <w:sz w:val="22"/>
              <w:szCs w:val="22"/>
              <w:lang w:val="de-DE" w:eastAsia="de-DE"/>
            </w:rPr>
          </w:rPrChange>
        </w:rPr>
      </w:pPr>
      <w:ins w:id="420" w:author="rapp" w:date="2022-08-30T23:42:00Z">
        <w:r>
          <w:t>5.11.1.4</w:t>
        </w:r>
        <w:r w:rsidRPr="00663242">
          <w:rPr>
            <w:rFonts w:asciiTheme="minorHAnsi" w:eastAsiaTheme="minorEastAsia" w:hAnsiTheme="minorHAnsi" w:cstheme="minorBidi"/>
            <w:sz w:val="22"/>
            <w:szCs w:val="22"/>
            <w:lang w:eastAsia="de-DE"/>
            <w:rPrChange w:id="421" w:author="rapp" w:date="2022-08-30T23:43:00Z">
              <w:rPr>
                <w:rFonts w:asciiTheme="minorHAnsi" w:eastAsiaTheme="minorEastAsia" w:hAnsiTheme="minorHAnsi" w:cstheme="minorBidi"/>
                <w:sz w:val="22"/>
                <w:szCs w:val="22"/>
                <w:lang w:val="de-DE" w:eastAsia="de-DE"/>
              </w:rPr>
            </w:rPrChange>
          </w:rPr>
          <w:tab/>
        </w:r>
        <w:r>
          <w:t>Problem 2</w:t>
        </w:r>
        <w:r>
          <w:tab/>
        </w:r>
        <w:r>
          <w:fldChar w:fldCharType="begin"/>
        </w:r>
        <w:r>
          <w:instrText xml:space="preserve"> PAGEREF _Toc112795549 \h </w:instrText>
        </w:r>
      </w:ins>
      <w:r>
        <w:fldChar w:fldCharType="separate"/>
      </w:r>
      <w:ins w:id="422" w:author="rapp" w:date="2022-08-30T23:42:00Z">
        <w:r>
          <w:t>24</w:t>
        </w:r>
        <w:r>
          <w:fldChar w:fldCharType="end"/>
        </w:r>
      </w:ins>
    </w:p>
    <w:p w14:paraId="1AF9FDF8" w14:textId="3C901AE1" w:rsidR="00663242" w:rsidRPr="00663242" w:rsidRDefault="00663242">
      <w:pPr>
        <w:pStyle w:val="TOC3"/>
        <w:rPr>
          <w:ins w:id="423" w:author="rapp" w:date="2022-08-30T23:42:00Z"/>
          <w:rFonts w:asciiTheme="minorHAnsi" w:eastAsiaTheme="minorEastAsia" w:hAnsiTheme="minorHAnsi" w:cstheme="minorBidi"/>
          <w:sz w:val="22"/>
          <w:szCs w:val="22"/>
          <w:lang w:eastAsia="de-DE"/>
          <w:rPrChange w:id="424" w:author="rapp" w:date="2022-08-30T23:43:00Z">
            <w:rPr>
              <w:ins w:id="425" w:author="rapp" w:date="2022-08-30T23:42:00Z"/>
              <w:rFonts w:asciiTheme="minorHAnsi" w:eastAsiaTheme="minorEastAsia" w:hAnsiTheme="minorHAnsi" w:cstheme="minorBidi"/>
              <w:sz w:val="22"/>
              <w:szCs w:val="22"/>
              <w:lang w:val="de-DE" w:eastAsia="de-DE"/>
            </w:rPr>
          </w:rPrChange>
        </w:rPr>
      </w:pPr>
      <w:ins w:id="426" w:author="rapp" w:date="2022-08-30T23:42:00Z">
        <w:r>
          <w:t>5.11.2</w:t>
        </w:r>
        <w:r w:rsidRPr="00663242">
          <w:rPr>
            <w:rFonts w:asciiTheme="minorHAnsi" w:eastAsiaTheme="minorEastAsia" w:hAnsiTheme="minorHAnsi" w:cstheme="minorBidi"/>
            <w:sz w:val="22"/>
            <w:szCs w:val="22"/>
            <w:lang w:eastAsia="de-DE"/>
            <w:rPrChange w:id="427" w:author="rapp" w:date="2022-08-30T23:4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112795550 \h </w:instrText>
        </w:r>
      </w:ins>
      <w:r>
        <w:fldChar w:fldCharType="separate"/>
      </w:r>
      <w:ins w:id="428" w:author="rapp" w:date="2022-08-30T23:42:00Z">
        <w:r>
          <w:t>24</w:t>
        </w:r>
        <w:r>
          <w:fldChar w:fldCharType="end"/>
        </w:r>
      </w:ins>
    </w:p>
    <w:p w14:paraId="0390D329" w14:textId="7C6C2BDA" w:rsidR="00663242" w:rsidRPr="00663242" w:rsidRDefault="00663242">
      <w:pPr>
        <w:pStyle w:val="TOC3"/>
        <w:rPr>
          <w:ins w:id="429" w:author="rapp" w:date="2022-08-30T23:42:00Z"/>
          <w:rFonts w:asciiTheme="minorHAnsi" w:eastAsiaTheme="minorEastAsia" w:hAnsiTheme="minorHAnsi" w:cstheme="minorBidi"/>
          <w:sz w:val="22"/>
          <w:szCs w:val="22"/>
          <w:lang w:eastAsia="de-DE"/>
          <w:rPrChange w:id="430" w:author="rapp" w:date="2022-08-30T23:43:00Z">
            <w:rPr>
              <w:ins w:id="431" w:author="rapp" w:date="2022-08-30T23:42:00Z"/>
              <w:rFonts w:asciiTheme="minorHAnsi" w:eastAsiaTheme="minorEastAsia" w:hAnsiTheme="minorHAnsi" w:cstheme="minorBidi"/>
              <w:sz w:val="22"/>
              <w:szCs w:val="22"/>
              <w:lang w:val="de-DE" w:eastAsia="de-DE"/>
            </w:rPr>
          </w:rPrChange>
        </w:rPr>
      </w:pPr>
      <w:ins w:id="432" w:author="rapp" w:date="2022-08-30T23:42:00Z">
        <w:r>
          <w:t>5.11.3</w:t>
        </w:r>
        <w:r w:rsidRPr="00663242">
          <w:rPr>
            <w:rFonts w:asciiTheme="minorHAnsi" w:eastAsiaTheme="minorEastAsia" w:hAnsiTheme="minorHAnsi" w:cstheme="minorBidi"/>
            <w:sz w:val="22"/>
            <w:szCs w:val="22"/>
            <w:lang w:eastAsia="de-DE"/>
            <w:rPrChange w:id="433" w:author="rapp" w:date="2022-08-30T23:4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112795551 \h </w:instrText>
        </w:r>
      </w:ins>
      <w:r>
        <w:fldChar w:fldCharType="separate"/>
      </w:r>
      <w:ins w:id="434" w:author="rapp" w:date="2022-08-30T23:42:00Z">
        <w:r>
          <w:t>25</w:t>
        </w:r>
        <w:r>
          <w:fldChar w:fldCharType="end"/>
        </w:r>
      </w:ins>
    </w:p>
    <w:p w14:paraId="66018AFB" w14:textId="18C4C96D" w:rsidR="00663242" w:rsidRPr="00663242" w:rsidRDefault="00663242">
      <w:pPr>
        <w:pStyle w:val="TOC2"/>
        <w:rPr>
          <w:ins w:id="435" w:author="rapp" w:date="2022-08-30T23:42:00Z"/>
          <w:rFonts w:asciiTheme="minorHAnsi" w:eastAsiaTheme="minorEastAsia" w:hAnsiTheme="minorHAnsi" w:cstheme="minorBidi"/>
          <w:sz w:val="22"/>
          <w:szCs w:val="22"/>
          <w:lang w:eastAsia="de-DE"/>
          <w:rPrChange w:id="436" w:author="rapp" w:date="2022-08-30T23:43:00Z">
            <w:rPr>
              <w:ins w:id="437" w:author="rapp" w:date="2022-08-30T23:42:00Z"/>
              <w:rFonts w:asciiTheme="minorHAnsi" w:eastAsiaTheme="minorEastAsia" w:hAnsiTheme="minorHAnsi" w:cstheme="minorBidi"/>
              <w:sz w:val="22"/>
              <w:szCs w:val="22"/>
              <w:lang w:val="de-DE" w:eastAsia="de-DE"/>
            </w:rPr>
          </w:rPrChange>
        </w:rPr>
      </w:pPr>
      <w:ins w:id="438" w:author="rapp" w:date="2022-08-30T23:42:00Z">
        <w:r>
          <w:t>5.12</w:t>
        </w:r>
        <w:r w:rsidRPr="00663242">
          <w:rPr>
            <w:rFonts w:asciiTheme="minorHAnsi" w:eastAsiaTheme="minorEastAsia" w:hAnsiTheme="minorHAnsi" w:cstheme="minorBidi"/>
            <w:sz w:val="22"/>
            <w:szCs w:val="22"/>
            <w:lang w:eastAsia="de-DE"/>
            <w:rPrChange w:id="439" w:author="rapp" w:date="2022-08-30T23:43:00Z">
              <w:rPr>
                <w:rFonts w:asciiTheme="minorHAnsi" w:eastAsiaTheme="minorEastAsia" w:hAnsiTheme="minorHAnsi" w:cstheme="minorBidi"/>
                <w:sz w:val="22"/>
                <w:szCs w:val="22"/>
                <w:lang w:val="de-DE" w:eastAsia="de-DE"/>
              </w:rPr>
            </w:rPrChange>
          </w:rPr>
          <w:tab/>
        </w:r>
        <w:r>
          <w:t>Key issue #12: security in Hosted SEPP scenarios</w:t>
        </w:r>
        <w:r>
          <w:tab/>
        </w:r>
        <w:r>
          <w:fldChar w:fldCharType="begin"/>
        </w:r>
        <w:r>
          <w:instrText xml:space="preserve"> PAGEREF _Toc112795552 \h </w:instrText>
        </w:r>
      </w:ins>
      <w:r>
        <w:fldChar w:fldCharType="separate"/>
      </w:r>
      <w:ins w:id="440" w:author="rapp" w:date="2022-08-30T23:42:00Z">
        <w:r>
          <w:t>25</w:t>
        </w:r>
        <w:r>
          <w:fldChar w:fldCharType="end"/>
        </w:r>
      </w:ins>
    </w:p>
    <w:p w14:paraId="643DBD23" w14:textId="6B58FB76" w:rsidR="00663242" w:rsidRPr="00663242" w:rsidRDefault="00663242">
      <w:pPr>
        <w:pStyle w:val="TOC3"/>
        <w:rPr>
          <w:ins w:id="441" w:author="rapp" w:date="2022-08-30T23:42:00Z"/>
          <w:rFonts w:asciiTheme="minorHAnsi" w:eastAsiaTheme="minorEastAsia" w:hAnsiTheme="minorHAnsi" w:cstheme="minorBidi"/>
          <w:sz w:val="22"/>
          <w:szCs w:val="22"/>
          <w:lang w:eastAsia="de-DE"/>
          <w:rPrChange w:id="442" w:author="rapp" w:date="2022-08-30T23:43:00Z">
            <w:rPr>
              <w:ins w:id="443" w:author="rapp" w:date="2022-08-30T23:42:00Z"/>
              <w:rFonts w:asciiTheme="minorHAnsi" w:eastAsiaTheme="minorEastAsia" w:hAnsiTheme="minorHAnsi" w:cstheme="minorBidi"/>
              <w:sz w:val="22"/>
              <w:szCs w:val="22"/>
              <w:lang w:val="de-DE" w:eastAsia="de-DE"/>
            </w:rPr>
          </w:rPrChange>
        </w:rPr>
      </w:pPr>
      <w:ins w:id="444" w:author="rapp" w:date="2022-08-30T23:42:00Z">
        <w:r>
          <w:t>5.12.1</w:t>
        </w:r>
        <w:r w:rsidRPr="00663242">
          <w:rPr>
            <w:rFonts w:asciiTheme="minorHAnsi" w:eastAsiaTheme="minorEastAsia" w:hAnsiTheme="minorHAnsi" w:cstheme="minorBidi"/>
            <w:sz w:val="22"/>
            <w:szCs w:val="22"/>
            <w:lang w:eastAsia="de-DE"/>
            <w:rPrChange w:id="44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53 \h </w:instrText>
        </w:r>
      </w:ins>
      <w:r>
        <w:fldChar w:fldCharType="separate"/>
      </w:r>
      <w:ins w:id="446" w:author="rapp" w:date="2022-08-30T23:42:00Z">
        <w:r>
          <w:t>25</w:t>
        </w:r>
        <w:r>
          <w:fldChar w:fldCharType="end"/>
        </w:r>
      </w:ins>
    </w:p>
    <w:p w14:paraId="2F8DCE85" w14:textId="58A104FD" w:rsidR="00663242" w:rsidRPr="00663242" w:rsidRDefault="00663242">
      <w:pPr>
        <w:pStyle w:val="TOC3"/>
        <w:rPr>
          <w:ins w:id="447" w:author="rapp" w:date="2022-08-30T23:42:00Z"/>
          <w:rFonts w:asciiTheme="minorHAnsi" w:eastAsiaTheme="minorEastAsia" w:hAnsiTheme="minorHAnsi" w:cstheme="minorBidi"/>
          <w:sz w:val="22"/>
          <w:szCs w:val="22"/>
          <w:lang w:eastAsia="de-DE"/>
          <w:rPrChange w:id="448" w:author="rapp" w:date="2022-08-30T23:43:00Z">
            <w:rPr>
              <w:ins w:id="449" w:author="rapp" w:date="2022-08-30T23:42:00Z"/>
              <w:rFonts w:asciiTheme="minorHAnsi" w:eastAsiaTheme="minorEastAsia" w:hAnsiTheme="minorHAnsi" w:cstheme="minorBidi"/>
              <w:sz w:val="22"/>
              <w:szCs w:val="22"/>
              <w:lang w:val="de-DE" w:eastAsia="de-DE"/>
            </w:rPr>
          </w:rPrChange>
        </w:rPr>
      </w:pPr>
      <w:ins w:id="450" w:author="rapp" w:date="2022-08-30T23:42:00Z">
        <w:r>
          <w:t>5.12.2</w:t>
        </w:r>
        <w:r w:rsidRPr="00663242">
          <w:rPr>
            <w:rFonts w:asciiTheme="minorHAnsi" w:eastAsiaTheme="minorEastAsia" w:hAnsiTheme="minorHAnsi" w:cstheme="minorBidi"/>
            <w:sz w:val="22"/>
            <w:szCs w:val="22"/>
            <w:lang w:eastAsia="de-DE"/>
            <w:rPrChange w:id="451" w:author="rapp" w:date="2022-08-30T23:4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112795554 \h </w:instrText>
        </w:r>
      </w:ins>
      <w:r>
        <w:fldChar w:fldCharType="separate"/>
      </w:r>
      <w:ins w:id="452" w:author="rapp" w:date="2022-08-30T23:42:00Z">
        <w:r>
          <w:t>25</w:t>
        </w:r>
        <w:r>
          <w:fldChar w:fldCharType="end"/>
        </w:r>
      </w:ins>
    </w:p>
    <w:p w14:paraId="6E387FE2" w14:textId="0A31103B" w:rsidR="00663242" w:rsidRPr="00663242" w:rsidRDefault="00663242">
      <w:pPr>
        <w:pStyle w:val="TOC3"/>
        <w:rPr>
          <w:ins w:id="453" w:author="rapp" w:date="2022-08-30T23:42:00Z"/>
          <w:rFonts w:asciiTheme="minorHAnsi" w:eastAsiaTheme="minorEastAsia" w:hAnsiTheme="minorHAnsi" w:cstheme="minorBidi"/>
          <w:sz w:val="22"/>
          <w:szCs w:val="22"/>
          <w:lang w:eastAsia="de-DE"/>
          <w:rPrChange w:id="454" w:author="rapp" w:date="2022-08-30T23:43:00Z">
            <w:rPr>
              <w:ins w:id="455" w:author="rapp" w:date="2022-08-30T23:42:00Z"/>
              <w:rFonts w:asciiTheme="minorHAnsi" w:eastAsiaTheme="minorEastAsia" w:hAnsiTheme="minorHAnsi" w:cstheme="minorBidi"/>
              <w:sz w:val="22"/>
              <w:szCs w:val="22"/>
              <w:lang w:val="de-DE" w:eastAsia="de-DE"/>
            </w:rPr>
          </w:rPrChange>
        </w:rPr>
      </w:pPr>
      <w:ins w:id="456" w:author="rapp" w:date="2022-08-30T23:42:00Z">
        <w:r>
          <w:t>5.12.3</w:t>
        </w:r>
        <w:r w:rsidRPr="00663242">
          <w:rPr>
            <w:rFonts w:asciiTheme="minorHAnsi" w:eastAsiaTheme="minorEastAsia" w:hAnsiTheme="minorHAnsi" w:cstheme="minorBidi"/>
            <w:sz w:val="22"/>
            <w:szCs w:val="22"/>
            <w:lang w:eastAsia="de-DE"/>
            <w:rPrChange w:id="457" w:author="rapp" w:date="2022-08-30T23:43:00Z">
              <w:rPr>
                <w:rFonts w:asciiTheme="minorHAnsi" w:eastAsiaTheme="minorEastAsia" w:hAnsiTheme="minorHAnsi" w:cstheme="minorBidi"/>
                <w:sz w:val="22"/>
                <w:szCs w:val="22"/>
                <w:lang w:val="de-DE" w:eastAsia="de-DE"/>
              </w:rPr>
            </w:rPrChange>
          </w:rPr>
          <w:tab/>
        </w:r>
        <w:r>
          <w:t>Security requirements</w:t>
        </w:r>
        <w:r>
          <w:tab/>
        </w:r>
        <w:r>
          <w:fldChar w:fldCharType="begin"/>
        </w:r>
        <w:r>
          <w:instrText xml:space="preserve"> PAGEREF _Toc112795555 \h </w:instrText>
        </w:r>
      </w:ins>
      <w:r>
        <w:fldChar w:fldCharType="separate"/>
      </w:r>
      <w:ins w:id="458" w:author="rapp" w:date="2022-08-30T23:42:00Z">
        <w:r>
          <w:t>25</w:t>
        </w:r>
        <w:r>
          <w:fldChar w:fldCharType="end"/>
        </w:r>
      </w:ins>
    </w:p>
    <w:p w14:paraId="088EEA74" w14:textId="3BE8A3A3" w:rsidR="00663242" w:rsidRPr="00663242" w:rsidRDefault="00663242">
      <w:pPr>
        <w:pStyle w:val="TOC1"/>
        <w:rPr>
          <w:ins w:id="459" w:author="rapp" w:date="2022-08-30T23:42:00Z"/>
          <w:rFonts w:asciiTheme="minorHAnsi" w:eastAsiaTheme="minorEastAsia" w:hAnsiTheme="minorHAnsi" w:cstheme="minorBidi"/>
          <w:szCs w:val="22"/>
          <w:lang w:eastAsia="de-DE"/>
          <w:rPrChange w:id="460" w:author="rapp" w:date="2022-08-30T23:43:00Z">
            <w:rPr>
              <w:ins w:id="461" w:author="rapp" w:date="2022-08-30T23:42:00Z"/>
              <w:rFonts w:asciiTheme="minorHAnsi" w:eastAsiaTheme="minorEastAsia" w:hAnsiTheme="minorHAnsi" w:cstheme="minorBidi"/>
              <w:szCs w:val="22"/>
              <w:lang w:val="de-DE" w:eastAsia="de-DE"/>
            </w:rPr>
          </w:rPrChange>
        </w:rPr>
      </w:pPr>
      <w:ins w:id="462" w:author="rapp" w:date="2022-08-30T23:42:00Z">
        <w:r>
          <w:t>6</w:t>
        </w:r>
        <w:r w:rsidRPr="00663242">
          <w:rPr>
            <w:rFonts w:asciiTheme="minorHAnsi" w:eastAsiaTheme="minorEastAsia" w:hAnsiTheme="minorHAnsi" w:cstheme="minorBidi"/>
            <w:szCs w:val="22"/>
            <w:lang w:eastAsia="de-DE"/>
            <w:rPrChange w:id="463" w:author="rapp" w:date="2022-08-30T23:43: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112795556 \h </w:instrText>
        </w:r>
      </w:ins>
      <w:r>
        <w:fldChar w:fldCharType="separate"/>
      </w:r>
      <w:ins w:id="464" w:author="rapp" w:date="2022-08-30T23:42:00Z">
        <w:r>
          <w:t>26</w:t>
        </w:r>
        <w:r>
          <w:fldChar w:fldCharType="end"/>
        </w:r>
      </w:ins>
    </w:p>
    <w:p w14:paraId="6DC52699" w14:textId="7628A2E0" w:rsidR="00663242" w:rsidRPr="00663242" w:rsidRDefault="00663242">
      <w:pPr>
        <w:pStyle w:val="TOC2"/>
        <w:rPr>
          <w:ins w:id="465" w:author="rapp" w:date="2022-08-30T23:42:00Z"/>
          <w:rFonts w:asciiTheme="minorHAnsi" w:eastAsiaTheme="minorEastAsia" w:hAnsiTheme="minorHAnsi" w:cstheme="minorBidi"/>
          <w:sz w:val="22"/>
          <w:szCs w:val="22"/>
          <w:lang w:eastAsia="de-DE"/>
          <w:rPrChange w:id="466" w:author="rapp" w:date="2022-08-30T23:43:00Z">
            <w:rPr>
              <w:ins w:id="467" w:author="rapp" w:date="2022-08-30T23:42:00Z"/>
              <w:rFonts w:asciiTheme="minorHAnsi" w:eastAsiaTheme="minorEastAsia" w:hAnsiTheme="minorHAnsi" w:cstheme="minorBidi"/>
              <w:sz w:val="22"/>
              <w:szCs w:val="22"/>
              <w:lang w:val="de-DE" w:eastAsia="de-DE"/>
            </w:rPr>
          </w:rPrChange>
        </w:rPr>
      </w:pPr>
      <w:ins w:id="468" w:author="rapp" w:date="2022-08-30T23:42:00Z">
        <w:r>
          <w:t>6.0</w:t>
        </w:r>
        <w:r w:rsidRPr="00663242">
          <w:rPr>
            <w:rFonts w:asciiTheme="minorHAnsi" w:eastAsiaTheme="minorEastAsia" w:hAnsiTheme="minorHAnsi" w:cstheme="minorBidi"/>
            <w:sz w:val="22"/>
            <w:szCs w:val="22"/>
            <w:lang w:eastAsia="de-DE"/>
            <w:rPrChange w:id="469" w:author="rapp" w:date="2022-08-30T23:43: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112795557 \h </w:instrText>
        </w:r>
      </w:ins>
      <w:r>
        <w:fldChar w:fldCharType="separate"/>
      </w:r>
      <w:ins w:id="470" w:author="rapp" w:date="2022-08-30T23:42:00Z">
        <w:r>
          <w:t>26</w:t>
        </w:r>
        <w:r>
          <w:fldChar w:fldCharType="end"/>
        </w:r>
      </w:ins>
    </w:p>
    <w:p w14:paraId="3F66C035" w14:textId="1E32B5F9" w:rsidR="00663242" w:rsidRPr="00663242" w:rsidRDefault="00663242">
      <w:pPr>
        <w:pStyle w:val="TOC2"/>
        <w:rPr>
          <w:ins w:id="471" w:author="rapp" w:date="2022-08-30T23:42:00Z"/>
          <w:rFonts w:asciiTheme="minorHAnsi" w:eastAsiaTheme="minorEastAsia" w:hAnsiTheme="minorHAnsi" w:cstheme="minorBidi"/>
          <w:sz w:val="22"/>
          <w:szCs w:val="22"/>
          <w:lang w:eastAsia="de-DE"/>
          <w:rPrChange w:id="472" w:author="rapp" w:date="2022-08-30T23:43:00Z">
            <w:rPr>
              <w:ins w:id="473" w:author="rapp" w:date="2022-08-30T23:42:00Z"/>
              <w:rFonts w:asciiTheme="minorHAnsi" w:eastAsiaTheme="minorEastAsia" w:hAnsiTheme="minorHAnsi" w:cstheme="minorBidi"/>
              <w:sz w:val="22"/>
              <w:szCs w:val="22"/>
              <w:lang w:val="de-DE" w:eastAsia="de-DE"/>
            </w:rPr>
          </w:rPrChange>
        </w:rPr>
      </w:pPr>
      <w:ins w:id="474" w:author="rapp" w:date="2022-08-30T23:42:00Z">
        <w:r>
          <w:t>6.1</w:t>
        </w:r>
        <w:r w:rsidRPr="00663242">
          <w:rPr>
            <w:rFonts w:asciiTheme="minorHAnsi" w:eastAsiaTheme="minorEastAsia" w:hAnsiTheme="minorHAnsi" w:cstheme="minorBidi"/>
            <w:sz w:val="22"/>
            <w:szCs w:val="22"/>
            <w:lang w:eastAsia="de-DE"/>
            <w:rPrChange w:id="475" w:author="rapp" w:date="2022-08-30T23:43: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112795558 \h </w:instrText>
        </w:r>
      </w:ins>
      <w:r>
        <w:fldChar w:fldCharType="separate"/>
      </w:r>
      <w:ins w:id="476" w:author="rapp" w:date="2022-08-30T23:42:00Z">
        <w:r>
          <w:t>27</w:t>
        </w:r>
        <w:r>
          <w:fldChar w:fldCharType="end"/>
        </w:r>
      </w:ins>
    </w:p>
    <w:p w14:paraId="63E87836" w14:textId="301FE0A8" w:rsidR="00663242" w:rsidRPr="00663242" w:rsidRDefault="00663242">
      <w:pPr>
        <w:pStyle w:val="TOC3"/>
        <w:rPr>
          <w:ins w:id="477" w:author="rapp" w:date="2022-08-30T23:42:00Z"/>
          <w:rFonts w:asciiTheme="minorHAnsi" w:eastAsiaTheme="minorEastAsia" w:hAnsiTheme="minorHAnsi" w:cstheme="minorBidi"/>
          <w:sz w:val="22"/>
          <w:szCs w:val="22"/>
          <w:lang w:eastAsia="de-DE"/>
          <w:rPrChange w:id="478" w:author="rapp" w:date="2022-08-30T23:43:00Z">
            <w:rPr>
              <w:ins w:id="479" w:author="rapp" w:date="2022-08-30T23:42:00Z"/>
              <w:rFonts w:asciiTheme="minorHAnsi" w:eastAsiaTheme="minorEastAsia" w:hAnsiTheme="minorHAnsi" w:cstheme="minorBidi"/>
              <w:sz w:val="22"/>
              <w:szCs w:val="22"/>
              <w:lang w:val="de-DE" w:eastAsia="de-DE"/>
            </w:rPr>
          </w:rPrChange>
        </w:rPr>
      </w:pPr>
      <w:ins w:id="480" w:author="rapp" w:date="2022-08-30T23:42:00Z">
        <w:r>
          <w:t>6.1.1</w:t>
        </w:r>
        <w:r w:rsidRPr="00663242">
          <w:rPr>
            <w:rFonts w:asciiTheme="minorHAnsi" w:eastAsiaTheme="minorEastAsia" w:hAnsiTheme="minorHAnsi" w:cstheme="minorBidi"/>
            <w:sz w:val="22"/>
            <w:szCs w:val="22"/>
            <w:lang w:eastAsia="de-DE"/>
            <w:rPrChange w:id="48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59 \h </w:instrText>
        </w:r>
      </w:ins>
      <w:r>
        <w:fldChar w:fldCharType="separate"/>
      </w:r>
      <w:ins w:id="482" w:author="rapp" w:date="2022-08-30T23:42:00Z">
        <w:r>
          <w:t>27</w:t>
        </w:r>
        <w:r>
          <w:fldChar w:fldCharType="end"/>
        </w:r>
      </w:ins>
    </w:p>
    <w:p w14:paraId="685889FB" w14:textId="4656558B" w:rsidR="00663242" w:rsidRPr="00663242" w:rsidRDefault="00663242">
      <w:pPr>
        <w:pStyle w:val="TOC3"/>
        <w:rPr>
          <w:ins w:id="483" w:author="rapp" w:date="2022-08-30T23:42:00Z"/>
          <w:rFonts w:asciiTheme="minorHAnsi" w:eastAsiaTheme="minorEastAsia" w:hAnsiTheme="minorHAnsi" w:cstheme="minorBidi"/>
          <w:sz w:val="22"/>
          <w:szCs w:val="22"/>
          <w:lang w:eastAsia="de-DE"/>
          <w:rPrChange w:id="484" w:author="rapp" w:date="2022-08-30T23:43:00Z">
            <w:rPr>
              <w:ins w:id="485" w:author="rapp" w:date="2022-08-30T23:42:00Z"/>
              <w:rFonts w:asciiTheme="minorHAnsi" w:eastAsiaTheme="minorEastAsia" w:hAnsiTheme="minorHAnsi" w:cstheme="minorBidi"/>
              <w:sz w:val="22"/>
              <w:szCs w:val="22"/>
              <w:lang w:val="de-DE" w:eastAsia="de-DE"/>
            </w:rPr>
          </w:rPrChange>
        </w:rPr>
      </w:pPr>
      <w:ins w:id="486" w:author="rapp" w:date="2022-08-30T23:42:00Z">
        <w:r>
          <w:t>6.1.2</w:t>
        </w:r>
        <w:r w:rsidRPr="00663242">
          <w:rPr>
            <w:rFonts w:asciiTheme="minorHAnsi" w:eastAsiaTheme="minorEastAsia" w:hAnsiTheme="minorHAnsi" w:cstheme="minorBidi"/>
            <w:sz w:val="22"/>
            <w:szCs w:val="22"/>
            <w:lang w:eastAsia="de-DE"/>
            <w:rPrChange w:id="48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0 \h </w:instrText>
        </w:r>
      </w:ins>
      <w:r>
        <w:fldChar w:fldCharType="separate"/>
      </w:r>
      <w:ins w:id="488" w:author="rapp" w:date="2022-08-30T23:42:00Z">
        <w:r>
          <w:t>28</w:t>
        </w:r>
        <w:r>
          <w:fldChar w:fldCharType="end"/>
        </w:r>
      </w:ins>
    </w:p>
    <w:p w14:paraId="27B23E46" w14:textId="5D7C5B3C" w:rsidR="00663242" w:rsidRPr="00663242" w:rsidRDefault="00663242">
      <w:pPr>
        <w:pStyle w:val="TOC3"/>
        <w:rPr>
          <w:ins w:id="489" w:author="rapp" w:date="2022-08-30T23:42:00Z"/>
          <w:rFonts w:asciiTheme="minorHAnsi" w:eastAsiaTheme="minorEastAsia" w:hAnsiTheme="minorHAnsi" w:cstheme="minorBidi"/>
          <w:sz w:val="22"/>
          <w:szCs w:val="22"/>
          <w:lang w:eastAsia="de-DE"/>
          <w:rPrChange w:id="490" w:author="rapp" w:date="2022-08-30T23:43:00Z">
            <w:rPr>
              <w:ins w:id="491" w:author="rapp" w:date="2022-08-30T23:42:00Z"/>
              <w:rFonts w:asciiTheme="minorHAnsi" w:eastAsiaTheme="minorEastAsia" w:hAnsiTheme="minorHAnsi" w:cstheme="minorBidi"/>
              <w:sz w:val="22"/>
              <w:szCs w:val="22"/>
              <w:lang w:val="de-DE" w:eastAsia="de-DE"/>
            </w:rPr>
          </w:rPrChange>
        </w:rPr>
      </w:pPr>
      <w:ins w:id="492" w:author="rapp" w:date="2022-08-30T23:42:00Z">
        <w:r>
          <w:t>6.1.3</w:t>
        </w:r>
        <w:r w:rsidRPr="00663242">
          <w:rPr>
            <w:rFonts w:asciiTheme="minorHAnsi" w:eastAsiaTheme="minorEastAsia" w:hAnsiTheme="minorHAnsi" w:cstheme="minorBidi"/>
            <w:sz w:val="22"/>
            <w:szCs w:val="22"/>
            <w:lang w:eastAsia="de-DE"/>
            <w:rPrChange w:id="49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61 \h </w:instrText>
        </w:r>
      </w:ins>
      <w:r>
        <w:fldChar w:fldCharType="separate"/>
      </w:r>
      <w:ins w:id="494" w:author="rapp" w:date="2022-08-30T23:42:00Z">
        <w:r>
          <w:t>29</w:t>
        </w:r>
        <w:r>
          <w:fldChar w:fldCharType="end"/>
        </w:r>
      </w:ins>
    </w:p>
    <w:p w14:paraId="7C0BBFF8" w14:textId="44904A0B" w:rsidR="00663242" w:rsidRPr="00663242" w:rsidRDefault="00663242">
      <w:pPr>
        <w:pStyle w:val="TOC2"/>
        <w:rPr>
          <w:ins w:id="495" w:author="rapp" w:date="2022-08-30T23:42:00Z"/>
          <w:rFonts w:asciiTheme="minorHAnsi" w:eastAsiaTheme="minorEastAsia" w:hAnsiTheme="minorHAnsi" w:cstheme="minorBidi"/>
          <w:sz w:val="22"/>
          <w:szCs w:val="22"/>
          <w:lang w:eastAsia="de-DE"/>
          <w:rPrChange w:id="496" w:author="rapp" w:date="2022-08-30T23:43:00Z">
            <w:rPr>
              <w:ins w:id="497" w:author="rapp" w:date="2022-08-30T23:42:00Z"/>
              <w:rFonts w:asciiTheme="minorHAnsi" w:eastAsiaTheme="minorEastAsia" w:hAnsiTheme="minorHAnsi" w:cstheme="minorBidi"/>
              <w:sz w:val="22"/>
              <w:szCs w:val="22"/>
              <w:lang w:val="de-DE" w:eastAsia="de-DE"/>
            </w:rPr>
          </w:rPrChange>
        </w:rPr>
      </w:pPr>
      <w:ins w:id="498" w:author="rapp" w:date="2022-08-30T23:42:00Z">
        <w:r>
          <w:t>6.2</w:t>
        </w:r>
        <w:r w:rsidRPr="00663242">
          <w:rPr>
            <w:rFonts w:asciiTheme="minorHAnsi" w:eastAsiaTheme="minorEastAsia" w:hAnsiTheme="minorHAnsi" w:cstheme="minorBidi"/>
            <w:sz w:val="22"/>
            <w:szCs w:val="22"/>
            <w:lang w:eastAsia="de-DE"/>
            <w:rPrChange w:id="499" w:author="rapp" w:date="2022-08-30T23:43: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112795562 \h </w:instrText>
        </w:r>
      </w:ins>
      <w:r>
        <w:fldChar w:fldCharType="separate"/>
      </w:r>
      <w:ins w:id="500" w:author="rapp" w:date="2022-08-30T23:42:00Z">
        <w:r>
          <w:t>29</w:t>
        </w:r>
        <w:r>
          <w:fldChar w:fldCharType="end"/>
        </w:r>
      </w:ins>
    </w:p>
    <w:p w14:paraId="69D0844D" w14:textId="602EAFDB" w:rsidR="00663242" w:rsidRPr="00663242" w:rsidRDefault="00663242">
      <w:pPr>
        <w:pStyle w:val="TOC3"/>
        <w:rPr>
          <w:ins w:id="501" w:author="rapp" w:date="2022-08-30T23:42:00Z"/>
          <w:rFonts w:asciiTheme="minorHAnsi" w:eastAsiaTheme="minorEastAsia" w:hAnsiTheme="minorHAnsi" w:cstheme="minorBidi"/>
          <w:sz w:val="22"/>
          <w:szCs w:val="22"/>
          <w:lang w:eastAsia="de-DE"/>
          <w:rPrChange w:id="502" w:author="rapp" w:date="2022-08-30T23:43:00Z">
            <w:rPr>
              <w:ins w:id="503" w:author="rapp" w:date="2022-08-30T23:42:00Z"/>
              <w:rFonts w:asciiTheme="minorHAnsi" w:eastAsiaTheme="minorEastAsia" w:hAnsiTheme="minorHAnsi" w:cstheme="minorBidi"/>
              <w:sz w:val="22"/>
              <w:szCs w:val="22"/>
              <w:lang w:val="de-DE" w:eastAsia="de-DE"/>
            </w:rPr>
          </w:rPrChange>
        </w:rPr>
      </w:pPr>
      <w:ins w:id="504" w:author="rapp" w:date="2022-08-30T23:42:00Z">
        <w:r>
          <w:t>6.2.1</w:t>
        </w:r>
        <w:r w:rsidRPr="00663242">
          <w:rPr>
            <w:rFonts w:asciiTheme="minorHAnsi" w:eastAsiaTheme="minorEastAsia" w:hAnsiTheme="minorHAnsi" w:cstheme="minorBidi"/>
            <w:sz w:val="22"/>
            <w:szCs w:val="22"/>
            <w:lang w:eastAsia="de-DE"/>
            <w:rPrChange w:id="50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63 \h </w:instrText>
        </w:r>
      </w:ins>
      <w:r>
        <w:fldChar w:fldCharType="separate"/>
      </w:r>
      <w:ins w:id="506" w:author="rapp" w:date="2022-08-30T23:42:00Z">
        <w:r>
          <w:t>29</w:t>
        </w:r>
        <w:r>
          <w:fldChar w:fldCharType="end"/>
        </w:r>
      </w:ins>
    </w:p>
    <w:p w14:paraId="7F707DDF" w14:textId="24C916B5" w:rsidR="00663242" w:rsidRPr="00663242" w:rsidRDefault="00663242">
      <w:pPr>
        <w:pStyle w:val="TOC3"/>
        <w:rPr>
          <w:ins w:id="507" w:author="rapp" w:date="2022-08-30T23:42:00Z"/>
          <w:rFonts w:asciiTheme="minorHAnsi" w:eastAsiaTheme="minorEastAsia" w:hAnsiTheme="minorHAnsi" w:cstheme="minorBidi"/>
          <w:sz w:val="22"/>
          <w:szCs w:val="22"/>
          <w:lang w:eastAsia="de-DE"/>
          <w:rPrChange w:id="508" w:author="rapp" w:date="2022-08-30T23:43:00Z">
            <w:rPr>
              <w:ins w:id="509" w:author="rapp" w:date="2022-08-30T23:42:00Z"/>
              <w:rFonts w:asciiTheme="minorHAnsi" w:eastAsiaTheme="minorEastAsia" w:hAnsiTheme="minorHAnsi" w:cstheme="minorBidi"/>
              <w:sz w:val="22"/>
              <w:szCs w:val="22"/>
              <w:lang w:val="de-DE" w:eastAsia="de-DE"/>
            </w:rPr>
          </w:rPrChange>
        </w:rPr>
      </w:pPr>
      <w:ins w:id="510" w:author="rapp" w:date="2022-08-30T23:42:00Z">
        <w:r>
          <w:t>6.2.2</w:t>
        </w:r>
        <w:r w:rsidRPr="00663242">
          <w:rPr>
            <w:rFonts w:asciiTheme="minorHAnsi" w:eastAsiaTheme="minorEastAsia" w:hAnsiTheme="minorHAnsi" w:cstheme="minorBidi"/>
            <w:sz w:val="22"/>
            <w:szCs w:val="22"/>
            <w:lang w:eastAsia="de-DE"/>
            <w:rPrChange w:id="51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4 \h </w:instrText>
        </w:r>
      </w:ins>
      <w:r>
        <w:fldChar w:fldCharType="separate"/>
      </w:r>
      <w:ins w:id="512" w:author="rapp" w:date="2022-08-30T23:42:00Z">
        <w:r>
          <w:t>29</w:t>
        </w:r>
        <w:r>
          <w:fldChar w:fldCharType="end"/>
        </w:r>
      </w:ins>
    </w:p>
    <w:p w14:paraId="1999D68A" w14:textId="1014BA5C" w:rsidR="00663242" w:rsidRPr="00663242" w:rsidRDefault="00663242">
      <w:pPr>
        <w:pStyle w:val="TOC3"/>
        <w:rPr>
          <w:ins w:id="513" w:author="rapp" w:date="2022-08-30T23:42:00Z"/>
          <w:rFonts w:asciiTheme="minorHAnsi" w:eastAsiaTheme="minorEastAsia" w:hAnsiTheme="minorHAnsi" w:cstheme="minorBidi"/>
          <w:sz w:val="22"/>
          <w:szCs w:val="22"/>
          <w:lang w:eastAsia="de-DE"/>
          <w:rPrChange w:id="514" w:author="rapp" w:date="2022-08-30T23:43:00Z">
            <w:rPr>
              <w:ins w:id="515" w:author="rapp" w:date="2022-08-30T23:42:00Z"/>
              <w:rFonts w:asciiTheme="minorHAnsi" w:eastAsiaTheme="minorEastAsia" w:hAnsiTheme="minorHAnsi" w:cstheme="minorBidi"/>
              <w:sz w:val="22"/>
              <w:szCs w:val="22"/>
              <w:lang w:val="de-DE" w:eastAsia="de-DE"/>
            </w:rPr>
          </w:rPrChange>
        </w:rPr>
      </w:pPr>
      <w:ins w:id="516" w:author="rapp" w:date="2022-08-30T23:42:00Z">
        <w:r>
          <w:t>6.2.3</w:t>
        </w:r>
        <w:r w:rsidRPr="00663242">
          <w:rPr>
            <w:rFonts w:asciiTheme="minorHAnsi" w:eastAsiaTheme="minorEastAsia" w:hAnsiTheme="minorHAnsi" w:cstheme="minorBidi"/>
            <w:sz w:val="22"/>
            <w:szCs w:val="22"/>
            <w:lang w:eastAsia="de-DE"/>
            <w:rPrChange w:id="51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65 \h </w:instrText>
        </w:r>
      </w:ins>
      <w:r>
        <w:fldChar w:fldCharType="separate"/>
      </w:r>
      <w:ins w:id="518" w:author="rapp" w:date="2022-08-30T23:42:00Z">
        <w:r>
          <w:t>31</w:t>
        </w:r>
        <w:r>
          <w:fldChar w:fldCharType="end"/>
        </w:r>
      </w:ins>
    </w:p>
    <w:p w14:paraId="3DC82FCB" w14:textId="36B6841F" w:rsidR="00663242" w:rsidRPr="00663242" w:rsidRDefault="00663242">
      <w:pPr>
        <w:pStyle w:val="TOC2"/>
        <w:rPr>
          <w:ins w:id="519" w:author="rapp" w:date="2022-08-30T23:42:00Z"/>
          <w:rFonts w:asciiTheme="minorHAnsi" w:eastAsiaTheme="minorEastAsia" w:hAnsiTheme="minorHAnsi" w:cstheme="minorBidi"/>
          <w:sz w:val="22"/>
          <w:szCs w:val="22"/>
          <w:lang w:eastAsia="de-DE"/>
          <w:rPrChange w:id="520" w:author="rapp" w:date="2022-08-30T23:43:00Z">
            <w:rPr>
              <w:ins w:id="521" w:author="rapp" w:date="2022-08-30T23:42:00Z"/>
              <w:rFonts w:asciiTheme="minorHAnsi" w:eastAsiaTheme="minorEastAsia" w:hAnsiTheme="minorHAnsi" w:cstheme="minorBidi"/>
              <w:sz w:val="22"/>
              <w:szCs w:val="22"/>
              <w:lang w:val="de-DE" w:eastAsia="de-DE"/>
            </w:rPr>
          </w:rPrChange>
        </w:rPr>
      </w:pPr>
      <w:ins w:id="522" w:author="rapp" w:date="2022-08-30T23:42:00Z">
        <w:r>
          <w:t>6.3</w:t>
        </w:r>
        <w:r w:rsidRPr="00663242">
          <w:rPr>
            <w:rFonts w:asciiTheme="minorHAnsi" w:eastAsiaTheme="minorEastAsia" w:hAnsiTheme="minorHAnsi" w:cstheme="minorBidi"/>
            <w:sz w:val="22"/>
            <w:szCs w:val="22"/>
            <w:lang w:eastAsia="de-DE"/>
            <w:rPrChange w:id="523" w:author="rapp" w:date="2022-08-30T23:43: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112795566 \h </w:instrText>
        </w:r>
      </w:ins>
      <w:r>
        <w:fldChar w:fldCharType="separate"/>
      </w:r>
      <w:ins w:id="524" w:author="rapp" w:date="2022-08-30T23:42:00Z">
        <w:r>
          <w:t>31</w:t>
        </w:r>
        <w:r>
          <w:fldChar w:fldCharType="end"/>
        </w:r>
      </w:ins>
    </w:p>
    <w:p w14:paraId="43DE5969" w14:textId="3ED08A85" w:rsidR="00663242" w:rsidRPr="00663242" w:rsidRDefault="00663242">
      <w:pPr>
        <w:pStyle w:val="TOC3"/>
        <w:rPr>
          <w:ins w:id="525" w:author="rapp" w:date="2022-08-30T23:42:00Z"/>
          <w:rFonts w:asciiTheme="minorHAnsi" w:eastAsiaTheme="minorEastAsia" w:hAnsiTheme="minorHAnsi" w:cstheme="minorBidi"/>
          <w:sz w:val="22"/>
          <w:szCs w:val="22"/>
          <w:lang w:eastAsia="de-DE"/>
          <w:rPrChange w:id="526" w:author="rapp" w:date="2022-08-30T23:43:00Z">
            <w:rPr>
              <w:ins w:id="527" w:author="rapp" w:date="2022-08-30T23:42:00Z"/>
              <w:rFonts w:asciiTheme="minorHAnsi" w:eastAsiaTheme="minorEastAsia" w:hAnsiTheme="minorHAnsi" w:cstheme="minorBidi"/>
              <w:sz w:val="22"/>
              <w:szCs w:val="22"/>
              <w:lang w:val="de-DE" w:eastAsia="de-DE"/>
            </w:rPr>
          </w:rPrChange>
        </w:rPr>
      </w:pPr>
      <w:ins w:id="528" w:author="rapp" w:date="2022-08-30T23:42:00Z">
        <w:r>
          <w:t>6.3.1</w:t>
        </w:r>
        <w:r w:rsidRPr="00663242">
          <w:rPr>
            <w:rFonts w:asciiTheme="minorHAnsi" w:eastAsiaTheme="minorEastAsia" w:hAnsiTheme="minorHAnsi" w:cstheme="minorBidi"/>
            <w:sz w:val="22"/>
            <w:szCs w:val="22"/>
            <w:lang w:eastAsia="de-DE"/>
            <w:rPrChange w:id="529"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67 \h </w:instrText>
        </w:r>
      </w:ins>
      <w:r>
        <w:fldChar w:fldCharType="separate"/>
      </w:r>
      <w:ins w:id="530" w:author="rapp" w:date="2022-08-30T23:42:00Z">
        <w:r>
          <w:t>31</w:t>
        </w:r>
        <w:r>
          <w:fldChar w:fldCharType="end"/>
        </w:r>
      </w:ins>
    </w:p>
    <w:p w14:paraId="4418E2BE" w14:textId="5BDFB668" w:rsidR="00663242" w:rsidRPr="00663242" w:rsidRDefault="00663242">
      <w:pPr>
        <w:pStyle w:val="TOC3"/>
        <w:rPr>
          <w:ins w:id="531" w:author="rapp" w:date="2022-08-30T23:42:00Z"/>
          <w:rFonts w:asciiTheme="minorHAnsi" w:eastAsiaTheme="minorEastAsia" w:hAnsiTheme="minorHAnsi" w:cstheme="minorBidi"/>
          <w:sz w:val="22"/>
          <w:szCs w:val="22"/>
          <w:lang w:eastAsia="de-DE"/>
          <w:rPrChange w:id="532" w:author="rapp" w:date="2022-08-30T23:43:00Z">
            <w:rPr>
              <w:ins w:id="533" w:author="rapp" w:date="2022-08-30T23:42:00Z"/>
              <w:rFonts w:asciiTheme="minorHAnsi" w:eastAsiaTheme="minorEastAsia" w:hAnsiTheme="minorHAnsi" w:cstheme="minorBidi"/>
              <w:sz w:val="22"/>
              <w:szCs w:val="22"/>
              <w:lang w:val="de-DE" w:eastAsia="de-DE"/>
            </w:rPr>
          </w:rPrChange>
        </w:rPr>
      </w:pPr>
      <w:ins w:id="534" w:author="rapp" w:date="2022-08-30T23:42:00Z">
        <w:r>
          <w:t>6.3.2</w:t>
        </w:r>
        <w:r w:rsidRPr="00663242">
          <w:rPr>
            <w:rFonts w:asciiTheme="minorHAnsi" w:eastAsiaTheme="minorEastAsia" w:hAnsiTheme="minorHAnsi" w:cstheme="minorBidi"/>
            <w:sz w:val="22"/>
            <w:szCs w:val="22"/>
            <w:lang w:eastAsia="de-DE"/>
            <w:rPrChange w:id="535"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68 \h </w:instrText>
        </w:r>
      </w:ins>
      <w:r>
        <w:fldChar w:fldCharType="separate"/>
      </w:r>
      <w:ins w:id="536" w:author="rapp" w:date="2022-08-30T23:42:00Z">
        <w:r>
          <w:t>31</w:t>
        </w:r>
        <w:r>
          <w:fldChar w:fldCharType="end"/>
        </w:r>
      </w:ins>
    </w:p>
    <w:p w14:paraId="09BF6573" w14:textId="6222ED4C" w:rsidR="00663242" w:rsidRPr="00663242" w:rsidRDefault="00663242">
      <w:pPr>
        <w:pStyle w:val="TOC4"/>
        <w:rPr>
          <w:ins w:id="537" w:author="rapp" w:date="2022-08-30T23:42:00Z"/>
          <w:rFonts w:asciiTheme="minorHAnsi" w:eastAsiaTheme="minorEastAsia" w:hAnsiTheme="minorHAnsi" w:cstheme="minorBidi"/>
          <w:sz w:val="22"/>
          <w:szCs w:val="22"/>
          <w:lang w:eastAsia="de-DE"/>
          <w:rPrChange w:id="538" w:author="rapp" w:date="2022-08-30T23:43:00Z">
            <w:rPr>
              <w:ins w:id="539" w:author="rapp" w:date="2022-08-30T23:42:00Z"/>
              <w:rFonts w:asciiTheme="minorHAnsi" w:eastAsiaTheme="minorEastAsia" w:hAnsiTheme="minorHAnsi" w:cstheme="minorBidi"/>
              <w:sz w:val="22"/>
              <w:szCs w:val="22"/>
              <w:lang w:val="de-DE" w:eastAsia="de-DE"/>
            </w:rPr>
          </w:rPrChange>
        </w:rPr>
      </w:pPr>
      <w:ins w:id="540" w:author="rapp" w:date="2022-08-30T23:42:00Z">
        <w:r>
          <w:t>6.3.2.1</w:t>
        </w:r>
        <w:r w:rsidRPr="00663242">
          <w:rPr>
            <w:rFonts w:asciiTheme="minorHAnsi" w:eastAsiaTheme="minorEastAsia" w:hAnsiTheme="minorHAnsi" w:cstheme="minorBidi"/>
            <w:sz w:val="22"/>
            <w:szCs w:val="22"/>
            <w:lang w:eastAsia="de-DE"/>
            <w:rPrChange w:id="541" w:author="rapp" w:date="2022-08-30T23:43: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112795569 \h </w:instrText>
        </w:r>
      </w:ins>
      <w:r>
        <w:fldChar w:fldCharType="separate"/>
      </w:r>
      <w:ins w:id="542" w:author="rapp" w:date="2022-08-30T23:42:00Z">
        <w:r>
          <w:t>31</w:t>
        </w:r>
        <w:r>
          <w:fldChar w:fldCharType="end"/>
        </w:r>
      </w:ins>
    </w:p>
    <w:p w14:paraId="0EA398C3" w14:textId="5A566906" w:rsidR="00663242" w:rsidRPr="00663242" w:rsidRDefault="00663242">
      <w:pPr>
        <w:pStyle w:val="TOC4"/>
        <w:rPr>
          <w:ins w:id="543" w:author="rapp" w:date="2022-08-30T23:42:00Z"/>
          <w:rFonts w:asciiTheme="minorHAnsi" w:eastAsiaTheme="minorEastAsia" w:hAnsiTheme="minorHAnsi" w:cstheme="minorBidi"/>
          <w:sz w:val="22"/>
          <w:szCs w:val="22"/>
          <w:lang w:eastAsia="de-DE"/>
          <w:rPrChange w:id="544" w:author="rapp" w:date="2022-08-30T23:43:00Z">
            <w:rPr>
              <w:ins w:id="545" w:author="rapp" w:date="2022-08-30T23:42:00Z"/>
              <w:rFonts w:asciiTheme="minorHAnsi" w:eastAsiaTheme="minorEastAsia" w:hAnsiTheme="minorHAnsi" w:cstheme="minorBidi"/>
              <w:sz w:val="22"/>
              <w:szCs w:val="22"/>
              <w:lang w:val="de-DE" w:eastAsia="de-DE"/>
            </w:rPr>
          </w:rPrChange>
        </w:rPr>
      </w:pPr>
      <w:ins w:id="546" w:author="rapp" w:date="2022-08-30T23:42:00Z">
        <w:r>
          <w:t>6.3.2.2</w:t>
        </w:r>
        <w:r w:rsidRPr="00663242">
          <w:rPr>
            <w:rFonts w:asciiTheme="minorHAnsi" w:eastAsiaTheme="minorEastAsia" w:hAnsiTheme="minorHAnsi" w:cstheme="minorBidi"/>
            <w:sz w:val="22"/>
            <w:szCs w:val="22"/>
            <w:lang w:eastAsia="de-DE"/>
            <w:rPrChange w:id="547" w:author="rapp" w:date="2022-08-30T23:43: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112795570 \h </w:instrText>
        </w:r>
      </w:ins>
      <w:r>
        <w:fldChar w:fldCharType="separate"/>
      </w:r>
      <w:ins w:id="548" w:author="rapp" w:date="2022-08-30T23:42:00Z">
        <w:r>
          <w:t>32</w:t>
        </w:r>
        <w:r>
          <w:fldChar w:fldCharType="end"/>
        </w:r>
      </w:ins>
    </w:p>
    <w:p w14:paraId="35283C38" w14:textId="0D1201FB" w:rsidR="00663242" w:rsidRPr="00663242" w:rsidRDefault="00663242">
      <w:pPr>
        <w:pStyle w:val="TOC4"/>
        <w:rPr>
          <w:ins w:id="549" w:author="rapp" w:date="2022-08-30T23:42:00Z"/>
          <w:rFonts w:asciiTheme="minorHAnsi" w:eastAsiaTheme="minorEastAsia" w:hAnsiTheme="minorHAnsi" w:cstheme="minorBidi"/>
          <w:sz w:val="22"/>
          <w:szCs w:val="22"/>
          <w:lang w:eastAsia="de-DE"/>
          <w:rPrChange w:id="550" w:author="rapp" w:date="2022-08-30T23:43:00Z">
            <w:rPr>
              <w:ins w:id="551" w:author="rapp" w:date="2022-08-30T23:42:00Z"/>
              <w:rFonts w:asciiTheme="minorHAnsi" w:eastAsiaTheme="minorEastAsia" w:hAnsiTheme="minorHAnsi" w:cstheme="minorBidi"/>
              <w:sz w:val="22"/>
              <w:szCs w:val="22"/>
              <w:lang w:val="de-DE" w:eastAsia="de-DE"/>
            </w:rPr>
          </w:rPrChange>
        </w:rPr>
      </w:pPr>
      <w:ins w:id="552" w:author="rapp" w:date="2022-08-30T23:42:00Z">
        <w:r>
          <w:t>6.3.2.4</w:t>
        </w:r>
        <w:r w:rsidRPr="00663242">
          <w:rPr>
            <w:rFonts w:asciiTheme="minorHAnsi" w:eastAsiaTheme="minorEastAsia" w:hAnsiTheme="minorHAnsi" w:cstheme="minorBidi"/>
            <w:sz w:val="22"/>
            <w:szCs w:val="22"/>
            <w:lang w:eastAsia="de-DE"/>
            <w:rPrChange w:id="553" w:author="rapp" w:date="2022-08-30T23:43: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112795571 \h </w:instrText>
        </w:r>
      </w:ins>
      <w:r>
        <w:fldChar w:fldCharType="separate"/>
      </w:r>
      <w:ins w:id="554" w:author="rapp" w:date="2022-08-30T23:42:00Z">
        <w:r>
          <w:t>33</w:t>
        </w:r>
        <w:r>
          <w:fldChar w:fldCharType="end"/>
        </w:r>
      </w:ins>
    </w:p>
    <w:p w14:paraId="639AFFD7" w14:textId="5ECC865F" w:rsidR="00663242" w:rsidRPr="00663242" w:rsidRDefault="00663242">
      <w:pPr>
        <w:pStyle w:val="TOC3"/>
        <w:rPr>
          <w:ins w:id="555" w:author="rapp" w:date="2022-08-30T23:42:00Z"/>
          <w:rFonts w:asciiTheme="minorHAnsi" w:eastAsiaTheme="minorEastAsia" w:hAnsiTheme="minorHAnsi" w:cstheme="minorBidi"/>
          <w:sz w:val="22"/>
          <w:szCs w:val="22"/>
          <w:lang w:eastAsia="de-DE"/>
          <w:rPrChange w:id="556" w:author="rapp" w:date="2022-08-30T23:43:00Z">
            <w:rPr>
              <w:ins w:id="557" w:author="rapp" w:date="2022-08-30T23:42:00Z"/>
              <w:rFonts w:asciiTheme="minorHAnsi" w:eastAsiaTheme="minorEastAsia" w:hAnsiTheme="minorHAnsi" w:cstheme="minorBidi"/>
              <w:sz w:val="22"/>
              <w:szCs w:val="22"/>
              <w:lang w:val="de-DE" w:eastAsia="de-DE"/>
            </w:rPr>
          </w:rPrChange>
        </w:rPr>
      </w:pPr>
      <w:ins w:id="558" w:author="rapp" w:date="2022-08-30T23:42:00Z">
        <w:r>
          <w:t>6.3.3</w:t>
        </w:r>
        <w:r w:rsidRPr="00663242">
          <w:rPr>
            <w:rFonts w:asciiTheme="minorHAnsi" w:eastAsiaTheme="minorEastAsia" w:hAnsiTheme="minorHAnsi" w:cstheme="minorBidi"/>
            <w:sz w:val="22"/>
            <w:szCs w:val="22"/>
            <w:lang w:eastAsia="de-DE"/>
            <w:rPrChange w:id="559"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72 \h </w:instrText>
        </w:r>
      </w:ins>
      <w:r>
        <w:fldChar w:fldCharType="separate"/>
      </w:r>
      <w:ins w:id="560" w:author="rapp" w:date="2022-08-30T23:42:00Z">
        <w:r>
          <w:t>34</w:t>
        </w:r>
        <w:r>
          <w:fldChar w:fldCharType="end"/>
        </w:r>
      </w:ins>
    </w:p>
    <w:p w14:paraId="4C55D098" w14:textId="01E7E28F" w:rsidR="00663242" w:rsidRPr="00663242" w:rsidRDefault="00663242">
      <w:pPr>
        <w:pStyle w:val="TOC2"/>
        <w:rPr>
          <w:ins w:id="561" w:author="rapp" w:date="2022-08-30T23:42:00Z"/>
          <w:rFonts w:asciiTheme="minorHAnsi" w:eastAsiaTheme="minorEastAsia" w:hAnsiTheme="minorHAnsi" w:cstheme="minorBidi"/>
          <w:sz w:val="22"/>
          <w:szCs w:val="22"/>
          <w:lang w:eastAsia="de-DE"/>
          <w:rPrChange w:id="562" w:author="rapp" w:date="2022-08-30T23:43:00Z">
            <w:rPr>
              <w:ins w:id="563" w:author="rapp" w:date="2022-08-30T23:42:00Z"/>
              <w:rFonts w:asciiTheme="minorHAnsi" w:eastAsiaTheme="minorEastAsia" w:hAnsiTheme="minorHAnsi" w:cstheme="minorBidi"/>
              <w:sz w:val="22"/>
              <w:szCs w:val="22"/>
              <w:lang w:val="de-DE" w:eastAsia="de-DE"/>
            </w:rPr>
          </w:rPrChange>
        </w:rPr>
      </w:pPr>
      <w:ins w:id="564" w:author="rapp" w:date="2022-08-30T23:42:00Z">
        <w:r>
          <w:t>6.4</w:t>
        </w:r>
        <w:r w:rsidRPr="00663242">
          <w:rPr>
            <w:rFonts w:asciiTheme="minorHAnsi" w:eastAsiaTheme="minorEastAsia" w:hAnsiTheme="minorHAnsi" w:cstheme="minorBidi"/>
            <w:sz w:val="22"/>
            <w:szCs w:val="22"/>
            <w:lang w:eastAsia="de-DE"/>
            <w:rPrChange w:id="565" w:author="rapp" w:date="2022-08-30T23:43: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112795573 \h </w:instrText>
        </w:r>
      </w:ins>
      <w:r>
        <w:fldChar w:fldCharType="separate"/>
      </w:r>
      <w:ins w:id="566" w:author="rapp" w:date="2022-08-30T23:42:00Z">
        <w:r>
          <w:t>34</w:t>
        </w:r>
        <w:r>
          <w:fldChar w:fldCharType="end"/>
        </w:r>
      </w:ins>
    </w:p>
    <w:p w14:paraId="133029DE" w14:textId="7D77457C" w:rsidR="00663242" w:rsidRPr="00663242" w:rsidRDefault="00663242">
      <w:pPr>
        <w:pStyle w:val="TOC3"/>
        <w:rPr>
          <w:ins w:id="567" w:author="rapp" w:date="2022-08-30T23:42:00Z"/>
          <w:rFonts w:asciiTheme="minorHAnsi" w:eastAsiaTheme="minorEastAsia" w:hAnsiTheme="minorHAnsi" w:cstheme="minorBidi"/>
          <w:sz w:val="22"/>
          <w:szCs w:val="22"/>
          <w:lang w:eastAsia="de-DE"/>
          <w:rPrChange w:id="568" w:author="rapp" w:date="2022-08-30T23:43:00Z">
            <w:rPr>
              <w:ins w:id="569" w:author="rapp" w:date="2022-08-30T23:42:00Z"/>
              <w:rFonts w:asciiTheme="minorHAnsi" w:eastAsiaTheme="minorEastAsia" w:hAnsiTheme="minorHAnsi" w:cstheme="minorBidi"/>
              <w:sz w:val="22"/>
              <w:szCs w:val="22"/>
              <w:lang w:val="de-DE" w:eastAsia="de-DE"/>
            </w:rPr>
          </w:rPrChange>
        </w:rPr>
      </w:pPr>
      <w:ins w:id="570" w:author="rapp" w:date="2022-08-30T23:42:00Z">
        <w:r>
          <w:t>6.4.1</w:t>
        </w:r>
        <w:r w:rsidRPr="00663242">
          <w:rPr>
            <w:rFonts w:asciiTheme="minorHAnsi" w:eastAsiaTheme="minorEastAsia" w:hAnsiTheme="minorHAnsi" w:cstheme="minorBidi"/>
            <w:sz w:val="22"/>
            <w:szCs w:val="22"/>
            <w:lang w:eastAsia="de-DE"/>
            <w:rPrChange w:id="57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74 \h </w:instrText>
        </w:r>
      </w:ins>
      <w:r>
        <w:fldChar w:fldCharType="separate"/>
      </w:r>
      <w:ins w:id="572" w:author="rapp" w:date="2022-08-30T23:42:00Z">
        <w:r>
          <w:t>34</w:t>
        </w:r>
        <w:r>
          <w:fldChar w:fldCharType="end"/>
        </w:r>
      </w:ins>
    </w:p>
    <w:p w14:paraId="39C2EA89" w14:textId="4B725353" w:rsidR="00663242" w:rsidRPr="00663242" w:rsidRDefault="00663242">
      <w:pPr>
        <w:pStyle w:val="TOC3"/>
        <w:rPr>
          <w:ins w:id="573" w:author="rapp" w:date="2022-08-30T23:42:00Z"/>
          <w:rFonts w:asciiTheme="minorHAnsi" w:eastAsiaTheme="minorEastAsia" w:hAnsiTheme="minorHAnsi" w:cstheme="minorBidi"/>
          <w:sz w:val="22"/>
          <w:szCs w:val="22"/>
          <w:lang w:eastAsia="de-DE"/>
          <w:rPrChange w:id="574" w:author="rapp" w:date="2022-08-30T23:43:00Z">
            <w:rPr>
              <w:ins w:id="575" w:author="rapp" w:date="2022-08-30T23:42:00Z"/>
              <w:rFonts w:asciiTheme="minorHAnsi" w:eastAsiaTheme="minorEastAsia" w:hAnsiTheme="minorHAnsi" w:cstheme="minorBidi"/>
              <w:sz w:val="22"/>
              <w:szCs w:val="22"/>
              <w:lang w:val="de-DE" w:eastAsia="de-DE"/>
            </w:rPr>
          </w:rPrChange>
        </w:rPr>
      </w:pPr>
      <w:ins w:id="576" w:author="rapp" w:date="2022-08-30T23:42:00Z">
        <w:r>
          <w:t>6.4.2</w:t>
        </w:r>
        <w:r w:rsidRPr="00663242">
          <w:rPr>
            <w:rFonts w:asciiTheme="minorHAnsi" w:eastAsiaTheme="minorEastAsia" w:hAnsiTheme="minorHAnsi" w:cstheme="minorBidi"/>
            <w:sz w:val="22"/>
            <w:szCs w:val="22"/>
            <w:lang w:eastAsia="de-DE"/>
            <w:rPrChange w:id="57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75 \h </w:instrText>
        </w:r>
      </w:ins>
      <w:r>
        <w:fldChar w:fldCharType="separate"/>
      </w:r>
      <w:ins w:id="578" w:author="rapp" w:date="2022-08-30T23:42:00Z">
        <w:r>
          <w:t>34</w:t>
        </w:r>
        <w:r>
          <w:fldChar w:fldCharType="end"/>
        </w:r>
      </w:ins>
    </w:p>
    <w:p w14:paraId="05AC6F27" w14:textId="179CA527" w:rsidR="00663242" w:rsidRPr="00663242" w:rsidRDefault="00663242">
      <w:pPr>
        <w:pStyle w:val="TOC3"/>
        <w:rPr>
          <w:ins w:id="579" w:author="rapp" w:date="2022-08-30T23:42:00Z"/>
          <w:rFonts w:asciiTheme="minorHAnsi" w:eastAsiaTheme="minorEastAsia" w:hAnsiTheme="minorHAnsi" w:cstheme="minorBidi"/>
          <w:sz w:val="22"/>
          <w:szCs w:val="22"/>
          <w:lang w:eastAsia="de-DE"/>
          <w:rPrChange w:id="580" w:author="rapp" w:date="2022-08-30T23:43:00Z">
            <w:rPr>
              <w:ins w:id="581" w:author="rapp" w:date="2022-08-30T23:42:00Z"/>
              <w:rFonts w:asciiTheme="minorHAnsi" w:eastAsiaTheme="minorEastAsia" w:hAnsiTheme="minorHAnsi" w:cstheme="minorBidi"/>
              <w:sz w:val="22"/>
              <w:szCs w:val="22"/>
              <w:lang w:val="de-DE" w:eastAsia="de-DE"/>
            </w:rPr>
          </w:rPrChange>
        </w:rPr>
      </w:pPr>
      <w:ins w:id="582" w:author="rapp" w:date="2022-08-30T23:42:00Z">
        <w:r>
          <w:t>6.4.3</w:t>
        </w:r>
        <w:r w:rsidRPr="00663242">
          <w:rPr>
            <w:rFonts w:asciiTheme="minorHAnsi" w:eastAsiaTheme="minorEastAsia" w:hAnsiTheme="minorHAnsi" w:cstheme="minorBidi"/>
            <w:sz w:val="22"/>
            <w:szCs w:val="22"/>
            <w:lang w:eastAsia="de-DE"/>
            <w:rPrChange w:id="58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76 \h </w:instrText>
        </w:r>
      </w:ins>
      <w:r>
        <w:fldChar w:fldCharType="separate"/>
      </w:r>
      <w:ins w:id="584" w:author="rapp" w:date="2022-08-30T23:42:00Z">
        <w:r>
          <w:t>35</w:t>
        </w:r>
        <w:r>
          <w:fldChar w:fldCharType="end"/>
        </w:r>
      </w:ins>
    </w:p>
    <w:p w14:paraId="4330D56D" w14:textId="0100C390" w:rsidR="00663242" w:rsidRPr="00663242" w:rsidRDefault="00663242">
      <w:pPr>
        <w:pStyle w:val="TOC2"/>
        <w:rPr>
          <w:ins w:id="585" w:author="rapp" w:date="2022-08-30T23:42:00Z"/>
          <w:rFonts w:asciiTheme="minorHAnsi" w:eastAsiaTheme="minorEastAsia" w:hAnsiTheme="minorHAnsi" w:cstheme="minorBidi"/>
          <w:sz w:val="22"/>
          <w:szCs w:val="22"/>
          <w:lang w:eastAsia="de-DE"/>
          <w:rPrChange w:id="586" w:author="rapp" w:date="2022-08-30T23:43:00Z">
            <w:rPr>
              <w:ins w:id="587" w:author="rapp" w:date="2022-08-30T23:42:00Z"/>
              <w:rFonts w:asciiTheme="minorHAnsi" w:eastAsiaTheme="minorEastAsia" w:hAnsiTheme="minorHAnsi" w:cstheme="minorBidi"/>
              <w:sz w:val="22"/>
              <w:szCs w:val="22"/>
              <w:lang w:val="de-DE" w:eastAsia="de-DE"/>
            </w:rPr>
          </w:rPrChange>
        </w:rPr>
      </w:pPr>
      <w:ins w:id="588" w:author="rapp" w:date="2022-08-30T23:42:00Z">
        <w:r>
          <w:t>6.5</w:t>
        </w:r>
        <w:r w:rsidRPr="00663242">
          <w:rPr>
            <w:rFonts w:asciiTheme="minorHAnsi" w:eastAsiaTheme="minorEastAsia" w:hAnsiTheme="minorHAnsi" w:cstheme="minorBidi"/>
            <w:sz w:val="22"/>
            <w:szCs w:val="22"/>
            <w:lang w:eastAsia="de-DE"/>
            <w:rPrChange w:id="589" w:author="rapp" w:date="2022-08-30T23:43: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112795577 \h </w:instrText>
        </w:r>
      </w:ins>
      <w:r>
        <w:fldChar w:fldCharType="separate"/>
      </w:r>
      <w:ins w:id="590" w:author="rapp" w:date="2022-08-30T23:42:00Z">
        <w:r>
          <w:t>35</w:t>
        </w:r>
        <w:r>
          <w:fldChar w:fldCharType="end"/>
        </w:r>
      </w:ins>
    </w:p>
    <w:p w14:paraId="4378A185" w14:textId="50A6EF30" w:rsidR="00663242" w:rsidRPr="00663242" w:rsidRDefault="00663242">
      <w:pPr>
        <w:pStyle w:val="TOC3"/>
        <w:rPr>
          <w:ins w:id="591" w:author="rapp" w:date="2022-08-30T23:42:00Z"/>
          <w:rFonts w:asciiTheme="minorHAnsi" w:eastAsiaTheme="minorEastAsia" w:hAnsiTheme="minorHAnsi" w:cstheme="minorBidi"/>
          <w:sz w:val="22"/>
          <w:szCs w:val="22"/>
          <w:lang w:eastAsia="de-DE"/>
          <w:rPrChange w:id="592" w:author="rapp" w:date="2022-08-30T23:43:00Z">
            <w:rPr>
              <w:ins w:id="593" w:author="rapp" w:date="2022-08-30T23:42:00Z"/>
              <w:rFonts w:asciiTheme="minorHAnsi" w:eastAsiaTheme="minorEastAsia" w:hAnsiTheme="minorHAnsi" w:cstheme="minorBidi"/>
              <w:sz w:val="22"/>
              <w:szCs w:val="22"/>
              <w:lang w:val="de-DE" w:eastAsia="de-DE"/>
            </w:rPr>
          </w:rPrChange>
        </w:rPr>
      </w:pPr>
      <w:ins w:id="594" w:author="rapp" w:date="2022-08-30T23:42:00Z">
        <w:r>
          <w:t xml:space="preserve">6.5.1   </w:t>
        </w:r>
        <w:r w:rsidRPr="00663242">
          <w:rPr>
            <w:rFonts w:asciiTheme="minorHAnsi" w:eastAsiaTheme="minorEastAsia" w:hAnsiTheme="minorHAnsi" w:cstheme="minorBidi"/>
            <w:sz w:val="22"/>
            <w:szCs w:val="22"/>
            <w:lang w:eastAsia="de-DE"/>
            <w:rPrChange w:id="59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78 \h </w:instrText>
        </w:r>
      </w:ins>
      <w:r>
        <w:fldChar w:fldCharType="separate"/>
      </w:r>
      <w:ins w:id="596" w:author="rapp" w:date="2022-08-30T23:42:00Z">
        <w:r>
          <w:t>35</w:t>
        </w:r>
        <w:r>
          <w:fldChar w:fldCharType="end"/>
        </w:r>
      </w:ins>
    </w:p>
    <w:p w14:paraId="05D94CE0" w14:textId="3CCA4CC6" w:rsidR="00663242" w:rsidRPr="00663242" w:rsidRDefault="00663242">
      <w:pPr>
        <w:pStyle w:val="TOC3"/>
        <w:rPr>
          <w:ins w:id="597" w:author="rapp" w:date="2022-08-30T23:42:00Z"/>
          <w:rFonts w:asciiTheme="minorHAnsi" w:eastAsiaTheme="minorEastAsia" w:hAnsiTheme="minorHAnsi" w:cstheme="minorBidi"/>
          <w:sz w:val="22"/>
          <w:szCs w:val="22"/>
          <w:lang w:eastAsia="de-DE"/>
          <w:rPrChange w:id="598" w:author="rapp" w:date="2022-08-30T23:43:00Z">
            <w:rPr>
              <w:ins w:id="599" w:author="rapp" w:date="2022-08-30T23:42:00Z"/>
              <w:rFonts w:asciiTheme="minorHAnsi" w:eastAsiaTheme="minorEastAsia" w:hAnsiTheme="minorHAnsi" w:cstheme="minorBidi"/>
              <w:sz w:val="22"/>
              <w:szCs w:val="22"/>
              <w:lang w:val="de-DE" w:eastAsia="de-DE"/>
            </w:rPr>
          </w:rPrChange>
        </w:rPr>
      </w:pPr>
      <w:ins w:id="600" w:author="rapp" w:date="2022-08-30T23:42:00Z">
        <w:r>
          <w:t xml:space="preserve">6.5.2 </w:t>
        </w:r>
        <w:r w:rsidRPr="00663242">
          <w:rPr>
            <w:rFonts w:asciiTheme="minorHAnsi" w:eastAsiaTheme="minorEastAsia" w:hAnsiTheme="minorHAnsi" w:cstheme="minorBidi"/>
            <w:sz w:val="22"/>
            <w:szCs w:val="22"/>
            <w:lang w:eastAsia="de-DE"/>
            <w:rPrChange w:id="60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79 \h </w:instrText>
        </w:r>
      </w:ins>
      <w:r>
        <w:fldChar w:fldCharType="separate"/>
      </w:r>
      <w:ins w:id="602" w:author="rapp" w:date="2022-08-30T23:42:00Z">
        <w:r>
          <w:t>36</w:t>
        </w:r>
        <w:r>
          <w:fldChar w:fldCharType="end"/>
        </w:r>
      </w:ins>
    </w:p>
    <w:p w14:paraId="7C66F3E1" w14:textId="2D333848" w:rsidR="00663242" w:rsidRPr="00663242" w:rsidRDefault="00663242">
      <w:pPr>
        <w:pStyle w:val="TOC3"/>
        <w:rPr>
          <w:ins w:id="603" w:author="rapp" w:date="2022-08-30T23:42:00Z"/>
          <w:rFonts w:asciiTheme="minorHAnsi" w:eastAsiaTheme="minorEastAsia" w:hAnsiTheme="minorHAnsi" w:cstheme="minorBidi"/>
          <w:sz w:val="22"/>
          <w:szCs w:val="22"/>
          <w:lang w:eastAsia="de-DE"/>
          <w:rPrChange w:id="604" w:author="rapp" w:date="2022-08-30T23:43:00Z">
            <w:rPr>
              <w:ins w:id="605" w:author="rapp" w:date="2022-08-30T23:42:00Z"/>
              <w:rFonts w:asciiTheme="minorHAnsi" w:eastAsiaTheme="minorEastAsia" w:hAnsiTheme="minorHAnsi" w:cstheme="minorBidi"/>
              <w:sz w:val="22"/>
              <w:szCs w:val="22"/>
              <w:lang w:val="de-DE" w:eastAsia="de-DE"/>
            </w:rPr>
          </w:rPrChange>
        </w:rPr>
      </w:pPr>
      <w:ins w:id="606" w:author="rapp" w:date="2022-08-30T23:42:00Z">
        <w:r>
          <w:t>6.5.3</w:t>
        </w:r>
        <w:r w:rsidRPr="00663242">
          <w:rPr>
            <w:rFonts w:asciiTheme="minorHAnsi" w:eastAsiaTheme="minorEastAsia" w:hAnsiTheme="minorHAnsi" w:cstheme="minorBidi"/>
            <w:sz w:val="22"/>
            <w:szCs w:val="22"/>
            <w:lang w:eastAsia="de-DE"/>
            <w:rPrChange w:id="60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80 \h </w:instrText>
        </w:r>
      </w:ins>
      <w:r>
        <w:fldChar w:fldCharType="separate"/>
      </w:r>
      <w:ins w:id="608" w:author="rapp" w:date="2022-08-30T23:42:00Z">
        <w:r>
          <w:t>37</w:t>
        </w:r>
        <w:r>
          <w:fldChar w:fldCharType="end"/>
        </w:r>
      </w:ins>
    </w:p>
    <w:p w14:paraId="14A6FC05" w14:textId="333FE7B3" w:rsidR="00663242" w:rsidRPr="00663242" w:rsidRDefault="00663242">
      <w:pPr>
        <w:pStyle w:val="TOC2"/>
        <w:rPr>
          <w:ins w:id="609" w:author="rapp" w:date="2022-08-30T23:42:00Z"/>
          <w:rFonts w:asciiTheme="minorHAnsi" w:eastAsiaTheme="minorEastAsia" w:hAnsiTheme="minorHAnsi" w:cstheme="minorBidi"/>
          <w:sz w:val="22"/>
          <w:szCs w:val="22"/>
          <w:lang w:eastAsia="de-DE"/>
          <w:rPrChange w:id="610" w:author="rapp" w:date="2022-08-30T23:43:00Z">
            <w:rPr>
              <w:ins w:id="611" w:author="rapp" w:date="2022-08-30T23:42:00Z"/>
              <w:rFonts w:asciiTheme="minorHAnsi" w:eastAsiaTheme="minorEastAsia" w:hAnsiTheme="minorHAnsi" w:cstheme="minorBidi"/>
              <w:sz w:val="22"/>
              <w:szCs w:val="22"/>
              <w:lang w:val="de-DE" w:eastAsia="de-DE"/>
            </w:rPr>
          </w:rPrChange>
        </w:rPr>
      </w:pPr>
      <w:ins w:id="612" w:author="rapp" w:date="2022-08-30T23:42:00Z">
        <w:r>
          <w:t>6.6</w:t>
        </w:r>
        <w:r w:rsidRPr="00663242">
          <w:rPr>
            <w:rFonts w:asciiTheme="minorHAnsi" w:eastAsiaTheme="minorEastAsia" w:hAnsiTheme="minorHAnsi" w:cstheme="minorBidi"/>
            <w:sz w:val="22"/>
            <w:szCs w:val="22"/>
            <w:lang w:eastAsia="de-DE"/>
            <w:rPrChange w:id="613" w:author="rapp" w:date="2022-08-30T23:43: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112795581 \h </w:instrText>
        </w:r>
      </w:ins>
      <w:r>
        <w:fldChar w:fldCharType="separate"/>
      </w:r>
      <w:ins w:id="614" w:author="rapp" w:date="2022-08-30T23:42:00Z">
        <w:r>
          <w:t>38</w:t>
        </w:r>
        <w:r>
          <w:fldChar w:fldCharType="end"/>
        </w:r>
      </w:ins>
    </w:p>
    <w:p w14:paraId="651F1A44" w14:textId="4185E240" w:rsidR="00663242" w:rsidRPr="00663242" w:rsidRDefault="00663242">
      <w:pPr>
        <w:pStyle w:val="TOC3"/>
        <w:rPr>
          <w:ins w:id="615" w:author="rapp" w:date="2022-08-30T23:42:00Z"/>
          <w:rFonts w:asciiTheme="minorHAnsi" w:eastAsiaTheme="minorEastAsia" w:hAnsiTheme="minorHAnsi" w:cstheme="minorBidi"/>
          <w:sz w:val="22"/>
          <w:szCs w:val="22"/>
          <w:lang w:eastAsia="de-DE"/>
          <w:rPrChange w:id="616" w:author="rapp" w:date="2022-08-30T23:43:00Z">
            <w:rPr>
              <w:ins w:id="617" w:author="rapp" w:date="2022-08-30T23:42:00Z"/>
              <w:rFonts w:asciiTheme="minorHAnsi" w:eastAsiaTheme="minorEastAsia" w:hAnsiTheme="minorHAnsi" w:cstheme="minorBidi"/>
              <w:sz w:val="22"/>
              <w:szCs w:val="22"/>
              <w:lang w:val="de-DE" w:eastAsia="de-DE"/>
            </w:rPr>
          </w:rPrChange>
        </w:rPr>
      </w:pPr>
      <w:ins w:id="618" w:author="rapp" w:date="2022-08-30T23:42:00Z">
        <w:r>
          <w:t>6.6.1</w:t>
        </w:r>
        <w:r w:rsidRPr="00663242">
          <w:rPr>
            <w:rFonts w:asciiTheme="minorHAnsi" w:eastAsiaTheme="minorEastAsia" w:hAnsiTheme="minorHAnsi" w:cstheme="minorBidi"/>
            <w:sz w:val="22"/>
            <w:szCs w:val="22"/>
            <w:lang w:eastAsia="de-DE"/>
            <w:rPrChange w:id="619"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82 \h </w:instrText>
        </w:r>
      </w:ins>
      <w:r>
        <w:fldChar w:fldCharType="separate"/>
      </w:r>
      <w:ins w:id="620" w:author="rapp" w:date="2022-08-30T23:42:00Z">
        <w:r>
          <w:t>38</w:t>
        </w:r>
        <w:r>
          <w:fldChar w:fldCharType="end"/>
        </w:r>
      </w:ins>
    </w:p>
    <w:p w14:paraId="753F835C" w14:textId="5E232A48" w:rsidR="00663242" w:rsidRPr="00663242" w:rsidRDefault="00663242">
      <w:pPr>
        <w:pStyle w:val="TOC3"/>
        <w:rPr>
          <w:ins w:id="621" w:author="rapp" w:date="2022-08-30T23:42:00Z"/>
          <w:rFonts w:asciiTheme="minorHAnsi" w:eastAsiaTheme="minorEastAsia" w:hAnsiTheme="minorHAnsi" w:cstheme="minorBidi"/>
          <w:sz w:val="22"/>
          <w:szCs w:val="22"/>
          <w:lang w:eastAsia="de-DE"/>
          <w:rPrChange w:id="622" w:author="rapp" w:date="2022-08-30T23:43:00Z">
            <w:rPr>
              <w:ins w:id="623" w:author="rapp" w:date="2022-08-30T23:42:00Z"/>
              <w:rFonts w:asciiTheme="minorHAnsi" w:eastAsiaTheme="minorEastAsia" w:hAnsiTheme="minorHAnsi" w:cstheme="minorBidi"/>
              <w:sz w:val="22"/>
              <w:szCs w:val="22"/>
              <w:lang w:val="de-DE" w:eastAsia="de-DE"/>
            </w:rPr>
          </w:rPrChange>
        </w:rPr>
      </w:pPr>
      <w:ins w:id="624" w:author="rapp" w:date="2022-08-30T23:42:00Z">
        <w:r>
          <w:t xml:space="preserve">6.6.2 </w:t>
        </w:r>
        <w:r w:rsidRPr="00663242">
          <w:rPr>
            <w:rFonts w:asciiTheme="minorHAnsi" w:eastAsiaTheme="minorEastAsia" w:hAnsiTheme="minorHAnsi" w:cstheme="minorBidi"/>
            <w:sz w:val="22"/>
            <w:szCs w:val="22"/>
            <w:lang w:eastAsia="de-DE"/>
            <w:rPrChange w:id="625"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83 \h </w:instrText>
        </w:r>
      </w:ins>
      <w:r>
        <w:fldChar w:fldCharType="separate"/>
      </w:r>
      <w:ins w:id="626" w:author="rapp" w:date="2022-08-30T23:42:00Z">
        <w:r>
          <w:t>38</w:t>
        </w:r>
        <w:r>
          <w:fldChar w:fldCharType="end"/>
        </w:r>
      </w:ins>
    </w:p>
    <w:p w14:paraId="209F4667" w14:textId="1E0BA2C3" w:rsidR="00663242" w:rsidRPr="00663242" w:rsidRDefault="00663242">
      <w:pPr>
        <w:pStyle w:val="TOC4"/>
        <w:rPr>
          <w:ins w:id="627" w:author="rapp" w:date="2022-08-30T23:42:00Z"/>
          <w:rFonts w:asciiTheme="minorHAnsi" w:eastAsiaTheme="minorEastAsia" w:hAnsiTheme="minorHAnsi" w:cstheme="minorBidi"/>
          <w:sz w:val="22"/>
          <w:szCs w:val="22"/>
          <w:lang w:eastAsia="de-DE"/>
          <w:rPrChange w:id="628" w:author="rapp" w:date="2022-08-30T23:43:00Z">
            <w:rPr>
              <w:ins w:id="629" w:author="rapp" w:date="2022-08-30T23:42:00Z"/>
              <w:rFonts w:asciiTheme="minorHAnsi" w:eastAsiaTheme="minorEastAsia" w:hAnsiTheme="minorHAnsi" w:cstheme="minorBidi"/>
              <w:sz w:val="22"/>
              <w:szCs w:val="22"/>
              <w:lang w:val="de-DE" w:eastAsia="de-DE"/>
            </w:rPr>
          </w:rPrChange>
        </w:rPr>
      </w:pPr>
      <w:ins w:id="630" w:author="rapp" w:date="2022-08-30T23:42:00Z">
        <w:r>
          <w:rPr>
            <w:lang w:eastAsia="ko-KR"/>
          </w:rPr>
          <w:t xml:space="preserve">6.6.2.1 </w:t>
        </w:r>
        <w:r w:rsidRPr="00663242">
          <w:rPr>
            <w:rFonts w:asciiTheme="minorHAnsi" w:eastAsiaTheme="minorEastAsia" w:hAnsiTheme="minorHAnsi" w:cstheme="minorBidi"/>
            <w:sz w:val="22"/>
            <w:szCs w:val="22"/>
            <w:lang w:eastAsia="de-DE"/>
            <w:rPrChange w:id="631" w:author="rapp" w:date="2022-08-30T23:43: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112795584 \h </w:instrText>
        </w:r>
      </w:ins>
      <w:r>
        <w:fldChar w:fldCharType="separate"/>
      </w:r>
      <w:ins w:id="632" w:author="rapp" w:date="2022-08-30T23:42:00Z">
        <w:r>
          <w:t>38</w:t>
        </w:r>
        <w:r>
          <w:fldChar w:fldCharType="end"/>
        </w:r>
      </w:ins>
    </w:p>
    <w:p w14:paraId="195C9923" w14:textId="73C1EECC" w:rsidR="00663242" w:rsidRPr="00663242" w:rsidRDefault="00663242">
      <w:pPr>
        <w:pStyle w:val="TOC4"/>
        <w:rPr>
          <w:ins w:id="633" w:author="rapp" w:date="2022-08-30T23:42:00Z"/>
          <w:rFonts w:asciiTheme="minorHAnsi" w:eastAsiaTheme="minorEastAsia" w:hAnsiTheme="minorHAnsi" w:cstheme="minorBidi"/>
          <w:sz w:val="22"/>
          <w:szCs w:val="22"/>
          <w:lang w:eastAsia="de-DE"/>
          <w:rPrChange w:id="634" w:author="rapp" w:date="2022-08-30T23:43:00Z">
            <w:rPr>
              <w:ins w:id="635" w:author="rapp" w:date="2022-08-30T23:42:00Z"/>
              <w:rFonts w:asciiTheme="minorHAnsi" w:eastAsiaTheme="minorEastAsia" w:hAnsiTheme="minorHAnsi" w:cstheme="minorBidi"/>
              <w:sz w:val="22"/>
              <w:szCs w:val="22"/>
              <w:lang w:val="de-DE" w:eastAsia="de-DE"/>
            </w:rPr>
          </w:rPrChange>
        </w:rPr>
      </w:pPr>
      <w:ins w:id="636" w:author="rapp" w:date="2022-08-30T23:42:00Z">
        <w:r>
          <w:rPr>
            <w:lang w:eastAsia="ko-KR"/>
          </w:rPr>
          <w:t xml:space="preserve">6.6.2.2 </w:t>
        </w:r>
        <w:r w:rsidRPr="00663242">
          <w:rPr>
            <w:rFonts w:asciiTheme="minorHAnsi" w:eastAsiaTheme="minorEastAsia" w:hAnsiTheme="minorHAnsi" w:cstheme="minorBidi"/>
            <w:sz w:val="22"/>
            <w:szCs w:val="22"/>
            <w:lang w:eastAsia="de-DE"/>
            <w:rPrChange w:id="637" w:author="rapp" w:date="2022-08-30T23:43: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112795585 \h </w:instrText>
        </w:r>
      </w:ins>
      <w:r>
        <w:fldChar w:fldCharType="separate"/>
      </w:r>
      <w:ins w:id="638" w:author="rapp" w:date="2022-08-30T23:42:00Z">
        <w:r>
          <w:t>39</w:t>
        </w:r>
        <w:r>
          <w:fldChar w:fldCharType="end"/>
        </w:r>
      </w:ins>
    </w:p>
    <w:p w14:paraId="106BA4A4" w14:textId="3E214344" w:rsidR="00663242" w:rsidRPr="00663242" w:rsidRDefault="00663242">
      <w:pPr>
        <w:pStyle w:val="TOC4"/>
        <w:rPr>
          <w:ins w:id="639" w:author="rapp" w:date="2022-08-30T23:42:00Z"/>
          <w:rFonts w:asciiTheme="minorHAnsi" w:eastAsiaTheme="minorEastAsia" w:hAnsiTheme="minorHAnsi" w:cstheme="minorBidi"/>
          <w:sz w:val="22"/>
          <w:szCs w:val="22"/>
          <w:lang w:eastAsia="de-DE"/>
          <w:rPrChange w:id="640" w:author="rapp" w:date="2022-08-30T23:43:00Z">
            <w:rPr>
              <w:ins w:id="641" w:author="rapp" w:date="2022-08-30T23:42:00Z"/>
              <w:rFonts w:asciiTheme="minorHAnsi" w:eastAsiaTheme="minorEastAsia" w:hAnsiTheme="minorHAnsi" w:cstheme="minorBidi"/>
              <w:sz w:val="22"/>
              <w:szCs w:val="22"/>
              <w:lang w:val="de-DE" w:eastAsia="de-DE"/>
            </w:rPr>
          </w:rPrChange>
        </w:rPr>
      </w:pPr>
      <w:ins w:id="642" w:author="rapp" w:date="2022-08-30T23:42:00Z">
        <w:r>
          <w:rPr>
            <w:lang w:eastAsia="ko-KR"/>
          </w:rPr>
          <w:t xml:space="preserve">6.6.2.3 </w:t>
        </w:r>
        <w:r w:rsidRPr="00663242">
          <w:rPr>
            <w:rFonts w:asciiTheme="minorHAnsi" w:eastAsiaTheme="minorEastAsia" w:hAnsiTheme="minorHAnsi" w:cstheme="minorBidi"/>
            <w:sz w:val="22"/>
            <w:szCs w:val="22"/>
            <w:lang w:eastAsia="de-DE"/>
            <w:rPrChange w:id="643" w:author="rapp" w:date="2022-08-30T23:43: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112795586 \h </w:instrText>
        </w:r>
      </w:ins>
      <w:r>
        <w:fldChar w:fldCharType="separate"/>
      </w:r>
      <w:ins w:id="644" w:author="rapp" w:date="2022-08-30T23:42:00Z">
        <w:r>
          <w:t>40</w:t>
        </w:r>
        <w:r>
          <w:fldChar w:fldCharType="end"/>
        </w:r>
      </w:ins>
    </w:p>
    <w:p w14:paraId="0C97E1A7" w14:textId="4E1E125C" w:rsidR="00663242" w:rsidRPr="00663242" w:rsidRDefault="00663242">
      <w:pPr>
        <w:pStyle w:val="TOC3"/>
        <w:rPr>
          <w:ins w:id="645" w:author="rapp" w:date="2022-08-30T23:42:00Z"/>
          <w:rFonts w:asciiTheme="minorHAnsi" w:eastAsiaTheme="minorEastAsia" w:hAnsiTheme="minorHAnsi" w:cstheme="minorBidi"/>
          <w:sz w:val="22"/>
          <w:szCs w:val="22"/>
          <w:lang w:eastAsia="de-DE"/>
          <w:rPrChange w:id="646" w:author="rapp" w:date="2022-08-30T23:43:00Z">
            <w:rPr>
              <w:ins w:id="647" w:author="rapp" w:date="2022-08-30T23:42:00Z"/>
              <w:rFonts w:asciiTheme="minorHAnsi" w:eastAsiaTheme="minorEastAsia" w:hAnsiTheme="minorHAnsi" w:cstheme="minorBidi"/>
              <w:sz w:val="22"/>
              <w:szCs w:val="22"/>
              <w:lang w:val="de-DE" w:eastAsia="de-DE"/>
            </w:rPr>
          </w:rPrChange>
        </w:rPr>
      </w:pPr>
      <w:ins w:id="648" w:author="rapp" w:date="2022-08-30T23:42:00Z">
        <w:r>
          <w:t xml:space="preserve">6.6.3 </w:t>
        </w:r>
        <w:r w:rsidRPr="00663242">
          <w:rPr>
            <w:rFonts w:asciiTheme="minorHAnsi" w:eastAsiaTheme="minorEastAsia" w:hAnsiTheme="minorHAnsi" w:cstheme="minorBidi"/>
            <w:sz w:val="22"/>
            <w:szCs w:val="22"/>
            <w:lang w:eastAsia="de-DE"/>
            <w:rPrChange w:id="649"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87 \h </w:instrText>
        </w:r>
      </w:ins>
      <w:r>
        <w:fldChar w:fldCharType="separate"/>
      </w:r>
      <w:ins w:id="650" w:author="rapp" w:date="2022-08-30T23:42:00Z">
        <w:r>
          <w:t>41</w:t>
        </w:r>
        <w:r>
          <w:fldChar w:fldCharType="end"/>
        </w:r>
      </w:ins>
    </w:p>
    <w:p w14:paraId="39B86E61" w14:textId="11535A64" w:rsidR="00663242" w:rsidRPr="00663242" w:rsidRDefault="00663242">
      <w:pPr>
        <w:pStyle w:val="TOC2"/>
        <w:rPr>
          <w:ins w:id="651" w:author="rapp" w:date="2022-08-30T23:42:00Z"/>
          <w:rFonts w:asciiTheme="minorHAnsi" w:eastAsiaTheme="minorEastAsia" w:hAnsiTheme="minorHAnsi" w:cstheme="minorBidi"/>
          <w:sz w:val="22"/>
          <w:szCs w:val="22"/>
          <w:lang w:eastAsia="de-DE"/>
          <w:rPrChange w:id="652" w:author="rapp" w:date="2022-08-30T23:43:00Z">
            <w:rPr>
              <w:ins w:id="653" w:author="rapp" w:date="2022-08-30T23:42:00Z"/>
              <w:rFonts w:asciiTheme="minorHAnsi" w:eastAsiaTheme="minorEastAsia" w:hAnsiTheme="minorHAnsi" w:cstheme="minorBidi"/>
              <w:sz w:val="22"/>
              <w:szCs w:val="22"/>
              <w:lang w:val="de-DE" w:eastAsia="de-DE"/>
            </w:rPr>
          </w:rPrChange>
        </w:rPr>
      </w:pPr>
      <w:ins w:id="654" w:author="rapp" w:date="2022-08-30T23:42:00Z">
        <w:r>
          <w:t>6.7</w:t>
        </w:r>
        <w:r w:rsidRPr="00663242">
          <w:rPr>
            <w:rFonts w:asciiTheme="minorHAnsi" w:eastAsiaTheme="minorEastAsia" w:hAnsiTheme="minorHAnsi" w:cstheme="minorBidi"/>
            <w:sz w:val="22"/>
            <w:szCs w:val="22"/>
            <w:lang w:eastAsia="de-DE"/>
            <w:rPrChange w:id="655" w:author="rapp" w:date="2022-08-30T23:43: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112795588 \h </w:instrText>
        </w:r>
      </w:ins>
      <w:r>
        <w:fldChar w:fldCharType="separate"/>
      </w:r>
      <w:ins w:id="656" w:author="rapp" w:date="2022-08-30T23:42:00Z">
        <w:r>
          <w:t>41</w:t>
        </w:r>
        <w:r>
          <w:fldChar w:fldCharType="end"/>
        </w:r>
      </w:ins>
    </w:p>
    <w:p w14:paraId="736F473E" w14:textId="35EAAFF9" w:rsidR="00663242" w:rsidRPr="00663242" w:rsidRDefault="00663242">
      <w:pPr>
        <w:pStyle w:val="TOC3"/>
        <w:rPr>
          <w:ins w:id="657" w:author="rapp" w:date="2022-08-30T23:42:00Z"/>
          <w:rFonts w:asciiTheme="minorHAnsi" w:eastAsiaTheme="minorEastAsia" w:hAnsiTheme="minorHAnsi" w:cstheme="minorBidi"/>
          <w:sz w:val="22"/>
          <w:szCs w:val="22"/>
          <w:lang w:eastAsia="de-DE"/>
          <w:rPrChange w:id="658" w:author="rapp" w:date="2022-08-30T23:43:00Z">
            <w:rPr>
              <w:ins w:id="659" w:author="rapp" w:date="2022-08-30T23:42:00Z"/>
              <w:rFonts w:asciiTheme="minorHAnsi" w:eastAsiaTheme="minorEastAsia" w:hAnsiTheme="minorHAnsi" w:cstheme="minorBidi"/>
              <w:sz w:val="22"/>
              <w:szCs w:val="22"/>
              <w:lang w:val="de-DE" w:eastAsia="de-DE"/>
            </w:rPr>
          </w:rPrChange>
        </w:rPr>
      </w:pPr>
      <w:ins w:id="660" w:author="rapp" w:date="2022-08-30T23:42:00Z">
        <w:r>
          <w:t>6.7.1</w:t>
        </w:r>
        <w:r w:rsidRPr="00663242">
          <w:rPr>
            <w:rFonts w:asciiTheme="minorHAnsi" w:eastAsiaTheme="minorEastAsia" w:hAnsiTheme="minorHAnsi" w:cstheme="minorBidi"/>
            <w:sz w:val="22"/>
            <w:szCs w:val="22"/>
            <w:lang w:eastAsia="de-DE"/>
            <w:rPrChange w:id="661"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89 \h </w:instrText>
        </w:r>
      </w:ins>
      <w:r>
        <w:fldChar w:fldCharType="separate"/>
      </w:r>
      <w:ins w:id="662" w:author="rapp" w:date="2022-08-30T23:42:00Z">
        <w:r>
          <w:t>41</w:t>
        </w:r>
        <w:r>
          <w:fldChar w:fldCharType="end"/>
        </w:r>
      </w:ins>
    </w:p>
    <w:p w14:paraId="0F0D04B8" w14:textId="4E3D404A" w:rsidR="00663242" w:rsidRPr="00663242" w:rsidRDefault="00663242">
      <w:pPr>
        <w:pStyle w:val="TOC3"/>
        <w:rPr>
          <w:ins w:id="663" w:author="rapp" w:date="2022-08-30T23:42:00Z"/>
          <w:rFonts w:asciiTheme="minorHAnsi" w:eastAsiaTheme="minorEastAsia" w:hAnsiTheme="minorHAnsi" w:cstheme="minorBidi"/>
          <w:sz w:val="22"/>
          <w:szCs w:val="22"/>
          <w:lang w:eastAsia="de-DE"/>
          <w:rPrChange w:id="664" w:author="rapp" w:date="2022-08-30T23:43:00Z">
            <w:rPr>
              <w:ins w:id="665" w:author="rapp" w:date="2022-08-30T23:42:00Z"/>
              <w:rFonts w:asciiTheme="minorHAnsi" w:eastAsiaTheme="minorEastAsia" w:hAnsiTheme="minorHAnsi" w:cstheme="minorBidi"/>
              <w:sz w:val="22"/>
              <w:szCs w:val="22"/>
              <w:lang w:val="de-DE" w:eastAsia="de-DE"/>
            </w:rPr>
          </w:rPrChange>
        </w:rPr>
      </w:pPr>
      <w:ins w:id="666" w:author="rapp" w:date="2022-08-30T23:42:00Z">
        <w:r>
          <w:t>6.7.2</w:t>
        </w:r>
        <w:r w:rsidRPr="00663242">
          <w:rPr>
            <w:rFonts w:asciiTheme="minorHAnsi" w:eastAsiaTheme="minorEastAsia" w:hAnsiTheme="minorHAnsi" w:cstheme="minorBidi"/>
            <w:sz w:val="22"/>
            <w:szCs w:val="22"/>
            <w:lang w:eastAsia="de-DE"/>
            <w:rPrChange w:id="667"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0 \h </w:instrText>
        </w:r>
      </w:ins>
      <w:r>
        <w:fldChar w:fldCharType="separate"/>
      </w:r>
      <w:ins w:id="668" w:author="rapp" w:date="2022-08-30T23:42:00Z">
        <w:r>
          <w:t>42</w:t>
        </w:r>
        <w:r>
          <w:fldChar w:fldCharType="end"/>
        </w:r>
      </w:ins>
    </w:p>
    <w:p w14:paraId="017ACF9A" w14:textId="7789A7D2" w:rsidR="00663242" w:rsidRPr="00663242" w:rsidRDefault="00663242">
      <w:pPr>
        <w:pStyle w:val="TOC3"/>
        <w:rPr>
          <w:ins w:id="669" w:author="rapp" w:date="2022-08-30T23:42:00Z"/>
          <w:rFonts w:asciiTheme="minorHAnsi" w:eastAsiaTheme="minorEastAsia" w:hAnsiTheme="minorHAnsi" w:cstheme="minorBidi"/>
          <w:sz w:val="22"/>
          <w:szCs w:val="22"/>
          <w:lang w:eastAsia="de-DE"/>
          <w:rPrChange w:id="670" w:author="rapp" w:date="2022-08-30T23:43:00Z">
            <w:rPr>
              <w:ins w:id="671" w:author="rapp" w:date="2022-08-30T23:42:00Z"/>
              <w:rFonts w:asciiTheme="minorHAnsi" w:eastAsiaTheme="minorEastAsia" w:hAnsiTheme="minorHAnsi" w:cstheme="minorBidi"/>
              <w:sz w:val="22"/>
              <w:szCs w:val="22"/>
              <w:lang w:val="de-DE" w:eastAsia="de-DE"/>
            </w:rPr>
          </w:rPrChange>
        </w:rPr>
      </w:pPr>
      <w:ins w:id="672" w:author="rapp" w:date="2022-08-30T23:42:00Z">
        <w:r>
          <w:t>6.7.3</w:t>
        </w:r>
        <w:r w:rsidRPr="00663242">
          <w:rPr>
            <w:rFonts w:asciiTheme="minorHAnsi" w:eastAsiaTheme="minorEastAsia" w:hAnsiTheme="minorHAnsi" w:cstheme="minorBidi"/>
            <w:sz w:val="22"/>
            <w:szCs w:val="22"/>
            <w:lang w:eastAsia="de-DE"/>
            <w:rPrChange w:id="673"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1 \h </w:instrText>
        </w:r>
      </w:ins>
      <w:r>
        <w:fldChar w:fldCharType="separate"/>
      </w:r>
      <w:ins w:id="674" w:author="rapp" w:date="2022-08-30T23:42:00Z">
        <w:r>
          <w:t>43</w:t>
        </w:r>
        <w:r>
          <w:fldChar w:fldCharType="end"/>
        </w:r>
      </w:ins>
    </w:p>
    <w:p w14:paraId="5F7B08BB" w14:textId="69BB1B37" w:rsidR="00663242" w:rsidRPr="00663242" w:rsidRDefault="00663242">
      <w:pPr>
        <w:pStyle w:val="TOC2"/>
        <w:rPr>
          <w:ins w:id="675" w:author="rapp" w:date="2022-08-30T23:42:00Z"/>
          <w:rFonts w:asciiTheme="minorHAnsi" w:eastAsiaTheme="minorEastAsia" w:hAnsiTheme="minorHAnsi" w:cstheme="minorBidi"/>
          <w:sz w:val="22"/>
          <w:szCs w:val="22"/>
          <w:lang w:eastAsia="de-DE"/>
          <w:rPrChange w:id="676" w:author="rapp" w:date="2022-08-30T23:43:00Z">
            <w:rPr>
              <w:ins w:id="677" w:author="rapp" w:date="2022-08-30T23:42:00Z"/>
              <w:rFonts w:asciiTheme="minorHAnsi" w:eastAsiaTheme="minorEastAsia" w:hAnsiTheme="minorHAnsi" w:cstheme="minorBidi"/>
              <w:sz w:val="22"/>
              <w:szCs w:val="22"/>
              <w:lang w:val="de-DE" w:eastAsia="de-DE"/>
            </w:rPr>
          </w:rPrChange>
        </w:rPr>
      </w:pPr>
      <w:ins w:id="678" w:author="rapp" w:date="2022-08-30T23:42:00Z">
        <w:r>
          <w:t>6.8</w:t>
        </w:r>
        <w:r w:rsidRPr="00663242">
          <w:rPr>
            <w:rFonts w:asciiTheme="minorHAnsi" w:eastAsiaTheme="minorEastAsia" w:hAnsiTheme="minorHAnsi" w:cstheme="minorBidi"/>
            <w:sz w:val="22"/>
            <w:szCs w:val="22"/>
            <w:lang w:eastAsia="de-DE"/>
            <w:rPrChange w:id="679" w:author="rapp" w:date="2022-08-30T23:43: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112795592 \h </w:instrText>
        </w:r>
      </w:ins>
      <w:r>
        <w:fldChar w:fldCharType="separate"/>
      </w:r>
      <w:ins w:id="680" w:author="rapp" w:date="2022-08-30T23:42:00Z">
        <w:r>
          <w:t>43</w:t>
        </w:r>
        <w:r>
          <w:fldChar w:fldCharType="end"/>
        </w:r>
      </w:ins>
    </w:p>
    <w:p w14:paraId="0E0ADA36" w14:textId="584E28EA" w:rsidR="00663242" w:rsidRPr="00663242" w:rsidRDefault="00663242">
      <w:pPr>
        <w:pStyle w:val="TOC3"/>
        <w:rPr>
          <w:ins w:id="681" w:author="rapp" w:date="2022-08-30T23:42:00Z"/>
          <w:rFonts w:asciiTheme="minorHAnsi" w:eastAsiaTheme="minorEastAsia" w:hAnsiTheme="minorHAnsi" w:cstheme="minorBidi"/>
          <w:sz w:val="22"/>
          <w:szCs w:val="22"/>
          <w:lang w:eastAsia="de-DE"/>
          <w:rPrChange w:id="682" w:author="rapp" w:date="2022-08-30T23:43:00Z">
            <w:rPr>
              <w:ins w:id="683" w:author="rapp" w:date="2022-08-30T23:42:00Z"/>
              <w:rFonts w:asciiTheme="minorHAnsi" w:eastAsiaTheme="minorEastAsia" w:hAnsiTheme="minorHAnsi" w:cstheme="minorBidi"/>
              <w:sz w:val="22"/>
              <w:szCs w:val="22"/>
              <w:lang w:val="de-DE" w:eastAsia="de-DE"/>
            </w:rPr>
          </w:rPrChange>
        </w:rPr>
      </w:pPr>
      <w:ins w:id="684" w:author="rapp" w:date="2022-08-30T23:42:00Z">
        <w:r>
          <w:t>6.8.1</w:t>
        </w:r>
        <w:r w:rsidRPr="00663242">
          <w:rPr>
            <w:rFonts w:asciiTheme="minorHAnsi" w:eastAsiaTheme="minorEastAsia" w:hAnsiTheme="minorHAnsi" w:cstheme="minorBidi"/>
            <w:sz w:val="22"/>
            <w:szCs w:val="22"/>
            <w:lang w:eastAsia="de-DE"/>
            <w:rPrChange w:id="685"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93 \h </w:instrText>
        </w:r>
      </w:ins>
      <w:r>
        <w:fldChar w:fldCharType="separate"/>
      </w:r>
      <w:ins w:id="686" w:author="rapp" w:date="2022-08-30T23:42:00Z">
        <w:r>
          <w:t>43</w:t>
        </w:r>
        <w:r>
          <w:fldChar w:fldCharType="end"/>
        </w:r>
      </w:ins>
    </w:p>
    <w:p w14:paraId="5161F440" w14:textId="521264EA" w:rsidR="00663242" w:rsidRPr="00663242" w:rsidRDefault="00663242">
      <w:pPr>
        <w:pStyle w:val="TOC3"/>
        <w:rPr>
          <w:ins w:id="687" w:author="rapp" w:date="2022-08-30T23:42:00Z"/>
          <w:rFonts w:asciiTheme="minorHAnsi" w:eastAsiaTheme="minorEastAsia" w:hAnsiTheme="minorHAnsi" w:cstheme="minorBidi"/>
          <w:sz w:val="22"/>
          <w:szCs w:val="22"/>
          <w:lang w:eastAsia="de-DE"/>
          <w:rPrChange w:id="688" w:author="rapp" w:date="2022-08-30T23:43:00Z">
            <w:rPr>
              <w:ins w:id="689" w:author="rapp" w:date="2022-08-30T23:42:00Z"/>
              <w:rFonts w:asciiTheme="minorHAnsi" w:eastAsiaTheme="minorEastAsia" w:hAnsiTheme="minorHAnsi" w:cstheme="minorBidi"/>
              <w:sz w:val="22"/>
              <w:szCs w:val="22"/>
              <w:lang w:val="de-DE" w:eastAsia="de-DE"/>
            </w:rPr>
          </w:rPrChange>
        </w:rPr>
      </w:pPr>
      <w:ins w:id="690" w:author="rapp" w:date="2022-08-30T23:42:00Z">
        <w:r>
          <w:lastRenderedPageBreak/>
          <w:t>6.8.2</w:t>
        </w:r>
        <w:r w:rsidRPr="00663242">
          <w:rPr>
            <w:rFonts w:asciiTheme="minorHAnsi" w:eastAsiaTheme="minorEastAsia" w:hAnsiTheme="minorHAnsi" w:cstheme="minorBidi"/>
            <w:sz w:val="22"/>
            <w:szCs w:val="22"/>
            <w:lang w:eastAsia="de-DE"/>
            <w:rPrChange w:id="691"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4 \h </w:instrText>
        </w:r>
      </w:ins>
      <w:r>
        <w:fldChar w:fldCharType="separate"/>
      </w:r>
      <w:ins w:id="692" w:author="rapp" w:date="2022-08-30T23:42:00Z">
        <w:r>
          <w:t>44</w:t>
        </w:r>
        <w:r>
          <w:fldChar w:fldCharType="end"/>
        </w:r>
      </w:ins>
    </w:p>
    <w:p w14:paraId="35E422A7" w14:textId="48D1F060" w:rsidR="00663242" w:rsidRPr="00663242" w:rsidRDefault="00663242">
      <w:pPr>
        <w:pStyle w:val="TOC3"/>
        <w:rPr>
          <w:ins w:id="693" w:author="rapp" w:date="2022-08-30T23:42:00Z"/>
          <w:rFonts w:asciiTheme="minorHAnsi" w:eastAsiaTheme="minorEastAsia" w:hAnsiTheme="minorHAnsi" w:cstheme="minorBidi"/>
          <w:sz w:val="22"/>
          <w:szCs w:val="22"/>
          <w:lang w:eastAsia="de-DE"/>
          <w:rPrChange w:id="694" w:author="rapp" w:date="2022-08-30T23:43:00Z">
            <w:rPr>
              <w:ins w:id="695" w:author="rapp" w:date="2022-08-30T23:42:00Z"/>
              <w:rFonts w:asciiTheme="minorHAnsi" w:eastAsiaTheme="minorEastAsia" w:hAnsiTheme="minorHAnsi" w:cstheme="minorBidi"/>
              <w:sz w:val="22"/>
              <w:szCs w:val="22"/>
              <w:lang w:val="de-DE" w:eastAsia="de-DE"/>
            </w:rPr>
          </w:rPrChange>
        </w:rPr>
      </w:pPr>
      <w:ins w:id="696" w:author="rapp" w:date="2022-08-30T23:42:00Z">
        <w:r>
          <w:t xml:space="preserve">6.8.3 </w:t>
        </w:r>
        <w:r w:rsidRPr="00663242">
          <w:rPr>
            <w:rFonts w:asciiTheme="minorHAnsi" w:eastAsiaTheme="minorEastAsia" w:hAnsiTheme="minorHAnsi" w:cstheme="minorBidi"/>
            <w:sz w:val="22"/>
            <w:szCs w:val="22"/>
            <w:lang w:eastAsia="de-DE"/>
            <w:rPrChange w:id="697"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5 \h </w:instrText>
        </w:r>
      </w:ins>
      <w:r>
        <w:fldChar w:fldCharType="separate"/>
      </w:r>
      <w:ins w:id="698" w:author="rapp" w:date="2022-08-30T23:42:00Z">
        <w:r>
          <w:t>44</w:t>
        </w:r>
        <w:r>
          <w:fldChar w:fldCharType="end"/>
        </w:r>
      </w:ins>
    </w:p>
    <w:p w14:paraId="0C122D9F" w14:textId="045ADD24" w:rsidR="00663242" w:rsidRPr="00663242" w:rsidRDefault="00663242">
      <w:pPr>
        <w:pStyle w:val="TOC2"/>
        <w:rPr>
          <w:ins w:id="699" w:author="rapp" w:date="2022-08-30T23:42:00Z"/>
          <w:rFonts w:asciiTheme="minorHAnsi" w:eastAsiaTheme="minorEastAsia" w:hAnsiTheme="minorHAnsi" w:cstheme="minorBidi"/>
          <w:sz w:val="22"/>
          <w:szCs w:val="22"/>
          <w:lang w:eastAsia="de-DE"/>
          <w:rPrChange w:id="700" w:author="rapp" w:date="2022-08-30T23:43:00Z">
            <w:rPr>
              <w:ins w:id="701" w:author="rapp" w:date="2022-08-30T23:42:00Z"/>
              <w:rFonts w:asciiTheme="minorHAnsi" w:eastAsiaTheme="minorEastAsia" w:hAnsiTheme="minorHAnsi" w:cstheme="minorBidi"/>
              <w:sz w:val="22"/>
              <w:szCs w:val="22"/>
              <w:lang w:val="de-DE" w:eastAsia="de-DE"/>
            </w:rPr>
          </w:rPrChange>
        </w:rPr>
      </w:pPr>
      <w:ins w:id="702" w:author="rapp" w:date="2022-08-30T23:42:00Z">
        <w:r>
          <w:t>6.9</w:t>
        </w:r>
        <w:r w:rsidRPr="00663242">
          <w:rPr>
            <w:rFonts w:asciiTheme="minorHAnsi" w:eastAsiaTheme="minorEastAsia" w:hAnsiTheme="minorHAnsi" w:cstheme="minorBidi"/>
            <w:sz w:val="22"/>
            <w:szCs w:val="22"/>
            <w:lang w:eastAsia="de-DE"/>
            <w:rPrChange w:id="703" w:author="rapp" w:date="2022-08-30T23:43: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112795596 \h </w:instrText>
        </w:r>
      </w:ins>
      <w:r>
        <w:fldChar w:fldCharType="separate"/>
      </w:r>
      <w:ins w:id="704" w:author="rapp" w:date="2022-08-30T23:42:00Z">
        <w:r>
          <w:t>45</w:t>
        </w:r>
        <w:r>
          <w:fldChar w:fldCharType="end"/>
        </w:r>
      </w:ins>
    </w:p>
    <w:p w14:paraId="306CF525" w14:textId="57CE1E38" w:rsidR="00663242" w:rsidRPr="00663242" w:rsidRDefault="00663242">
      <w:pPr>
        <w:pStyle w:val="TOC3"/>
        <w:rPr>
          <w:ins w:id="705" w:author="rapp" w:date="2022-08-30T23:42:00Z"/>
          <w:rFonts w:asciiTheme="minorHAnsi" w:eastAsiaTheme="minorEastAsia" w:hAnsiTheme="minorHAnsi" w:cstheme="minorBidi"/>
          <w:sz w:val="22"/>
          <w:szCs w:val="22"/>
          <w:lang w:eastAsia="de-DE"/>
          <w:rPrChange w:id="706" w:author="rapp" w:date="2022-08-30T23:44:00Z">
            <w:rPr>
              <w:ins w:id="707" w:author="rapp" w:date="2022-08-30T23:42:00Z"/>
              <w:rFonts w:asciiTheme="minorHAnsi" w:eastAsiaTheme="minorEastAsia" w:hAnsiTheme="minorHAnsi" w:cstheme="minorBidi"/>
              <w:sz w:val="22"/>
              <w:szCs w:val="22"/>
              <w:lang w:val="de-DE" w:eastAsia="de-DE"/>
            </w:rPr>
          </w:rPrChange>
        </w:rPr>
      </w:pPr>
      <w:ins w:id="708" w:author="rapp" w:date="2022-08-30T23:42:00Z">
        <w:r>
          <w:t>6.9.1</w:t>
        </w:r>
        <w:r w:rsidRPr="00663242">
          <w:rPr>
            <w:rFonts w:asciiTheme="minorHAnsi" w:eastAsiaTheme="minorEastAsia" w:hAnsiTheme="minorHAnsi" w:cstheme="minorBidi"/>
            <w:sz w:val="22"/>
            <w:szCs w:val="22"/>
            <w:lang w:eastAsia="de-DE"/>
            <w:rPrChange w:id="709"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597 \h </w:instrText>
        </w:r>
      </w:ins>
      <w:r>
        <w:fldChar w:fldCharType="separate"/>
      </w:r>
      <w:ins w:id="710" w:author="rapp" w:date="2022-08-30T23:42:00Z">
        <w:r>
          <w:t>45</w:t>
        </w:r>
        <w:r>
          <w:fldChar w:fldCharType="end"/>
        </w:r>
      </w:ins>
    </w:p>
    <w:p w14:paraId="5F0551C0" w14:textId="12F8A9F3" w:rsidR="00663242" w:rsidRPr="00663242" w:rsidRDefault="00663242">
      <w:pPr>
        <w:pStyle w:val="TOC3"/>
        <w:rPr>
          <w:ins w:id="711" w:author="rapp" w:date="2022-08-30T23:42:00Z"/>
          <w:rFonts w:asciiTheme="minorHAnsi" w:eastAsiaTheme="minorEastAsia" w:hAnsiTheme="minorHAnsi" w:cstheme="minorBidi"/>
          <w:sz w:val="22"/>
          <w:szCs w:val="22"/>
          <w:lang w:eastAsia="de-DE"/>
          <w:rPrChange w:id="712" w:author="rapp" w:date="2022-08-30T23:44:00Z">
            <w:rPr>
              <w:ins w:id="713" w:author="rapp" w:date="2022-08-30T23:42:00Z"/>
              <w:rFonts w:asciiTheme="minorHAnsi" w:eastAsiaTheme="minorEastAsia" w:hAnsiTheme="minorHAnsi" w:cstheme="minorBidi"/>
              <w:sz w:val="22"/>
              <w:szCs w:val="22"/>
              <w:lang w:val="de-DE" w:eastAsia="de-DE"/>
            </w:rPr>
          </w:rPrChange>
        </w:rPr>
      </w:pPr>
      <w:ins w:id="714" w:author="rapp" w:date="2022-08-30T23:42:00Z">
        <w:r>
          <w:t>6.9.2</w:t>
        </w:r>
        <w:r w:rsidRPr="00663242">
          <w:rPr>
            <w:rFonts w:asciiTheme="minorHAnsi" w:eastAsiaTheme="minorEastAsia" w:hAnsiTheme="minorHAnsi" w:cstheme="minorBidi"/>
            <w:sz w:val="22"/>
            <w:szCs w:val="22"/>
            <w:lang w:eastAsia="de-DE"/>
            <w:rPrChange w:id="715"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598 \h </w:instrText>
        </w:r>
      </w:ins>
      <w:r>
        <w:fldChar w:fldCharType="separate"/>
      </w:r>
      <w:ins w:id="716" w:author="rapp" w:date="2022-08-30T23:42:00Z">
        <w:r>
          <w:t>45</w:t>
        </w:r>
        <w:r>
          <w:fldChar w:fldCharType="end"/>
        </w:r>
      </w:ins>
    </w:p>
    <w:p w14:paraId="6A1E0D43" w14:textId="2A8E643B" w:rsidR="00663242" w:rsidRPr="00663242" w:rsidRDefault="00663242">
      <w:pPr>
        <w:pStyle w:val="TOC3"/>
        <w:rPr>
          <w:ins w:id="717" w:author="rapp" w:date="2022-08-30T23:42:00Z"/>
          <w:rFonts w:asciiTheme="minorHAnsi" w:eastAsiaTheme="minorEastAsia" w:hAnsiTheme="minorHAnsi" w:cstheme="minorBidi"/>
          <w:sz w:val="22"/>
          <w:szCs w:val="22"/>
          <w:lang w:eastAsia="de-DE"/>
          <w:rPrChange w:id="718" w:author="rapp" w:date="2022-08-30T23:44:00Z">
            <w:rPr>
              <w:ins w:id="719" w:author="rapp" w:date="2022-08-30T23:42:00Z"/>
              <w:rFonts w:asciiTheme="minorHAnsi" w:eastAsiaTheme="minorEastAsia" w:hAnsiTheme="minorHAnsi" w:cstheme="minorBidi"/>
              <w:sz w:val="22"/>
              <w:szCs w:val="22"/>
              <w:lang w:val="de-DE" w:eastAsia="de-DE"/>
            </w:rPr>
          </w:rPrChange>
        </w:rPr>
      </w:pPr>
      <w:ins w:id="720" w:author="rapp" w:date="2022-08-30T23:42:00Z">
        <w:r>
          <w:t>6.9.3</w:t>
        </w:r>
        <w:r w:rsidRPr="00663242">
          <w:rPr>
            <w:rFonts w:asciiTheme="minorHAnsi" w:eastAsiaTheme="minorEastAsia" w:hAnsiTheme="minorHAnsi" w:cstheme="minorBidi"/>
            <w:sz w:val="22"/>
            <w:szCs w:val="22"/>
            <w:lang w:eastAsia="de-DE"/>
            <w:rPrChange w:id="721"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599 \h </w:instrText>
        </w:r>
      </w:ins>
      <w:r>
        <w:fldChar w:fldCharType="separate"/>
      </w:r>
      <w:ins w:id="722" w:author="rapp" w:date="2022-08-30T23:42:00Z">
        <w:r>
          <w:t>45</w:t>
        </w:r>
        <w:r>
          <w:fldChar w:fldCharType="end"/>
        </w:r>
      </w:ins>
    </w:p>
    <w:p w14:paraId="1DEFAD5E" w14:textId="7B2425D8" w:rsidR="00663242" w:rsidRPr="00663242" w:rsidRDefault="00663242">
      <w:pPr>
        <w:pStyle w:val="TOC2"/>
        <w:rPr>
          <w:ins w:id="723" w:author="rapp" w:date="2022-08-30T23:42:00Z"/>
          <w:rFonts w:asciiTheme="minorHAnsi" w:eastAsiaTheme="minorEastAsia" w:hAnsiTheme="minorHAnsi" w:cstheme="minorBidi"/>
          <w:sz w:val="22"/>
          <w:szCs w:val="22"/>
          <w:lang w:eastAsia="de-DE"/>
          <w:rPrChange w:id="724" w:author="rapp" w:date="2022-08-30T23:44:00Z">
            <w:rPr>
              <w:ins w:id="725" w:author="rapp" w:date="2022-08-30T23:42:00Z"/>
              <w:rFonts w:asciiTheme="minorHAnsi" w:eastAsiaTheme="minorEastAsia" w:hAnsiTheme="minorHAnsi" w:cstheme="minorBidi"/>
              <w:sz w:val="22"/>
              <w:szCs w:val="22"/>
              <w:lang w:val="de-DE" w:eastAsia="de-DE"/>
            </w:rPr>
          </w:rPrChange>
        </w:rPr>
      </w:pPr>
      <w:ins w:id="726" w:author="rapp" w:date="2022-08-30T23:42:00Z">
        <w:r>
          <w:t>6.10</w:t>
        </w:r>
        <w:r w:rsidRPr="00663242">
          <w:rPr>
            <w:rFonts w:asciiTheme="minorHAnsi" w:eastAsiaTheme="minorEastAsia" w:hAnsiTheme="minorHAnsi" w:cstheme="minorBidi"/>
            <w:sz w:val="22"/>
            <w:szCs w:val="22"/>
            <w:lang w:eastAsia="de-DE"/>
            <w:rPrChange w:id="727" w:author="rapp" w:date="2022-08-30T23:44: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112795600 \h </w:instrText>
        </w:r>
      </w:ins>
      <w:r>
        <w:fldChar w:fldCharType="separate"/>
      </w:r>
      <w:ins w:id="728" w:author="rapp" w:date="2022-08-30T23:42:00Z">
        <w:r>
          <w:t>46</w:t>
        </w:r>
        <w:r>
          <w:fldChar w:fldCharType="end"/>
        </w:r>
      </w:ins>
    </w:p>
    <w:p w14:paraId="0EDAA374" w14:textId="47D604D0" w:rsidR="00663242" w:rsidRPr="00663242" w:rsidRDefault="00663242">
      <w:pPr>
        <w:pStyle w:val="TOC3"/>
        <w:rPr>
          <w:ins w:id="729" w:author="rapp" w:date="2022-08-30T23:42:00Z"/>
          <w:rFonts w:asciiTheme="minorHAnsi" w:eastAsiaTheme="minorEastAsia" w:hAnsiTheme="minorHAnsi" w:cstheme="minorBidi"/>
          <w:sz w:val="22"/>
          <w:szCs w:val="22"/>
          <w:lang w:eastAsia="de-DE"/>
          <w:rPrChange w:id="730" w:author="rapp" w:date="2022-08-30T23:44:00Z">
            <w:rPr>
              <w:ins w:id="731" w:author="rapp" w:date="2022-08-30T23:42:00Z"/>
              <w:rFonts w:asciiTheme="minorHAnsi" w:eastAsiaTheme="minorEastAsia" w:hAnsiTheme="minorHAnsi" w:cstheme="minorBidi"/>
              <w:sz w:val="22"/>
              <w:szCs w:val="22"/>
              <w:lang w:val="de-DE" w:eastAsia="de-DE"/>
            </w:rPr>
          </w:rPrChange>
        </w:rPr>
      </w:pPr>
      <w:ins w:id="732" w:author="rapp" w:date="2022-08-30T23:42:00Z">
        <w:r>
          <w:t>6.10.1</w:t>
        </w:r>
        <w:r w:rsidRPr="00663242">
          <w:rPr>
            <w:rFonts w:asciiTheme="minorHAnsi" w:eastAsiaTheme="minorEastAsia" w:hAnsiTheme="minorHAnsi" w:cstheme="minorBidi"/>
            <w:sz w:val="22"/>
            <w:szCs w:val="22"/>
            <w:lang w:eastAsia="de-DE"/>
            <w:rPrChange w:id="733"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01 \h </w:instrText>
        </w:r>
      </w:ins>
      <w:r>
        <w:fldChar w:fldCharType="separate"/>
      </w:r>
      <w:ins w:id="734" w:author="rapp" w:date="2022-08-30T23:42:00Z">
        <w:r>
          <w:t>46</w:t>
        </w:r>
        <w:r>
          <w:fldChar w:fldCharType="end"/>
        </w:r>
      </w:ins>
    </w:p>
    <w:p w14:paraId="74BD445F" w14:textId="31F12B07" w:rsidR="00663242" w:rsidRPr="00663242" w:rsidRDefault="00663242">
      <w:pPr>
        <w:pStyle w:val="TOC3"/>
        <w:rPr>
          <w:ins w:id="735" w:author="rapp" w:date="2022-08-30T23:42:00Z"/>
          <w:rFonts w:asciiTheme="minorHAnsi" w:eastAsiaTheme="minorEastAsia" w:hAnsiTheme="minorHAnsi" w:cstheme="minorBidi"/>
          <w:sz w:val="22"/>
          <w:szCs w:val="22"/>
          <w:lang w:eastAsia="de-DE"/>
          <w:rPrChange w:id="736" w:author="rapp" w:date="2022-08-30T23:44:00Z">
            <w:rPr>
              <w:ins w:id="737" w:author="rapp" w:date="2022-08-30T23:42:00Z"/>
              <w:rFonts w:asciiTheme="minorHAnsi" w:eastAsiaTheme="minorEastAsia" w:hAnsiTheme="minorHAnsi" w:cstheme="minorBidi"/>
              <w:sz w:val="22"/>
              <w:szCs w:val="22"/>
              <w:lang w:val="de-DE" w:eastAsia="de-DE"/>
            </w:rPr>
          </w:rPrChange>
        </w:rPr>
      </w:pPr>
      <w:ins w:id="738" w:author="rapp" w:date="2022-08-30T23:42:00Z">
        <w:r>
          <w:t>6.10.2</w:t>
        </w:r>
        <w:r w:rsidRPr="00663242">
          <w:rPr>
            <w:rFonts w:asciiTheme="minorHAnsi" w:eastAsiaTheme="minorEastAsia" w:hAnsiTheme="minorHAnsi" w:cstheme="minorBidi"/>
            <w:sz w:val="22"/>
            <w:szCs w:val="22"/>
            <w:lang w:eastAsia="de-DE"/>
            <w:rPrChange w:id="739"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02 \h </w:instrText>
        </w:r>
      </w:ins>
      <w:r>
        <w:fldChar w:fldCharType="separate"/>
      </w:r>
      <w:ins w:id="740" w:author="rapp" w:date="2022-08-30T23:42:00Z">
        <w:r>
          <w:t>46</w:t>
        </w:r>
        <w:r>
          <w:fldChar w:fldCharType="end"/>
        </w:r>
      </w:ins>
    </w:p>
    <w:p w14:paraId="1BF4E94C" w14:textId="2429290B" w:rsidR="00663242" w:rsidRPr="00663242" w:rsidRDefault="00663242">
      <w:pPr>
        <w:pStyle w:val="TOC3"/>
        <w:rPr>
          <w:ins w:id="741" w:author="rapp" w:date="2022-08-30T23:42:00Z"/>
          <w:rFonts w:asciiTheme="minorHAnsi" w:eastAsiaTheme="minorEastAsia" w:hAnsiTheme="minorHAnsi" w:cstheme="minorBidi"/>
          <w:sz w:val="22"/>
          <w:szCs w:val="22"/>
          <w:lang w:eastAsia="de-DE"/>
          <w:rPrChange w:id="742" w:author="rapp" w:date="2022-08-30T23:44:00Z">
            <w:rPr>
              <w:ins w:id="743" w:author="rapp" w:date="2022-08-30T23:42:00Z"/>
              <w:rFonts w:asciiTheme="minorHAnsi" w:eastAsiaTheme="minorEastAsia" w:hAnsiTheme="minorHAnsi" w:cstheme="minorBidi"/>
              <w:sz w:val="22"/>
              <w:szCs w:val="22"/>
              <w:lang w:val="de-DE" w:eastAsia="de-DE"/>
            </w:rPr>
          </w:rPrChange>
        </w:rPr>
      </w:pPr>
      <w:ins w:id="744" w:author="rapp" w:date="2022-08-30T23:42:00Z">
        <w:r>
          <w:t>6.10.3</w:t>
        </w:r>
        <w:r w:rsidRPr="00663242">
          <w:rPr>
            <w:rFonts w:asciiTheme="minorHAnsi" w:eastAsiaTheme="minorEastAsia" w:hAnsiTheme="minorHAnsi" w:cstheme="minorBidi"/>
            <w:sz w:val="22"/>
            <w:szCs w:val="22"/>
            <w:lang w:eastAsia="de-DE"/>
            <w:rPrChange w:id="745"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03 \h </w:instrText>
        </w:r>
      </w:ins>
      <w:r>
        <w:fldChar w:fldCharType="separate"/>
      </w:r>
      <w:ins w:id="746" w:author="rapp" w:date="2022-08-30T23:42:00Z">
        <w:r>
          <w:t>46</w:t>
        </w:r>
        <w:r>
          <w:fldChar w:fldCharType="end"/>
        </w:r>
      </w:ins>
    </w:p>
    <w:p w14:paraId="1DA6DAF5" w14:textId="3C7B9B04" w:rsidR="00663242" w:rsidRPr="00663242" w:rsidRDefault="00663242">
      <w:pPr>
        <w:pStyle w:val="TOC2"/>
        <w:rPr>
          <w:ins w:id="747" w:author="rapp" w:date="2022-08-30T23:42:00Z"/>
          <w:rFonts w:asciiTheme="minorHAnsi" w:eastAsiaTheme="minorEastAsia" w:hAnsiTheme="minorHAnsi" w:cstheme="minorBidi"/>
          <w:sz w:val="22"/>
          <w:szCs w:val="22"/>
          <w:lang w:eastAsia="de-DE"/>
          <w:rPrChange w:id="748" w:author="rapp" w:date="2022-08-30T23:44:00Z">
            <w:rPr>
              <w:ins w:id="749" w:author="rapp" w:date="2022-08-30T23:42:00Z"/>
              <w:rFonts w:asciiTheme="minorHAnsi" w:eastAsiaTheme="minorEastAsia" w:hAnsiTheme="minorHAnsi" w:cstheme="minorBidi"/>
              <w:sz w:val="22"/>
              <w:szCs w:val="22"/>
              <w:lang w:val="de-DE" w:eastAsia="de-DE"/>
            </w:rPr>
          </w:rPrChange>
        </w:rPr>
      </w:pPr>
      <w:ins w:id="750" w:author="rapp" w:date="2022-08-30T23:42:00Z">
        <w:r>
          <w:t>6.11</w:t>
        </w:r>
        <w:r w:rsidRPr="00663242">
          <w:rPr>
            <w:rFonts w:asciiTheme="minorHAnsi" w:eastAsiaTheme="minorEastAsia" w:hAnsiTheme="minorHAnsi" w:cstheme="minorBidi"/>
            <w:sz w:val="22"/>
            <w:szCs w:val="22"/>
            <w:lang w:eastAsia="de-DE"/>
            <w:rPrChange w:id="751" w:author="rapp" w:date="2022-08-30T23:44:00Z">
              <w:rPr>
                <w:rFonts w:asciiTheme="minorHAnsi" w:eastAsiaTheme="minorEastAsia" w:hAnsiTheme="minorHAnsi" w:cstheme="minorBidi"/>
                <w:sz w:val="22"/>
                <w:szCs w:val="22"/>
                <w:lang w:val="de-DE" w:eastAsia="de-DE"/>
              </w:rPr>
            </w:rPrChange>
          </w:rPr>
          <w:tab/>
        </w:r>
        <w:r>
          <w:t>Solution #11: Registered NF Profile changes for Inter-Slice Access</w:t>
        </w:r>
        <w:r>
          <w:tab/>
        </w:r>
        <w:r>
          <w:fldChar w:fldCharType="begin"/>
        </w:r>
        <w:r>
          <w:instrText xml:space="preserve"> PAGEREF _Toc112795604 \h </w:instrText>
        </w:r>
      </w:ins>
      <w:r>
        <w:fldChar w:fldCharType="separate"/>
      </w:r>
      <w:ins w:id="752" w:author="rapp" w:date="2022-08-30T23:42:00Z">
        <w:r>
          <w:t>46</w:t>
        </w:r>
        <w:r>
          <w:fldChar w:fldCharType="end"/>
        </w:r>
      </w:ins>
    </w:p>
    <w:p w14:paraId="252AB462" w14:textId="7438CA39" w:rsidR="00663242" w:rsidRPr="00663242" w:rsidRDefault="00663242">
      <w:pPr>
        <w:pStyle w:val="TOC3"/>
        <w:rPr>
          <w:ins w:id="753" w:author="rapp" w:date="2022-08-30T23:42:00Z"/>
          <w:rFonts w:asciiTheme="minorHAnsi" w:eastAsiaTheme="minorEastAsia" w:hAnsiTheme="minorHAnsi" w:cstheme="minorBidi"/>
          <w:sz w:val="22"/>
          <w:szCs w:val="22"/>
          <w:lang w:eastAsia="de-DE"/>
          <w:rPrChange w:id="754" w:author="rapp" w:date="2022-08-30T23:44:00Z">
            <w:rPr>
              <w:ins w:id="755" w:author="rapp" w:date="2022-08-30T23:42:00Z"/>
              <w:rFonts w:asciiTheme="minorHAnsi" w:eastAsiaTheme="minorEastAsia" w:hAnsiTheme="minorHAnsi" w:cstheme="minorBidi"/>
              <w:sz w:val="22"/>
              <w:szCs w:val="22"/>
              <w:lang w:val="de-DE" w:eastAsia="de-DE"/>
            </w:rPr>
          </w:rPrChange>
        </w:rPr>
      </w:pPr>
      <w:ins w:id="756" w:author="rapp" w:date="2022-08-30T23:42:00Z">
        <w:r>
          <w:t>6.11.1</w:t>
        </w:r>
        <w:r w:rsidRPr="00663242">
          <w:rPr>
            <w:rFonts w:asciiTheme="minorHAnsi" w:eastAsiaTheme="minorEastAsia" w:hAnsiTheme="minorHAnsi" w:cstheme="minorBidi"/>
            <w:sz w:val="22"/>
            <w:szCs w:val="22"/>
            <w:lang w:eastAsia="de-DE"/>
            <w:rPrChange w:id="757"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05 \h </w:instrText>
        </w:r>
      </w:ins>
      <w:r>
        <w:fldChar w:fldCharType="separate"/>
      </w:r>
      <w:ins w:id="758" w:author="rapp" w:date="2022-08-30T23:42:00Z">
        <w:r>
          <w:t>46</w:t>
        </w:r>
        <w:r>
          <w:fldChar w:fldCharType="end"/>
        </w:r>
      </w:ins>
    </w:p>
    <w:p w14:paraId="7256E319" w14:textId="6A8396DB" w:rsidR="00663242" w:rsidRPr="00663242" w:rsidRDefault="00663242">
      <w:pPr>
        <w:pStyle w:val="TOC3"/>
        <w:rPr>
          <w:ins w:id="759" w:author="rapp" w:date="2022-08-30T23:42:00Z"/>
          <w:rFonts w:asciiTheme="minorHAnsi" w:eastAsiaTheme="minorEastAsia" w:hAnsiTheme="minorHAnsi" w:cstheme="minorBidi"/>
          <w:sz w:val="22"/>
          <w:szCs w:val="22"/>
          <w:lang w:eastAsia="de-DE"/>
          <w:rPrChange w:id="760" w:author="rapp" w:date="2022-08-30T23:44:00Z">
            <w:rPr>
              <w:ins w:id="761" w:author="rapp" w:date="2022-08-30T23:42:00Z"/>
              <w:rFonts w:asciiTheme="minorHAnsi" w:eastAsiaTheme="minorEastAsia" w:hAnsiTheme="minorHAnsi" w:cstheme="minorBidi"/>
              <w:sz w:val="22"/>
              <w:szCs w:val="22"/>
              <w:lang w:val="de-DE" w:eastAsia="de-DE"/>
            </w:rPr>
          </w:rPrChange>
        </w:rPr>
      </w:pPr>
      <w:ins w:id="762" w:author="rapp" w:date="2022-08-30T23:42:00Z">
        <w:r>
          <w:t>6.11.1</w:t>
        </w:r>
        <w:r w:rsidRPr="00663242">
          <w:rPr>
            <w:rFonts w:asciiTheme="minorHAnsi" w:eastAsiaTheme="minorEastAsia" w:hAnsiTheme="minorHAnsi" w:cstheme="minorBidi"/>
            <w:sz w:val="22"/>
            <w:szCs w:val="22"/>
            <w:lang w:eastAsia="de-DE"/>
            <w:rPrChange w:id="763"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06 \h </w:instrText>
        </w:r>
      </w:ins>
      <w:r>
        <w:fldChar w:fldCharType="separate"/>
      </w:r>
      <w:ins w:id="764" w:author="rapp" w:date="2022-08-30T23:42:00Z">
        <w:r>
          <w:t>47</w:t>
        </w:r>
        <w:r>
          <w:fldChar w:fldCharType="end"/>
        </w:r>
      </w:ins>
    </w:p>
    <w:p w14:paraId="0A532B93" w14:textId="155A0A71" w:rsidR="00663242" w:rsidRPr="00663242" w:rsidRDefault="00663242">
      <w:pPr>
        <w:pStyle w:val="TOC3"/>
        <w:rPr>
          <w:ins w:id="765" w:author="rapp" w:date="2022-08-30T23:42:00Z"/>
          <w:rFonts w:asciiTheme="minorHAnsi" w:eastAsiaTheme="minorEastAsia" w:hAnsiTheme="minorHAnsi" w:cstheme="minorBidi"/>
          <w:sz w:val="22"/>
          <w:szCs w:val="22"/>
          <w:lang w:eastAsia="de-DE"/>
          <w:rPrChange w:id="766" w:author="rapp" w:date="2022-08-30T23:44:00Z">
            <w:rPr>
              <w:ins w:id="767" w:author="rapp" w:date="2022-08-30T23:42:00Z"/>
              <w:rFonts w:asciiTheme="minorHAnsi" w:eastAsiaTheme="minorEastAsia" w:hAnsiTheme="minorHAnsi" w:cstheme="minorBidi"/>
              <w:sz w:val="22"/>
              <w:szCs w:val="22"/>
              <w:lang w:val="de-DE" w:eastAsia="de-DE"/>
            </w:rPr>
          </w:rPrChange>
        </w:rPr>
      </w:pPr>
      <w:ins w:id="768" w:author="rapp" w:date="2022-08-30T23:42:00Z">
        <w:r>
          <w:t>6.11.3</w:t>
        </w:r>
        <w:r w:rsidRPr="00663242">
          <w:rPr>
            <w:rFonts w:asciiTheme="minorHAnsi" w:eastAsiaTheme="minorEastAsia" w:hAnsiTheme="minorHAnsi" w:cstheme="minorBidi"/>
            <w:sz w:val="22"/>
            <w:szCs w:val="22"/>
            <w:lang w:eastAsia="de-DE"/>
            <w:rPrChange w:id="769"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07 \h </w:instrText>
        </w:r>
      </w:ins>
      <w:r>
        <w:fldChar w:fldCharType="separate"/>
      </w:r>
      <w:ins w:id="770" w:author="rapp" w:date="2022-08-30T23:42:00Z">
        <w:r>
          <w:t>47</w:t>
        </w:r>
        <w:r>
          <w:fldChar w:fldCharType="end"/>
        </w:r>
      </w:ins>
    </w:p>
    <w:p w14:paraId="33BB52B0" w14:textId="7EB12B0F" w:rsidR="00663242" w:rsidRPr="00663242" w:rsidRDefault="00663242">
      <w:pPr>
        <w:pStyle w:val="TOC2"/>
        <w:rPr>
          <w:ins w:id="771" w:author="rapp" w:date="2022-08-30T23:42:00Z"/>
          <w:rFonts w:asciiTheme="minorHAnsi" w:eastAsiaTheme="minorEastAsia" w:hAnsiTheme="minorHAnsi" w:cstheme="minorBidi"/>
          <w:sz w:val="22"/>
          <w:szCs w:val="22"/>
          <w:lang w:eastAsia="de-DE"/>
          <w:rPrChange w:id="772" w:author="rapp" w:date="2022-08-30T23:44:00Z">
            <w:rPr>
              <w:ins w:id="773" w:author="rapp" w:date="2022-08-30T23:42:00Z"/>
              <w:rFonts w:asciiTheme="minorHAnsi" w:eastAsiaTheme="minorEastAsia" w:hAnsiTheme="minorHAnsi" w:cstheme="minorBidi"/>
              <w:sz w:val="22"/>
              <w:szCs w:val="22"/>
              <w:lang w:val="de-DE" w:eastAsia="de-DE"/>
            </w:rPr>
          </w:rPrChange>
        </w:rPr>
      </w:pPr>
      <w:ins w:id="774" w:author="rapp" w:date="2022-08-30T23:42:00Z">
        <w:r w:rsidRPr="00D95781">
          <w:rPr>
            <w:rFonts w:eastAsia="SimSun"/>
          </w:rPr>
          <w:t>6.12</w:t>
        </w:r>
        <w:r w:rsidRPr="00663242">
          <w:rPr>
            <w:rFonts w:asciiTheme="minorHAnsi" w:eastAsiaTheme="minorEastAsia" w:hAnsiTheme="minorHAnsi" w:cstheme="minorBidi"/>
            <w:sz w:val="22"/>
            <w:szCs w:val="22"/>
            <w:lang w:eastAsia="de-DE"/>
            <w:rPrChange w:id="775" w:author="rapp" w:date="2022-08-30T23:44:00Z">
              <w:rPr>
                <w:rFonts w:asciiTheme="minorHAnsi" w:eastAsiaTheme="minorEastAsia" w:hAnsiTheme="minorHAnsi" w:cstheme="minorBidi"/>
                <w:sz w:val="22"/>
                <w:szCs w:val="22"/>
                <w:lang w:val="de-DE" w:eastAsia="de-DE"/>
              </w:rPr>
            </w:rPrChange>
          </w:rPr>
          <w:tab/>
        </w:r>
        <w:r w:rsidRPr="00D95781">
          <w:rPr>
            <w:rFonts w:eastAsia="SimSun"/>
          </w:rPr>
          <w:t>Solution #12: Authorization of notification endpoint in “Subscribe-Notify” scenarios</w:t>
        </w:r>
        <w:r>
          <w:tab/>
        </w:r>
        <w:r>
          <w:fldChar w:fldCharType="begin"/>
        </w:r>
        <w:r>
          <w:instrText xml:space="preserve"> PAGEREF _Toc112795608 \h </w:instrText>
        </w:r>
      </w:ins>
      <w:r>
        <w:fldChar w:fldCharType="separate"/>
      </w:r>
      <w:ins w:id="776" w:author="rapp" w:date="2022-08-30T23:42:00Z">
        <w:r>
          <w:t>47</w:t>
        </w:r>
        <w:r>
          <w:fldChar w:fldCharType="end"/>
        </w:r>
      </w:ins>
    </w:p>
    <w:p w14:paraId="345FEAD4" w14:textId="0E887DF9" w:rsidR="00663242" w:rsidRPr="00663242" w:rsidRDefault="00663242">
      <w:pPr>
        <w:pStyle w:val="TOC3"/>
        <w:rPr>
          <w:ins w:id="777" w:author="rapp" w:date="2022-08-30T23:42:00Z"/>
          <w:rFonts w:asciiTheme="minorHAnsi" w:eastAsiaTheme="minorEastAsia" w:hAnsiTheme="minorHAnsi" w:cstheme="minorBidi"/>
          <w:sz w:val="22"/>
          <w:szCs w:val="22"/>
          <w:lang w:eastAsia="de-DE"/>
          <w:rPrChange w:id="778" w:author="rapp" w:date="2022-08-30T23:44:00Z">
            <w:rPr>
              <w:ins w:id="779" w:author="rapp" w:date="2022-08-30T23:42:00Z"/>
              <w:rFonts w:asciiTheme="minorHAnsi" w:eastAsiaTheme="minorEastAsia" w:hAnsiTheme="minorHAnsi" w:cstheme="minorBidi"/>
              <w:sz w:val="22"/>
              <w:szCs w:val="22"/>
              <w:lang w:val="de-DE" w:eastAsia="de-DE"/>
            </w:rPr>
          </w:rPrChange>
        </w:rPr>
      </w:pPr>
      <w:ins w:id="780" w:author="rapp" w:date="2022-08-30T23:42:00Z">
        <w:r w:rsidRPr="00D95781">
          <w:rPr>
            <w:rFonts w:eastAsia="SimSun"/>
          </w:rPr>
          <w:t>6.12.1</w:t>
        </w:r>
        <w:r w:rsidRPr="00663242">
          <w:rPr>
            <w:rFonts w:asciiTheme="minorHAnsi" w:eastAsiaTheme="minorEastAsia" w:hAnsiTheme="minorHAnsi" w:cstheme="minorBidi"/>
            <w:sz w:val="22"/>
            <w:szCs w:val="22"/>
            <w:lang w:eastAsia="de-DE"/>
            <w:rPrChange w:id="781" w:author="rapp" w:date="2022-08-30T23:44:00Z">
              <w:rPr>
                <w:rFonts w:asciiTheme="minorHAnsi" w:eastAsiaTheme="minorEastAsia" w:hAnsiTheme="minorHAnsi" w:cstheme="minorBidi"/>
                <w:sz w:val="22"/>
                <w:szCs w:val="22"/>
                <w:lang w:val="de-DE" w:eastAsia="de-DE"/>
              </w:rPr>
            </w:rPrChange>
          </w:rPr>
          <w:tab/>
        </w:r>
        <w:r w:rsidRPr="00D95781">
          <w:rPr>
            <w:rFonts w:eastAsia="SimSun"/>
          </w:rPr>
          <w:t>Introduction</w:t>
        </w:r>
        <w:r>
          <w:tab/>
        </w:r>
        <w:r>
          <w:fldChar w:fldCharType="begin"/>
        </w:r>
        <w:r>
          <w:instrText xml:space="preserve"> PAGEREF _Toc112795609 \h </w:instrText>
        </w:r>
      </w:ins>
      <w:r>
        <w:fldChar w:fldCharType="separate"/>
      </w:r>
      <w:ins w:id="782" w:author="rapp" w:date="2022-08-30T23:42:00Z">
        <w:r>
          <w:t>47</w:t>
        </w:r>
        <w:r>
          <w:fldChar w:fldCharType="end"/>
        </w:r>
      </w:ins>
    </w:p>
    <w:p w14:paraId="5EC08607" w14:textId="095C7AC2" w:rsidR="00663242" w:rsidRPr="00663242" w:rsidRDefault="00663242">
      <w:pPr>
        <w:pStyle w:val="TOC3"/>
        <w:rPr>
          <w:ins w:id="783" w:author="rapp" w:date="2022-08-30T23:42:00Z"/>
          <w:rFonts w:asciiTheme="minorHAnsi" w:eastAsiaTheme="minorEastAsia" w:hAnsiTheme="minorHAnsi" w:cstheme="minorBidi"/>
          <w:sz w:val="22"/>
          <w:szCs w:val="22"/>
          <w:lang w:eastAsia="de-DE"/>
          <w:rPrChange w:id="784" w:author="rapp" w:date="2022-08-30T23:44:00Z">
            <w:rPr>
              <w:ins w:id="785" w:author="rapp" w:date="2022-08-30T23:42:00Z"/>
              <w:rFonts w:asciiTheme="minorHAnsi" w:eastAsiaTheme="minorEastAsia" w:hAnsiTheme="minorHAnsi" w:cstheme="minorBidi"/>
              <w:sz w:val="22"/>
              <w:szCs w:val="22"/>
              <w:lang w:val="de-DE" w:eastAsia="de-DE"/>
            </w:rPr>
          </w:rPrChange>
        </w:rPr>
      </w:pPr>
      <w:ins w:id="786" w:author="rapp" w:date="2022-08-30T23:42:00Z">
        <w:r w:rsidRPr="00D95781">
          <w:rPr>
            <w:rFonts w:eastAsia="SimSun"/>
          </w:rPr>
          <w:t xml:space="preserve">6.12.2 </w:t>
        </w:r>
        <w:r w:rsidRPr="00663242">
          <w:rPr>
            <w:rFonts w:asciiTheme="minorHAnsi" w:eastAsiaTheme="minorEastAsia" w:hAnsiTheme="minorHAnsi" w:cstheme="minorBidi"/>
            <w:sz w:val="22"/>
            <w:szCs w:val="22"/>
            <w:lang w:eastAsia="de-DE"/>
            <w:rPrChange w:id="787" w:author="rapp" w:date="2022-08-30T23:44:00Z">
              <w:rPr>
                <w:rFonts w:asciiTheme="minorHAnsi" w:eastAsiaTheme="minorEastAsia" w:hAnsiTheme="minorHAnsi" w:cstheme="minorBidi"/>
                <w:sz w:val="22"/>
                <w:szCs w:val="22"/>
                <w:lang w:val="de-DE" w:eastAsia="de-DE"/>
              </w:rPr>
            </w:rPrChange>
          </w:rPr>
          <w:tab/>
        </w:r>
        <w:r w:rsidRPr="00D95781">
          <w:rPr>
            <w:rFonts w:eastAsia="SimSun"/>
          </w:rPr>
          <w:t>Solution details</w:t>
        </w:r>
        <w:r>
          <w:tab/>
        </w:r>
        <w:r>
          <w:fldChar w:fldCharType="begin"/>
        </w:r>
        <w:r>
          <w:instrText xml:space="preserve"> PAGEREF _Toc112795610 \h </w:instrText>
        </w:r>
      </w:ins>
      <w:r>
        <w:fldChar w:fldCharType="separate"/>
      </w:r>
      <w:ins w:id="788" w:author="rapp" w:date="2022-08-30T23:42:00Z">
        <w:r>
          <w:t>48</w:t>
        </w:r>
        <w:r>
          <w:fldChar w:fldCharType="end"/>
        </w:r>
      </w:ins>
    </w:p>
    <w:p w14:paraId="1AE2B188" w14:textId="2A8DB297" w:rsidR="00663242" w:rsidRPr="00663242" w:rsidRDefault="00663242">
      <w:pPr>
        <w:pStyle w:val="TOC3"/>
        <w:rPr>
          <w:ins w:id="789" w:author="rapp" w:date="2022-08-30T23:42:00Z"/>
          <w:rFonts w:asciiTheme="minorHAnsi" w:eastAsiaTheme="minorEastAsia" w:hAnsiTheme="minorHAnsi" w:cstheme="minorBidi"/>
          <w:sz w:val="22"/>
          <w:szCs w:val="22"/>
          <w:lang w:eastAsia="de-DE"/>
          <w:rPrChange w:id="790" w:author="rapp" w:date="2022-08-30T23:44:00Z">
            <w:rPr>
              <w:ins w:id="791" w:author="rapp" w:date="2022-08-30T23:42:00Z"/>
              <w:rFonts w:asciiTheme="minorHAnsi" w:eastAsiaTheme="minorEastAsia" w:hAnsiTheme="minorHAnsi" w:cstheme="minorBidi"/>
              <w:sz w:val="22"/>
              <w:szCs w:val="22"/>
              <w:lang w:val="de-DE" w:eastAsia="de-DE"/>
            </w:rPr>
          </w:rPrChange>
        </w:rPr>
      </w:pPr>
      <w:ins w:id="792" w:author="rapp" w:date="2022-08-30T23:42:00Z">
        <w:r w:rsidRPr="00D95781">
          <w:rPr>
            <w:rFonts w:eastAsia="SimSun"/>
          </w:rPr>
          <w:t xml:space="preserve">6.12.3 </w:t>
        </w:r>
        <w:r w:rsidRPr="00663242">
          <w:rPr>
            <w:rFonts w:asciiTheme="minorHAnsi" w:eastAsiaTheme="minorEastAsia" w:hAnsiTheme="minorHAnsi" w:cstheme="minorBidi"/>
            <w:sz w:val="22"/>
            <w:szCs w:val="22"/>
            <w:lang w:eastAsia="de-DE"/>
            <w:rPrChange w:id="793" w:author="rapp" w:date="2022-08-30T23:44:00Z">
              <w:rPr>
                <w:rFonts w:asciiTheme="minorHAnsi" w:eastAsiaTheme="minorEastAsia" w:hAnsiTheme="minorHAnsi" w:cstheme="minorBidi"/>
                <w:sz w:val="22"/>
                <w:szCs w:val="22"/>
                <w:lang w:val="de-DE" w:eastAsia="de-DE"/>
              </w:rPr>
            </w:rPrChange>
          </w:rPr>
          <w:tab/>
        </w:r>
        <w:r w:rsidRPr="00D95781">
          <w:rPr>
            <w:rFonts w:eastAsia="SimSun"/>
          </w:rPr>
          <w:t>Evaluation</w:t>
        </w:r>
        <w:r>
          <w:tab/>
        </w:r>
        <w:r>
          <w:fldChar w:fldCharType="begin"/>
        </w:r>
        <w:r>
          <w:instrText xml:space="preserve"> PAGEREF _Toc112795611 \h </w:instrText>
        </w:r>
      </w:ins>
      <w:r>
        <w:fldChar w:fldCharType="separate"/>
      </w:r>
      <w:ins w:id="794" w:author="rapp" w:date="2022-08-30T23:42:00Z">
        <w:r>
          <w:t>49</w:t>
        </w:r>
        <w:r>
          <w:fldChar w:fldCharType="end"/>
        </w:r>
      </w:ins>
    </w:p>
    <w:p w14:paraId="05C172F8" w14:textId="48DC5132" w:rsidR="00663242" w:rsidRPr="00663242" w:rsidRDefault="00663242">
      <w:pPr>
        <w:pStyle w:val="TOC2"/>
        <w:rPr>
          <w:ins w:id="795" w:author="rapp" w:date="2022-08-30T23:42:00Z"/>
          <w:rFonts w:asciiTheme="minorHAnsi" w:eastAsiaTheme="minorEastAsia" w:hAnsiTheme="minorHAnsi" w:cstheme="minorBidi"/>
          <w:sz w:val="22"/>
          <w:szCs w:val="22"/>
          <w:lang w:eastAsia="de-DE"/>
          <w:rPrChange w:id="796" w:author="rapp" w:date="2022-08-30T23:44:00Z">
            <w:rPr>
              <w:ins w:id="797" w:author="rapp" w:date="2022-08-30T23:42:00Z"/>
              <w:rFonts w:asciiTheme="minorHAnsi" w:eastAsiaTheme="minorEastAsia" w:hAnsiTheme="minorHAnsi" w:cstheme="minorBidi"/>
              <w:sz w:val="22"/>
              <w:szCs w:val="22"/>
              <w:lang w:val="de-DE" w:eastAsia="de-DE"/>
            </w:rPr>
          </w:rPrChange>
        </w:rPr>
      </w:pPr>
      <w:ins w:id="798" w:author="rapp" w:date="2022-08-30T23:42:00Z">
        <w:r>
          <w:t>6.13</w:t>
        </w:r>
        <w:r w:rsidRPr="00663242">
          <w:rPr>
            <w:rFonts w:asciiTheme="minorHAnsi" w:eastAsiaTheme="minorEastAsia" w:hAnsiTheme="minorHAnsi" w:cstheme="minorBidi"/>
            <w:sz w:val="22"/>
            <w:szCs w:val="22"/>
            <w:lang w:eastAsia="de-DE"/>
            <w:rPrChange w:id="799" w:author="rapp" w:date="2022-08-30T23:44:00Z">
              <w:rPr>
                <w:rFonts w:asciiTheme="minorHAnsi" w:eastAsiaTheme="minorEastAsia" w:hAnsiTheme="minorHAnsi" w:cstheme="minorBidi"/>
                <w:sz w:val="22"/>
                <w:szCs w:val="22"/>
                <w:lang w:val="de-DE" w:eastAsia="de-DE"/>
              </w:rPr>
            </w:rPrChange>
          </w:rPr>
          <w:tab/>
        </w:r>
        <w:r>
          <w:t>Solution #13: Authentication of NF Service Producer in Indirect Communication</w:t>
        </w:r>
        <w:r>
          <w:tab/>
        </w:r>
        <w:r>
          <w:fldChar w:fldCharType="begin"/>
        </w:r>
        <w:r>
          <w:instrText xml:space="preserve"> PAGEREF _Toc112795612 \h </w:instrText>
        </w:r>
      </w:ins>
      <w:r>
        <w:fldChar w:fldCharType="separate"/>
      </w:r>
      <w:ins w:id="800" w:author="rapp" w:date="2022-08-30T23:42:00Z">
        <w:r>
          <w:t>49</w:t>
        </w:r>
        <w:r>
          <w:fldChar w:fldCharType="end"/>
        </w:r>
      </w:ins>
    </w:p>
    <w:p w14:paraId="69644F49" w14:textId="788EAF80" w:rsidR="00663242" w:rsidRPr="00663242" w:rsidRDefault="00663242">
      <w:pPr>
        <w:pStyle w:val="TOC3"/>
        <w:rPr>
          <w:ins w:id="801" w:author="rapp" w:date="2022-08-30T23:42:00Z"/>
          <w:rFonts w:asciiTheme="minorHAnsi" w:eastAsiaTheme="minorEastAsia" w:hAnsiTheme="minorHAnsi" w:cstheme="minorBidi"/>
          <w:sz w:val="22"/>
          <w:szCs w:val="22"/>
          <w:lang w:eastAsia="de-DE"/>
          <w:rPrChange w:id="802" w:author="rapp" w:date="2022-08-30T23:44:00Z">
            <w:rPr>
              <w:ins w:id="803" w:author="rapp" w:date="2022-08-30T23:42:00Z"/>
              <w:rFonts w:asciiTheme="minorHAnsi" w:eastAsiaTheme="minorEastAsia" w:hAnsiTheme="minorHAnsi" w:cstheme="minorBidi"/>
              <w:sz w:val="22"/>
              <w:szCs w:val="22"/>
              <w:lang w:val="de-DE" w:eastAsia="de-DE"/>
            </w:rPr>
          </w:rPrChange>
        </w:rPr>
      </w:pPr>
      <w:ins w:id="804" w:author="rapp" w:date="2022-08-30T23:42:00Z">
        <w:r>
          <w:t>6.13.1</w:t>
        </w:r>
        <w:r w:rsidRPr="00663242">
          <w:rPr>
            <w:rFonts w:asciiTheme="minorHAnsi" w:eastAsiaTheme="minorEastAsia" w:hAnsiTheme="minorHAnsi" w:cstheme="minorBidi"/>
            <w:sz w:val="22"/>
            <w:szCs w:val="22"/>
            <w:lang w:eastAsia="de-DE"/>
            <w:rPrChange w:id="805"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13 \h </w:instrText>
        </w:r>
      </w:ins>
      <w:r>
        <w:fldChar w:fldCharType="separate"/>
      </w:r>
      <w:ins w:id="806" w:author="rapp" w:date="2022-08-30T23:42:00Z">
        <w:r>
          <w:t>49</w:t>
        </w:r>
        <w:r>
          <w:fldChar w:fldCharType="end"/>
        </w:r>
      </w:ins>
    </w:p>
    <w:p w14:paraId="48429064" w14:textId="6507C11D" w:rsidR="00663242" w:rsidRPr="00663242" w:rsidRDefault="00663242">
      <w:pPr>
        <w:pStyle w:val="TOC3"/>
        <w:rPr>
          <w:ins w:id="807" w:author="rapp" w:date="2022-08-30T23:42:00Z"/>
          <w:rFonts w:asciiTheme="minorHAnsi" w:eastAsiaTheme="minorEastAsia" w:hAnsiTheme="minorHAnsi" w:cstheme="minorBidi"/>
          <w:sz w:val="22"/>
          <w:szCs w:val="22"/>
          <w:lang w:eastAsia="de-DE"/>
          <w:rPrChange w:id="808" w:author="rapp" w:date="2022-08-30T23:44:00Z">
            <w:rPr>
              <w:ins w:id="809" w:author="rapp" w:date="2022-08-30T23:42:00Z"/>
              <w:rFonts w:asciiTheme="minorHAnsi" w:eastAsiaTheme="minorEastAsia" w:hAnsiTheme="minorHAnsi" w:cstheme="minorBidi"/>
              <w:sz w:val="22"/>
              <w:szCs w:val="22"/>
              <w:lang w:val="de-DE" w:eastAsia="de-DE"/>
            </w:rPr>
          </w:rPrChange>
        </w:rPr>
      </w:pPr>
      <w:ins w:id="810" w:author="rapp" w:date="2022-08-30T23:42:00Z">
        <w:r>
          <w:t>6.13.2</w:t>
        </w:r>
        <w:r w:rsidRPr="00663242">
          <w:rPr>
            <w:rFonts w:asciiTheme="minorHAnsi" w:eastAsiaTheme="minorEastAsia" w:hAnsiTheme="minorHAnsi" w:cstheme="minorBidi"/>
            <w:sz w:val="22"/>
            <w:szCs w:val="22"/>
            <w:lang w:eastAsia="de-DE"/>
            <w:rPrChange w:id="811"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14 \h </w:instrText>
        </w:r>
      </w:ins>
      <w:r>
        <w:fldChar w:fldCharType="separate"/>
      </w:r>
      <w:ins w:id="812" w:author="rapp" w:date="2022-08-30T23:42:00Z">
        <w:r>
          <w:t>49</w:t>
        </w:r>
        <w:r>
          <w:fldChar w:fldCharType="end"/>
        </w:r>
      </w:ins>
    </w:p>
    <w:p w14:paraId="3CAA233F" w14:textId="21274D1C" w:rsidR="00663242" w:rsidRPr="00663242" w:rsidRDefault="00663242">
      <w:pPr>
        <w:pStyle w:val="TOC3"/>
        <w:rPr>
          <w:ins w:id="813" w:author="rapp" w:date="2022-08-30T23:42:00Z"/>
          <w:rFonts w:asciiTheme="minorHAnsi" w:eastAsiaTheme="minorEastAsia" w:hAnsiTheme="minorHAnsi" w:cstheme="minorBidi"/>
          <w:sz w:val="22"/>
          <w:szCs w:val="22"/>
          <w:lang w:eastAsia="de-DE"/>
          <w:rPrChange w:id="814" w:author="rapp" w:date="2022-08-30T23:44:00Z">
            <w:rPr>
              <w:ins w:id="815" w:author="rapp" w:date="2022-08-30T23:42:00Z"/>
              <w:rFonts w:asciiTheme="minorHAnsi" w:eastAsiaTheme="minorEastAsia" w:hAnsiTheme="minorHAnsi" w:cstheme="minorBidi"/>
              <w:sz w:val="22"/>
              <w:szCs w:val="22"/>
              <w:lang w:val="de-DE" w:eastAsia="de-DE"/>
            </w:rPr>
          </w:rPrChange>
        </w:rPr>
      </w:pPr>
      <w:ins w:id="816" w:author="rapp" w:date="2022-08-30T23:42:00Z">
        <w:r>
          <w:t>6.13.3</w:t>
        </w:r>
        <w:r w:rsidRPr="00663242">
          <w:rPr>
            <w:rFonts w:asciiTheme="minorHAnsi" w:eastAsiaTheme="minorEastAsia" w:hAnsiTheme="minorHAnsi" w:cstheme="minorBidi"/>
            <w:sz w:val="22"/>
            <w:szCs w:val="22"/>
            <w:lang w:eastAsia="de-DE"/>
            <w:rPrChange w:id="817"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15 \h </w:instrText>
        </w:r>
      </w:ins>
      <w:r>
        <w:fldChar w:fldCharType="separate"/>
      </w:r>
      <w:ins w:id="818" w:author="rapp" w:date="2022-08-30T23:42:00Z">
        <w:r>
          <w:t>50</w:t>
        </w:r>
        <w:r>
          <w:fldChar w:fldCharType="end"/>
        </w:r>
      </w:ins>
    </w:p>
    <w:p w14:paraId="6616F656" w14:textId="72AA3B78" w:rsidR="00663242" w:rsidRPr="00663242" w:rsidRDefault="00663242">
      <w:pPr>
        <w:pStyle w:val="TOC2"/>
        <w:rPr>
          <w:ins w:id="819" w:author="rapp" w:date="2022-08-30T23:42:00Z"/>
          <w:rFonts w:asciiTheme="minorHAnsi" w:eastAsiaTheme="minorEastAsia" w:hAnsiTheme="minorHAnsi" w:cstheme="minorBidi"/>
          <w:sz w:val="22"/>
          <w:szCs w:val="22"/>
          <w:lang w:eastAsia="de-DE"/>
          <w:rPrChange w:id="820" w:author="rapp" w:date="2022-08-30T23:44:00Z">
            <w:rPr>
              <w:ins w:id="821" w:author="rapp" w:date="2022-08-30T23:42:00Z"/>
              <w:rFonts w:asciiTheme="minorHAnsi" w:eastAsiaTheme="minorEastAsia" w:hAnsiTheme="minorHAnsi" w:cstheme="minorBidi"/>
              <w:sz w:val="22"/>
              <w:szCs w:val="22"/>
              <w:lang w:val="de-DE" w:eastAsia="de-DE"/>
            </w:rPr>
          </w:rPrChange>
        </w:rPr>
      </w:pPr>
      <w:ins w:id="822" w:author="rapp" w:date="2022-08-30T23:42:00Z">
        <w:r>
          <w:t>6.14</w:t>
        </w:r>
        <w:r w:rsidRPr="00663242">
          <w:rPr>
            <w:rFonts w:asciiTheme="minorHAnsi" w:eastAsiaTheme="minorEastAsia" w:hAnsiTheme="minorHAnsi" w:cstheme="minorBidi"/>
            <w:sz w:val="22"/>
            <w:szCs w:val="22"/>
            <w:lang w:eastAsia="de-DE"/>
            <w:rPrChange w:id="823" w:author="rapp" w:date="2022-08-30T23:44:00Z">
              <w:rPr>
                <w:rFonts w:asciiTheme="minorHAnsi" w:eastAsiaTheme="minorEastAsia" w:hAnsiTheme="minorHAnsi" w:cstheme="minorBidi"/>
                <w:sz w:val="22"/>
                <w:szCs w:val="22"/>
                <w:lang w:val="de-DE" w:eastAsia="de-DE"/>
              </w:rPr>
            </w:rPrChange>
          </w:rPr>
          <w:tab/>
        </w:r>
        <w:r>
          <w:t>Solution #14: SCP trust domain or technical domain grouping</w:t>
        </w:r>
        <w:r>
          <w:tab/>
        </w:r>
        <w:r>
          <w:fldChar w:fldCharType="begin"/>
        </w:r>
        <w:r>
          <w:instrText xml:space="preserve"> PAGEREF _Toc112795616 \h </w:instrText>
        </w:r>
      </w:ins>
      <w:r>
        <w:fldChar w:fldCharType="separate"/>
      </w:r>
      <w:ins w:id="824" w:author="rapp" w:date="2022-08-30T23:42:00Z">
        <w:r>
          <w:t>50</w:t>
        </w:r>
        <w:r>
          <w:fldChar w:fldCharType="end"/>
        </w:r>
      </w:ins>
    </w:p>
    <w:p w14:paraId="19F521E7" w14:textId="2ED61873" w:rsidR="00663242" w:rsidRPr="00663242" w:rsidRDefault="00663242">
      <w:pPr>
        <w:pStyle w:val="TOC3"/>
        <w:rPr>
          <w:ins w:id="825" w:author="rapp" w:date="2022-08-30T23:42:00Z"/>
          <w:rFonts w:asciiTheme="minorHAnsi" w:eastAsiaTheme="minorEastAsia" w:hAnsiTheme="minorHAnsi" w:cstheme="minorBidi"/>
          <w:sz w:val="22"/>
          <w:szCs w:val="22"/>
          <w:lang w:eastAsia="de-DE"/>
          <w:rPrChange w:id="826" w:author="rapp" w:date="2022-08-30T23:44:00Z">
            <w:rPr>
              <w:ins w:id="827" w:author="rapp" w:date="2022-08-30T23:42:00Z"/>
              <w:rFonts w:asciiTheme="minorHAnsi" w:eastAsiaTheme="minorEastAsia" w:hAnsiTheme="minorHAnsi" w:cstheme="minorBidi"/>
              <w:sz w:val="22"/>
              <w:szCs w:val="22"/>
              <w:lang w:val="de-DE" w:eastAsia="de-DE"/>
            </w:rPr>
          </w:rPrChange>
        </w:rPr>
      </w:pPr>
      <w:ins w:id="828" w:author="rapp" w:date="2022-08-30T23:42:00Z">
        <w:r>
          <w:t>6.14.1</w:t>
        </w:r>
        <w:r w:rsidRPr="00663242">
          <w:rPr>
            <w:rFonts w:asciiTheme="minorHAnsi" w:eastAsiaTheme="minorEastAsia" w:hAnsiTheme="minorHAnsi" w:cstheme="minorBidi"/>
            <w:sz w:val="22"/>
            <w:szCs w:val="22"/>
            <w:lang w:eastAsia="de-DE"/>
            <w:rPrChange w:id="829" w:author="rapp" w:date="2022-08-30T23:4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17 \h </w:instrText>
        </w:r>
      </w:ins>
      <w:r>
        <w:fldChar w:fldCharType="separate"/>
      </w:r>
      <w:ins w:id="830" w:author="rapp" w:date="2022-08-30T23:42:00Z">
        <w:r>
          <w:t>50</w:t>
        </w:r>
        <w:r>
          <w:fldChar w:fldCharType="end"/>
        </w:r>
      </w:ins>
    </w:p>
    <w:p w14:paraId="6C225A88" w14:textId="6535D28A" w:rsidR="00663242" w:rsidRPr="00663242" w:rsidRDefault="00663242">
      <w:pPr>
        <w:pStyle w:val="TOC3"/>
        <w:rPr>
          <w:ins w:id="831" w:author="rapp" w:date="2022-08-30T23:42:00Z"/>
          <w:rFonts w:asciiTheme="minorHAnsi" w:eastAsiaTheme="minorEastAsia" w:hAnsiTheme="minorHAnsi" w:cstheme="minorBidi"/>
          <w:sz w:val="22"/>
          <w:szCs w:val="22"/>
          <w:lang w:eastAsia="de-DE"/>
          <w:rPrChange w:id="832" w:author="rapp" w:date="2022-08-30T23:44:00Z">
            <w:rPr>
              <w:ins w:id="833" w:author="rapp" w:date="2022-08-30T23:42:00Z"/>
              <w:rFonts w:asciiTheme="minorHAnsi" w:eastAsiaTheme="minorEastAsia" w:hAnsiTheme="minorHAnsi" w:cstheme="minorBidi"/>
              <w:sz w:val="22"/>
              <w:szCs w:val="22"/>
              <w:lang w:val="de-DE" w:eastAsia="de-DE"/>
            </w:rPr>
          </w:rPrChange>
        </w:rPr>
      </w:pPr>
      <w:ins w:id="834" w:author="rapp" w:date="2022-08-30T23:42:00Z">
        <w:r>
          <w:t>6.14.2</w:t>
        </w:r>
        <w:r w:rsidRPr="00663242">
          <w:rPr>
            <w:rFonts w:asciiTheme="minorHAnsi" w:eastAsiaTheme="minorEastAsia" w:hAnsiTheme="minorHAnsi" w:cstheme="minorBidi"/>
            <w:sz w:val="22"/>
            <w:szCs w:val="22"/>
            <w:lang w:eastAsia="de-DE"/>
            <w:rPrChange w:id="835" w:author="rapp" w:date="2022-08-30T23:4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18 \h </w:instrText>
        </w:r>
      </w:ins>
      <w:r>
        <w:fldChar w:fldCharType="separate"/>
      </w:r>
      <w:ins w:id="836" w:author="rapp" w:date="2022-08-30T23:42:00Z">
        <w:r>
          <w:t>51</w:t>
        </w:r>
        <w:r>
          <w:fldChar w:fldCharType="end"/>
        </w:r>
      </w:ins>
    </w:p>
    <w:p w14:paraId="7CF7F569" w14:textId="2E092A7A" w:rsidR="00663242" w:rsidRPr="00663242" w:rsidRDefault="00663242">
      <w:pPr>
        <w:pStyle w:val="TOC3"/>
        <w:rPr>
          <w:ins w:id="837" w:author="rapp" w:date="2022-08-30T23:42:00Z"/>
          <w:rFonts w:asciiTheme="minorHAnsi" w:eastAsiaTheme="minorEastAsia" w:hAnsiTheme="minorHAnsi" w:cstheme="minorBidi"/>
          <w:sz w:val="22"/>
          <w:szCs w:val="22"/>
          <w:lang w:eastAsia="de-DE"/>
          <w:rPrChange w:id="838" w:author="rapp" w:date="2022-08-30T23:44:00Z">
            <w:rPr>
              <w:ins w:id="839" w:author="rapp" w:date="2022-08-30T23:42:00Z"/>
              <w:rFonts w:asciiTheme="minorHAnsi" w:eastAsiaTheme="minorEastAsia" w:hAnsiTheme="minorHAnsi" w:cstheme="minorBidi"/>
              <w:sz w:val="22"/>
              <w:szCs w:val="22"/>
              <w:lang w:val="de-DE" w:eastAsia="de-DE"/>
            </w:rPr>
          </w:rPrChange>
        </w:rPr>
      </w:pPr>
      <w:ins w:id="840" w:author="rapp" w:date="2022-08-30T23:42:00Z">
        <w:r>
          <w:t>6.14.3</w:t>
        </w:r>
        <w:r w:rsidRPr="00663242">
          <w:rPr>
            <w:rFonts w:asciiTheme="minorHAnsi" w:eastAsiaTheme="minorEastAsia" w:hAnsiTheme="minorHAnsi" w:cstheme="minorBidi"/>
            <w:sz w:val="22"/>
            <w:szCs w:val="22"/>
            <w:lang w:eastAsia="de-DE"/>
            <w:rPrChange w:id="841" w:author="rapp" w:date="2022-08-30T23:4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19 \h </w:instrText>
        </w:r>
      </w:ins>
      <w:r>
        <w:fldChar w:fldCharType="separate"/>
      </w:r>
      <w:ins w:id="842" w:author="rapp" w:date="2022-08-30T23:42:00Z">
        <w:r>
          <w:t>52</w:t>
        </w:r>
        <w:r>
          <w:fldChar w:fldCharType="end"/>
        </w:r>
      </w:ins>
    </w:p>
    <w:p w14:paraId="4F8EAD76" w14:textId="63500D66" w:rsidR="00663242" w:rsidRPr="00663242" w:rsidRDefault="00663242">
      <w:pPr>
        <w:pStyle w:val="TOC2"/>
        <w:rPr>
          <w:ins w:id="843" w:author="rapp" w:date="2022-08-30T23:42:00Z"/>
          <w:rFonts w:asciiTheme="minorHAnsi" w:eastAsiaTheme="minorEastAsia" w:hAnsiTheme="minorHAnsi" w:cstheme="minorBidi"/>
          <w:sz w:val="22"/>
          <w:szCs w:val="22"/>
          <w:lang w:eastAsia="de-DE"/>
          <w:rPrChange w:id="844" w:author="rapp" w:date="2022-08-30T23:44:00Z">
            <w:rPr>
              <w:ins w:id="845" w:author="rapp" w:date="2022-08-30T23:42:00Z"/>
              <w:rFonts w:asciiTheme="minorHAnsi" w:eastAsiaTheme="minorEastAsia" w:hAnsiTheme="minorHAnsi" w:cstheme="minorBidi"/>
              <w:sz w:val="22"/>
              <w:szCs w:val="22"/>
              <w:lang w:val="de-DE" w:eastAsia="de-DE"/>
            </w:rPr>
          </w:rPrChange>
        </w:rPr>
      </w:pPr>
      <w:ins w:id="846" w:author="rapp" w:date="2022-08-30T23:42:00Z">
        <w:r>
          <w:t>6.15</w:t>
        </w:r>
        <w:r w:rsidRPr="00663242">
          <w:rPr>
            <w:rFonts w:asciiTheme="minorHAnsi" w:eastAsiaTheme="minorEastAsia" w:hAnsiTheme="minorHAnsi" w:cstheme="minorBidi"/>
            <w:sz w:val="22"/>
            <w:szCs w:val="22"/>
            <w:lang w:eastAsia="de-DE"/>
            <w:rPrChange w:id="847" w:author="rapp" w:date="2022-08-30T23:44:00Z">
              <w:rPr>
                <w:rFonts w:asciiTheme="minorHAnsi" w:eastAsiaTheme="minorEastAsia" w:hAnsiTheme="minorHAnsi" w:cstheme="minorBidi"/>
                <w:sz w:val="22"/>
                <w:szCs w:val="22"/>
                <w:lang w:val="de-DE" w:eastAsia="de-DE"/>
              </w:rPr>
            </w:rPrChange>
          </w:rPr>
          <w:tab/>
        </w:r>
        <w:r>
          <w:t xml:space="preserve"> Solution #15: Authorization mechanism for the involved NFs in the delegated “Subscribe-Notify” scenario.</w:t>
        </w:r>
        <w:r>
          <w:tab/>
        </w:r>
        <w:r>
          <w:fldChar w:fldCharType="begin"/>
        </w:r>
        <w:r>
          <w:instrText xml:space="preserve"> PAGEREF _Toc112795620 \h </w:instrText>
        </w:r>
      </w:ins>
      <w:r>
        <w:fldChar w:fldCharType="separate"/>
      </w:r>
      <w:ins w:id="848" w:author="rapp" w:date="2022-08-30T23:42:00Z">
        <w:r>
          <w:t>52</w:t>
        </w:r>
        <w:r>
          <w:fldChar w:fldCharType="end"/>
        </w:r>
      </w:ins>
    </w:p>
    <w:p w14:paraId="2FA16C7F" w14:textId="064A745B" w:rsidR="00663242" w:rsidRPr="00663242" w:rsidRDefault="00663242">
      <w:pPr>
        <w:pStyle w:val="TOC3"/>
        <w:rPr>
          <w:ins w:id="849" w:author="rapp" w:date="2022-08-30T23:42:00Z"/>
          <w:rFonts w:asciiTheme="minorHAnsi" w:eastAsiaTheme="minorEastAsia" w:hAnsiTheme="minorHAnsi" w:cstheme="minorBidi"/>
          <w:sz w:val="22"/>
          <w:szCs w:val="22"/>
          <w:lang w:eastAsia="de-DE"/>
          <w:rPrChange w:id="850" w:author="rapp" w:date="2022-08-30T23:44:00Z">
            <w:rPr>
              <w:ins w:id="851" w:author="rapp" w:date="2022-08-30T23:42:00Z"/>
              <w:rFonts w:asciiTheme="minorHAnsi" w:eastAsiaTheme="minorEastAsia" w:hAnsiTheme="minorHAnsi" w:cstheme="minorBidi"/>
              <w:sz w:val="22"/>
              <w:szCs w:val="22"/>
              <w:lang w:val="de-DE" w:eastAsia="de-DE"/>
            </w:rPr>
          </w:rPrChange>
        </w:rPr>
      </w:pPr>
      <w:ins w:id="852" w:author="rapp" w:date="2022-08-30T23:42:00Z">
        <w:r>
          <w:rPr>
            <w:lang w:eastAsia="zh-CN"/>
          </w:rPr>
          <w:t xml:space="preserve">6.15.1 </w:t>
        </w:r>
        <w:r w:rsidRPr="00663242">
          <w:rPr>
            <w:rFonts w:asciiTheme="minorHAnsi" w:eastAsiaTheme="minorEastAsia" w:hAnsiTheme="minorHAnsi" w:cstheme="minorBidi"/>
            <w:sz w:val="22"/>
            <w:szCs w:val="22"/>
            <w:lang w:eastAsia="de-DE"/>
            <w:rPrChange w:id="853" w:author="rapp" w:date="2022-08-30T23:44:00Z">
              <w:rPr>
                <w:rFonts w:asciiTheme="minorHAnsi" w:eastAsiaTheme="minorEastAsia" w:hAnsiTheme="minorHAnsi" w:cstheme="minorBidi"/>
                <w:sz w:val="22"/>
                <w:szCs w:val="22"/>
                <w:lang w:val="de-DE" w:eastAsia="de-DE"/>
              </w:rPr>
            </w:rPrChange>
          </w:rPr>
          <w:tab/>
        </w:r>
        <w:r>
          <w:rPr>
            <w:lang w:eastAsia="zh-CN"/>
          </w:rPr>
          <w:t>Introduction</w:t>
        </w:r>
        <w:r>
          <w:tab/>
        </w:r>
        <w:r>
          <w:fldChar w:fldCharType="begin"/>
        </w:r>
        <w:r>
          <w:instrText xml:space="preserve"> PAGEREF _Toc112795621 \h </w:instrText>
        </w:r>
      </w:ins>
      <w:r>
        <w:fldChar w:fldCharType="separate"/>
      </w:r>
      <w:ins w:id="854" w:author="rapp" w:date="2022-08-30T23:42:00Z">
        <w:r>
          <w:t>52</w:t>
        </w:r>
        <w:r>
          <w:fldChar w:fldCharType="end"/>
        </w:r>
      </w:ins>
    </w:p>
    <w:p w14:paraId="5ECC1BCD" w14:textId="0763F0E8" w:rsidR="00663242" w:rsidRPr="00663242" w:rsidRDefault="00663242">
      <w:pPr>
        <w:pStyle w:val="TOC3"/>
        <w:rPr>
          <w:ins w:id="855" w:author="rapp" w:date="2022-08-30T23:42:00Z"/>
          <w:rFonts w:asciiTheme="minorHAnsi" w:eastAsiaTheme="minorEastAsia" w:hAnsiTheme="minorHAnsi" w:cstheme="minorBidi"/>
          <w:sz w:val="22"/>
          <w:szCs w:val="22"/>
          <w:lang w:eastAsia="de-DE"/>
          <w:rPrChange w:id="856" w:author="rapp" w:date="2022-08-30T23:44:00Z">
            <w:rPr>
              <w:ins w:id="857" w:author="rapp" w:date="2022-08-30T23:42:00Z"/>
              <w:rFonts w:asciiTheme="minorHAnsi" w:eastAsiaTheme="minorEastAsia" w:hAnsiTheme="minorHAnsi" w:cstheme="minorBidi"/>
              <w:sz w:val="22"/>
              <w:szCs w:val="22"/>
              <w:lang w:val="de-DE" w:eastAsia="de-DE"/>
            </w:rPr>
          </w:rPrChange>
        </w:rPr>
      </w:pPr>
      <w:ins w:id="858" w:author="rapp" w:date="2022-08-30T23:42:00Z">
        <w:r>
          <w:rPr>
            <w:lang w:eastAsia="zh-CN"/>
          </w:rPr>
          <w:t xml:space="preserve">6.15.2 </w:t>
        </w:r>
        <w:r w:rsidRPr="00663242">
          <w:rPr>
            <w:rFonts w:asciiTheme="minorHAnsi" w:eastAsiaTheme="minorEastAsia" w:hAnsiTheme="minorHAnsi" w:cstheme="minorBidi"/>
            <w:sz w:val="22"/>
            <w:szCs w:val="22"/>
            <w:lang w:eastAsia="de-DE"/>
            <w:rPrChange w:id="859" w:author="rapp" w:date="2022-08-30T23:44:00Z">
              <w:rPr>
                <w:rFonts w:asciiTheme="minorHAnsi" w:eastAsiaTheme="minorEastAsia" w:hAnsiTheme="minorHAnsi" w:cstheme="minorBidi"/>
                <w:sz w:val="22"/>
                <w:szCs w:val="22"/>
                <w:lang w:val="de-DE" w:eastAsia="de-DE"/>
              </w:rPr>
            </w:rPrChange>
          </w:rPr>
          <w:tab/>
        </w:r>
        <w:r>
          <w:rPr>
            <w:lang w:eastAsia="zh-CN"/>
          </w:rPr>
          <w:t xml:space="preserve">Solution </w:t>
        </w:r>
        <w:r>
          <w:t>details</w:t>
        </w:r>
        <w:r>
          <w:tab/>
        </w:r>
        <w:r>
          <w:fldChar w:fldCharType="begin"/>
        </w:r>
        <w:r>
          <w:instrText xml:space="preserve"> PAGEREF _Toc112795622 \h </w:instrText>
        </w:r>
      </w:ins>
      <w:r>
        <w:fldChar w:fldCharType="separate"/>
      </w:r>
      <w:ins w:id="860" w:author="rapp" w:date="2022-08-30T23:42:00Z">
        <w:r>
          <w:t>53</w:t>
        </w:r>
        <w:r>
          <w:fldChar w:fldCharType="end"/>
        </w:r>
      </w:ins>
    </w:p>
    <w:p w14:paraId="5753753E" w14:textId="67BB7F5D" w:rsidR="00663242" w:rsidRPr="00663242" w:rsidRDefault="00663242">
      <w:pPr>
        <w:pStyle w:val="TOC3"/>
        <w:rPr>
          <w:ins w:id="861" w:author="rapp" w:date="2022-08-30T23:42:00Z"/>
          <w:rFonts w:asciiTheme="minorHAnsi" w:eastAsiaTheme="minorEastAsia" w:hAnsiTheme="minorHAnsi" w:cstheme="minorBidi"/>
          <w:sz w:val="22"/>
          <w:szCs w:val="22"/>
          <w:lang w:eastAsia="de-DE"/>
          <w:rPrChange w:id="862" w:author="rapp" w:date="2022-08-30T23:44:00Z">
            <w:rPr>
              <w:ins w:id="863" w:author="rapp" w:date="2022-08-30T23:42:00Z"/>
              <w:rFonts w:asciiTheme="minorHAnsi" w:eastAsiaTheme="minorEastAsia" w:hAnsiTheme="minorHAnsi" w:cstheme="minorBidi"/>
              <w:sz w:val="22"/>
              <w:szCs w:val="22"/>
              <w:lang w:val="de-DE" w:eastAsia="de-DE"/>
            </w:rPr>
          </w:rPrChange>
        </w:rPr>
      </w:pPr>
      <w:ins w:id="864" w:author="rapp" w:date="2022-08-30T23:42:00Z">
        <w:r>
          <w:rPr>
            <w:lang w:eastAsia="zh-CN"/>
          </w:rPr>
          <w:t xml:space="preserve">6.15.3 </w:t>
        </w:r>
        <w:r w:rsidRPr="00663242">
          <w:rPr>
            <w:rFonts w:asciiTheme="minorHAnsi" w:eastAsiaTheme="minorEastAsia" w:hAnsiTheme="minorHAnsi" w:cstheme="minorBidi"/>
            <w:sz w:val="22"/>
            <w:szCs w:val="22"/>
            <w:lang w:eastAsia="de-DE"/>
            <w:rPrChange w:id="865" w:author="rapp" w:date="2022-08-30T23:44:00Z">
              <w:rPr>
                <w:rFonts w:asciiTheme="minorHAnsi" w:eastAsiaTheme="minorEastAsia" w:hAnsiTheme="minorHAnsi" w:cstheme="minorBidi"/>
                <w:sz w:val="22"/>
                <w:szCs w:val="22"/>
                <w:lang w:val="de-DE" w:eastAsia="de-DE"/>
              </w:rPr>
            </w:rPrChange>
          </w:rPr>
          <w:tab/>
        </w:r>
        <w:r>
          <w:rPr>
            <w:lang w:eastAsia="zh-CN"/>
          </w:rPr>
          <w:t>Evaluation</w:t>
        </w:r>
        <w:r>
          <w:tab/>
        </w:r>
        <w:r>
          <w:fldChar w:fldCharType="begin"/>
        </w:r>
        <w:r>
          <w:instrText xml:space="preserve"> PAGEREF _Toc112795623 \h </w:instrText>
        </w:r>
      </w:ins>
      <w:r>
        <w:fldChar w:fldCharType="separate"/>
      </w:r>
      <w:ins w:id="866" w:author="rapp" w:date="2022-08-30T23:42:00Z">
        <w:r>
          <w:t>54</w:t>
        </w:r>
        <w:r>
          <w:fldChar w:fldCharType="end"/>
        </w:r>
      </w:ins>
    </w:p>
    <w:p w14:paraId="37C5A956" w14:textId="74492751" w:rsidR="00663242" w:rsidRPr="00663242" w:rsidRDefault="00663242">
      <w:pPr>
        <w:pStyle w:val="TOC2"/>
        <w:rPr>
          <w:ins w:id="867" w:author="rapp" w:date="2022-08-30T23:42:00Z"/>
          <w:rFonts w:asciiTheme="minorHAnsi" w:eastAsiaTheme="minorEastAsia" w:hAnsiTheme="minorHAnsi" w:cstheme="minorBidi"/>
          <w:sz w:val="22"/>
          <w:szCs w:val="22"/>
          <w:lang w:eastAsia="de-DE"/>
          <w:rPrChange w:id="868" w:author="rapp" w:date="2022-08-30T23:44:00Z">
            <w:rPr>
              <w:ins w:id="869" w:author="rapp" w:date="2022-08-30T23:42:00Z"/>
              <w:rFonts w:asciiTheme="minorHAnsi" w:eastAsiaTheme="minorEastAsia" w:hAnsiTheme="minorHAnsi" w:cstheme="minorBidi"/>
              <w:sz w:val="22"/>
              <w:szCs w:val="22"/>
              <w:lang w:val="de-DE" w:eastAsia="de-DE"/>
            </w:rPr>
          </w:rPrChange>
        </w:rPr>
      </w:pPr>
      <w:ins w:id="870" w:author="rapp" w:date="2022-08-30T23:42:00Z">
        <w:r>
          <w:t>6.16</w:t>
        </w:r>
        <w:r w:rsidRPr="00663242">
          <w:rPr>
            <w:rFonts w:asciiTheme="minorHAnsi" w:eastAsiaTheme="minorEastAsia" w:hAnsiTheme="minorHAnsi" w:cstheme="minorBidi"/>
            <w:sz w:val="22"/>
            <w:szCs w:val="22"/>
            <w:lang w:eastAsia="de-DE"/>
            <w:rPrChange w:id="871" w:author="rapp" w:date="2022-08-30T23:44:00Z">
              <w:rPr>
                <w:rFonts w:asciiTheme="minorHAnsi" w:eastAsiaTheme="minorEastAsia" w:hAnsiTheme="minorHAnsi" w:cstheme="minorBidi"/>
                <w:sz w:val="22"/>
                <w:szCs w:val="22"/>
                <w:lang w:val="de-DE" w:eastAsia="de-DE"/>
              </w:rPr>
            </w:rPrChange>
          </w:rPr>
          <w:tab/>
        </w:r>
        <w:r>
          <w:t>Solution #16: Selective End of End Protection of HTTP Request and Response in Indirect Communication</w:t>
        </w:r>
        <w:r>
          <w:tab/>
        </w:r>
        <w:r>
          <w:fldChar w:fldCharType="begin"/>
        </w:r>
        <w:r>
          <w:instrText xml:space="preserve"> PAGEREF _Toc112795624 \h </w:instrText>
        </w:r>
      </w:ins>
      <w:r>
        <w:fldChar w:fldCharType="separate"/>
      </w:r>
      <w:ins w:id="872" w:author="rapp" w:date="2022-08-30T23:42:00Z">
        <w:r>
          <w:t>54</w:t>
        </w:r>
        <w:r>
          <w:fldChar w:fldCharType="end"/>
        </w:r>
      </w:ins>
    </w:p>
    <w:p w14:paraId="34FE0B9B" w14:textId="3428ED4C" w:rsidR="00663242" w:rsidRDefault="00663242">
      <w:pPr>
        <w:pStyle w:val="TOC3"/>
        <w:rPr>
          <w:ins w:id="873" w:author="rapp" w:date="2022-08-30T23:42:00Z"/>
          <w:rFonts w:asciiTheme="minorHAnsi" w:eastAsiaTheme="minorEastAsia" w:hAnsiTheme="minorHAnsi" w:cstheme="minorBidi"/>
          <w:sz w:val="22"/>
          <w:szCs w:val="22"/>
          <w:lang w:val="de-DE" w:eastAsia="de-DE"/>
        </w:rPr>
      </w:pPr>
      <w:ins w:id="874" w:author="rapp" w:date="2022-08-30T23:42:00Z">
        <w:r>
          <w:t>6.16.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25 \h </w:instrText>
        </w:r>
      </w:ins>
      <w:r>
        <w:fldChar w:fldCharType="separate"/>
      </w:r>
      <w:ins w:id="875" w:author="rapp" w:date="2022-08-30T23:42:00Z">
        <w:r>
          <w:t>54</w:t>
        </w:r>
        <w:r>
          <w:fldChar w:fldCharType="end"/>
        </w:r>
      </w:ins>
    </w:p>
    <w:p w14:paraId="110FF81A" w14:textId="6885E230" w:rsidR="00663242" w:rsidRDefault="00663242">
      <w:pPr>
        <w:pStyle w:val="TOC3"/>
        <w:rPr>
          <w:ins w:id="876" w:author="rapp" w:date="2022-08-30T23:42:00Z"/>
          <w:rFonts w:asciiTheme="minorHAnsi" w:eastAsiaTheme="minorEastAsia" w:hAnsiTheme="minorHAnsi" w:cstheme="minorBidi"/>
          <w:sz w:val="22"/>
          <w:szCs w:val="22"/>
          <w:lang w:val="de-DE" w:eastAsia="de-DE"/>
        </w:rPr>
      </w:pPr>
      <w:ins w:id="877" w:author="rapp" w:date="2022-08-30T23:42:00Z">
        <w:r>
          <w:t>6.16.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26 \h </w:instrText>
        </w:r>
      </w:ins>
      <w:r>
        <w:fldChar w:fldCharType="separate"/>
      </w:r>
      <w:ins w:id="878" w:author="rapp" w:date="2022-08-30T23:42:00Z">
        <w:r>
          <w:t>54</w:t>
        </w:r>
        <w:r>
          <w:fldChar w:fldCharType="end"/>
        </w:r>
      </w:ins>
    </w:p>
    <w:p w14:paraId="2CADB92A" w14:textId="61943DCF" w:rsidR="00663242" w:rsidRDefault="00663242">
      <w:pPr>
        <w:pStyle w:val="TOC3"/>
        <w:rPr>
          <w:ins w:id="879" w:author="rapp" w:date="2022-08-30T23:42:00Z"/>
          <w:rFonts w:asciiTheme="minorHAnsi" w:eastAsiaTheme="minorEastAsia" w:hAnsiTheme="minorHAnsi" w:cstheme="minorBidi"/>
          <w:sz w:val="22"/>
          <w:szCs w:val="22"/>
          <w:lang w:val="de-DE" w:eastAsia="de-DE"/>
        </w:rPr>
      </w:pPr>
      <w:ins w:id="880" w:author="rapp" w:date="2022-08-30T23:42:00Z">
        <w:r>
          <w:t>6.16.3</w:t>
        </w:r>
        <w:r>
          <w:rPr>
            <w:rFonts w:asciiTheme="minorHAnsi" w:eastAsiaTheme="minorEastAsia" w:hAnsiTheme="minorHAnsi" w:cstheme="minorBidi"/>
            <w:sz w:val="22"/>
            <w:szCs w:val="22"/>
            <w:lang w:val="de-DE" w:eastAsia="de-DE"/>
          </w:rPr>
          <w:tab/>
        </w:r>
        <w:r>
          <w:t>Evaluation</w:t>
        </w:r>
        <w:r>
          <w:tab/>
        </w:r>
        <w:r>
          <w:fldChar w:fldCharType="begin"/>
        </w:r>
        <w:r>
          <w:instrText xml:space="preserve"> PAGEREF _Toc112795627 \h </w:instrText>
        </w:r>
      </w:ins>
      <w:r>
        <w:fldChar w:fldCharType="separate"/>
      </w:r>
      <w:ins w:id="881" w:author="rapp" w:date="2022-08-30T23:42:00Z">
        <w:r>
          <w:t>55</w:t>
        </w:r>
        <w:r>
          <w:fldChar w:fldCharType="end"/>
        </w:r>
      </w:ins>
    </w:p>
    <w:p w14:paraId="1FA5512F" w14:textId="350640F6" w:rsidR="00663242" w:rsidRPr="00663242" w:rsidRDefault="00663242">
      <w:pPr>
        <w:pStyle w:val="TOC2"/>
        <w:rPr>
          <w:ins w:id="882" w:author="rapp" w:date="2022-08-30T23:42:00Z"/>
          <w:rFonts w:asciiTheme="minorHAnsi" w:eastAsiaTheme="minorEastAsia" w:hAnsiTheme="minorHAnsi" w:cstheme="minorBidi"/>
          <w:sz w:val="22"/>
          <w:szCs w:val="22"/>
          <w:lang w:eastAsia="de-DE"/>
          <w:rPrChange w:id="883" w:author="rapp" w:date="2022-08-30T23:43:00Z">
            <w:rPr>
              <w:ins w:id="884" w:author="rapp" w:date="2022-08-30T23:42:00Z"/>
              <w:rFonts w:asciiTheme="minorHAnsi" w:eastAsiaTheme="minorEastAsia" w:hAnsiTheme="minorHAnsi" w:cstheme="minorBidi"/>
              <w:sz w:val="22"/>
              <w:szCs w:val="22"/>
              <w:lang w:val="de-DE" w:eastAsia="de-DE"/>
            </w:rPr>
          </w:rPrChange>
        </w:rPr>
      </w:pPr>
      <w:ins w:id="885" w:author="rapp" w:date="2022-08-30T23:42:00Z">
        <w:r>
          <w:t>6.17</w:t>
        </w:r>
        <w:r w:rsidRPr="00663242">
          <w:rPr>
            <w:rFonts w:asciiTheme="minorHAnsi" w:eastAsiaTheme="minorEastAsia" w:hAnsiTheme="minorHAnsi" w:cstheme="minorBidi"/>
            <w:sz w:val="22"/>
            <w:szCs w:val="22"/>
            <w:lang w:eastAsia="de-DE"/>
            <w:rPrChange w:id="886" w:author="rapp" w:date="2022-08-30T23:43:00Z">
              <w:rPr>
                <w:rFonts w:asciiTheme="minorHAnsi" w:eastAsiaTheme="minorEastAsia" w:hAnsiTheme="minorHAnsi" w:cstheme="minorBidi"/>
                <w:sz w:val="22"/>
                <w:szCs w:val="22"/>
                <w:lang w:val="de-DE" w:eastAsia="de-DE"/>
              </w:rPr>
            </w:rPrChange>
          </w:rPr>
          <w:tab/>
        </w:r>
        <w:r>
          <w:t>Solution #17: Authorization mechanism negotiation using existing methods</w:t>
        </w:r>
        <w:r>
          <w:tab/>
        </w:r>
        <w:r>
          <w:fldChar w:fldCharType="begin"/>
        </w:r>
        <w:r>
          <w:instrText xml:space="preserve"> PAGEREF _Toc112795628 \h </w:instrText>
        </w:r>
      </w:ins>
      <w:r>
        <w:fldChar w:fldCharType="separate"/>
      </w:r>
      <w:ins w:id="887" w:author="rapp" w:date="2022-08-30T23:42:00Z">
        <w:r>
          <w:t>55</w:t>
        </w:r>
        <w:r>
          <w:fldChar w:fldCharType="end"/>
        </w:r>
      </w:ins>
    </w:p>
    <w:p w14:paraId="24283225" w14:textId="12329487" w:rsidR="00663242" w:rsidRPr="00663242" w:rsidRDefault="00663242">
      <w:pPr>
        <w:pStyle w:val="TOC3"/>
        <w:rPr>
          <w:ins w:id="888" w:author="rapp" w:date="2022-08-30T23:42:00Z"/>
          <w:rFonts w:asciiTheme="minorHAnsi" w:eastAsiaTheme="minorEastAsia" w:hAnsiTheme="minorHAnsi" w:cstheme="minorBidi"/>
          <w:sz w:val="22"/>
          <w:szCs w:val="22"/>
          <w:lang w:eastAsia="de-DE"/>
          <w:rPrChange w:id="889" w:author="rapp" w:date="2022-08-30T23:43:00Z">
            <w:rPr>
              <w:ins w:id="890" w:author="rapp" w:date="2022-08-30T23:42:00Z"/>
              <w:rFonts w:asciiTheme="minorHAnsi" w:eastAsiaTheme="minorEastAsia" w:hAnsiTheme="minorHAnsi" w:cstheme="minorBidi"/>
              <w:sz w:val="22"/>
              <w:szCs w:val="22"/>
              <w:lang w:val="de-DE" w:eastAsia="de-DE"/>
            </w:rPr>
          </w:rPrChange>
        </w:rPr>
      </w:pPr>
      <w:ins w:id="891" w:author="rapp" w:date="2022-08-30T23:42:00Z">
        <w:r>
          <w:t>6.17.1</w:t>
        </w:r>
        <w:r w:rsidRPr="00663242">
          <w:rPr>
            <w:rFonts w:asciiTheme="minorHAnsi" w:eastAsiaTheme="minorEastAsia" w:hAnsiTheme="minorHAnsi" w:cstheme="minorBidi"/>
            <w:sz w:val="22"/>
            <w:szCs w:val="22"/>
            <w:lang w:eastAsia="de-DE"/>
            <w:rPrChange w:id="892" w:author="rapp" w:date="2022-08-30T23:4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29 \h </w:instrText>
        </w:r>
      </w:ins>
      <w:r>
        <w:fldChar w:fldCharType="separate"/>
      </w:r>
      <w:ins w:id="893" w:author="rapp" w:date="2022-08-30T23:42:00Z">
        <w:r>
          <w:t>55</w:t>
        </w:r>
        <w:r>
          <w:fldChar w:fldCharType="end"/>
        </w:r>
      </w:ins>
    </w:p>
    <w:p w14:paraId="35188684" w14:textId="2C85297C" w:rsidR="00663242" w:rsidRPr="00663242" w:rsidRDefault="00663242">
      <w:pPr>
        <w:pStyle w:val="TOC3"/>
        <w:rPr>
          <w:ins w:id="894" w:author="rapp" w:date="2022-08-30T23:42:00Z"/>
          <w:rFonts w:asciiTheme="minorHAnsi" w:eastAsiaTheme="minorEastAsia" w:hAnsiTheme="minorHAnsi" w:cstheme="minorBidi"/>
          <w:sz w:val="22"/>
          <w:szCs w:val="22"/>
          <w:lang w:eastAsia="de-DE"/>
          <w:rPrChange w:id="895" w:author="rapp" w:date="2022-08-30T23:43:00Z">
            <w:rPr>
              <w:ins w:id="896" w:author="rapp" w:date="2022-08-30T23:42:00Z"/>
              <w:rFonts w:asciiTheme="minorHAnsi" w:eastAsiaTheme="minorEastAsia" w:hAnsiTheme="minorHAnsi" w:cstheme="minorBidi"/>
              <w:sz w:val="22"/>
              <w:szCs w:val="22"/>
              <w:lang w:val="de-DE" w:eastAsia="de-DE"/>
            </w:rPr>
          </w:rPrChange>
        </w:rPr>
      </w:pPr>
      <w:ins w:id="897" w:author="rapp" w:date="2022-08-30T23:42:00Z">
        <w:r>
          <w:t>6.17.2</w:t>
        </w:r>
        <w:r w:rsidRPr="00663242">
          <w:rPr>
            <w:rFonts w:asciiTheme="minorHAnsi" w:eastAsiaTheme="minorEastAsia" w:hAnsiTheme="minorHAnsi" w:cstheme="minorBidi"/>
            <w:sz w:val="22"/>
            <w:szCs w:val="22"/>
            <w:lang w:eastAsia="de-DE"/>
            <w:rPrChange w:id="898"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0 \h </w:instrText>
        </w:r>
      </w:ins>
      <w:r>
        <w:fldChar w:fldCharType="separate"/>
      </w:r>
      <w:ins w:id="899" w:author="rapp" w:date="2022-08-30T23:42:00Z">
        <w:r>
          <w:t>55</w:t>
        </w:r>
        <w:r>
          <w:fldChar w:fldCharType="end"/>
        </w:r>
      </w:ins>
    </w:p>
    <w:p w14:paraId="08ED3DF7" w14:textId="0F0AF1FF" w:rsidR="00663242" w:rsidRPr="00663242" w:rsidRDefault="00663242">
      <w:pPr>
        <w:pStyle w:val="TOC3"/>
        <w:rPr>
          <w:ins w:id="900" w:author="rapp" w:date="2022-08-30T23:42:00Z"/>
          <w:rFonts w:asciiTheme="minorHAnsi" w:eastAsiaTheme="minorEastAsia" w:hAnsiTheme="minorHAnsi" w:cstheme="minorBidi"/>
          <w:sz w:val="22"/>
          <w:szCs w:val="22"/>
          <w:lang w:eastAsia="de-DE"/>
          <w:rPrChange w:id="901" w:author="rapp" w:date="2022-08-30T23:43:00Z">
            <w:rPr>
              <w:ins w:id="902" w:author="rapp" w:date="2022-08-30T23:42:00Z"/>
              <w:rFonts w:asciiTheme="minorHAnsi" w:eastAsiaTheme="minorEastAsia" w:hAnsiTheme="minorHAnsi" w:cstheme="minorBidi"/>
              <w:sz w:val="22"/>
              <w:szCs w:val="22"/>
              <w:lang w:val="de-DE" w:eastAsia="de-DE"/>
            </w:rPr>
          </w:rPrChange>
        </w:rPr>
      </w:pPr>
      <w:ins w:id="903" w:author="rapp" w:date="2022-08-30T23:42:00Z">
        <w:r>
          <w:t>6.17.3</w:t>
        </w:r>
        <w:r w:rsidRPr="00663242">
          <w:rPr>
            <w:rFonts w:asciiTheme="minorHAnsi" w:eastAsiaTheme="minorEastAsia" w:hAnsiTheme="minorHAnsi" w:cstheme="minorBidi"/>
            <w:sz w:val="22"/>
            <w:szCs w:val="22"/>
            <w:lang w:eastAsia="de-DE"/>
            <w:rPrChange w:id="904"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31 \h </w:instrText>
        </w:r>
      </w:ins>
      <w:r>
        <w:fldChar w:fldCharType="separate"/>
      </w:r>
      <w:ins w:id="905" w:author="rapp" w:date="2022-08-30T23:42:00Z">
        <w:r>
          <w:t>56</w:t>
        </w:r>
        <w:r>
          <w:fldChar w:fldCharType="end"/>
        </w:r>
      </w:ins>
    </w:p>
    <w:p w14:paraId="106ECF33" w14:textId="72E1AED4" w:rsidR="00663242" w:rsidRPr="00663242" w:rsidRDefault="00663242">
      <w:pPr>
        <w:pStyle w:val="TOC2"/>
        <w:rPr>
          <w:ins w:id="906" w:author="rapp" w:date="2022-08-30T23:42:00Z"/>
          <w:rFonts w:asciiTheme="minorHAnsi" w:eastAsiaTheme="minorEastAsia" w:hAnsiTheme="minorHAnsi" w:cstheme="minorBidi"/>
          <w:sz w:val="22"/>
          <w:szCs w:val="22"/>
          <w:lang w:eastAsia="de-DE"/>
          <w:rPrChange w:id="907" w:author="rapp" w:date="2022-08-30T23:43:00Z">
            <w:rPr>
              <w:ins w:id="908" w:author="rapp" w:date="2022-08-30T23:42:00Z"/>
              <w:rFonts w:asciiTheme="minorHAnsi" w:eastAsiaTheme="minorEastAsia" w:hAnsiTheme="minorHAnsi" w:cstheme="minorBidi"/>
              <w:sz w:val="22"/>
              <w:szCs w:val="22"/>
              <w:lang w:val="de-DE" w:eastAsia="de-DE"/>
            </w:rPr>
          </w:rPrChange>
        </w:rPr>
      </w:pPr>
      <w:ins w:id="909" w:author="rapp" w:date="2022-08-30T23:42:00Z">
        <w:r>
          <w:t>6.18</w:t>
        </w:r>
        <w:r w:rsidRPr="00663242">
          <w:rPr>
            <w:rFonts w:asciiTheme="minorHAnsi" w:eastAsiaTheme="minorEastAsia" w:hAnsiTheme="minorHAnsi" w:cstheme="minorBidi"/>
            <w:sz w:val="22"/>
            <w:szCs w:val="22"/>
            <w:lang w:eastAsia="de-DE"/>
            <w:rPrChange w:id="910" w:author="rapp" w:date="2022-08-30T23:43:00Z">
              <w:rPr>
                <w:rFonts w:asciiTheme="minorHAnsi" w:eastAsiaTheme="minorEastAsia" w:hAnsiTheme="minorHAnsi" w:cstheme="minorBidi"/>
                <w:sz w:val="22"/>
                <w:szCs w:val="22"/>
                <w:lang w:val="de-DE" w:eastAsia="de-DE"/>
              </w:rPr>
            </w:rPrChange>
          </w:rPr>
          <w:tab/>
        </w:r>
        <w:r>
          <w:t>Solution #18: TBD</w:t>
        </w:r>
        <w:r>
          <w:tab/>
        </w:r>
        <w:r>
          <w:fldChar w:fldCharType="begin"/>
        </w:r>
        <w:r>
          <w:instrText xml:space="preserve"> PAGEREF _Toc112795632 \h </w:instrText>
        </w:r>
      </w:ins>
      <w:r>
        <w:fldChar w:fldCharType="separate"/>
      </w:r>
      <w:ins w:id="911" w:author="rapp" w:date="2022-08-30T23:42:00Z">
        <w:r>
          <w:t>56</w:t>
        </w:r>
        <w:r>
          <w:fldChar w:fldCharType="end"/>
        </w:r>
      </w:ins>
    </w:p>
    <w:p w14:paraId="060FA049" w14:textId="6E9706BC" w:rsidR="00663242" w:rsidRDefault="00663242">
      <w:pPr>
        <w:pStyle w:val="TOC3"/>
        <w:rPr>
          <w:ins w:id="912" w:author="rapp" w:date="2022-08-30T23:42:00Z"/>
          <w:rFonts w:asciiTheme="minorHAnsi" w:eastAsiaTheme="minorEastAsia" w:hAnsiTheme="minorHAnsi" w:cstheme="minorBidi"/>
          <w:sz w:val="22"/>
          <w:szCs w:val="22"/>
          <w:lang w:val="de-DE" w:eastAsia="de-DE"/>
        </w:rPr>
      </w:pPr>
      <w:ins w:id="913" w:author="rapp" w:date="2022-08-30T23:42:00Z">
        <w:r>
          <w:t>6.18.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3 \h </w:instrText>
        </w:r>
      </w:ins>
      <w:r>
        <w:fldChar w:fldCharType="separate"/>
      </w:r>
      <w:ins w:id="914" w:author="rapp" w:date="2022-08-30T23:42:00Z">
        <w:r>
          <w:t>56</w:t>
        </w:r>
        <w:r>
          <w:fldChar w:fldCharType="end"/>
        </w:r>
      </w:ins>
    </w:p>
    <w:p w14:paraId="2084D24F" w14:textId="081784A4" w:rsidR="00663242" w:rsidRPr="00663242" w:rsidRDefault="00663242">
      <w:pPr>
        <w:pStyle w:val="TOC3"/>
        <w:rPr>
          <w:ins w:id="915" w:author="rapp" w:date="2022-08-30T23:42:00Z"/>
          <w:rFonts w:asciiTheme="minorHAnsi" w:eastAsiaTheme="minorEastAsia" w:hAnsiTheme="minorHAnsi" w:cstheme="minorBidi"/>
          <w:sz w:val="22"/>
          <w:szCs w:val="22"/>
          <w:lang w:eastAsia="de-DE"/>
          <w:rPrChange w:id="916" w:author="rapp" w:date="2022-08-30T23:43:00Z">
            <w:rPr>
              <w:ins w:id="917" w:author="rapp" w:date="2022-08-30T23:42:00Z"/>
              <w:rFonts w:asciiTheme="minorHAnsi" w:eastAsiaTheme="minorEastAsia" w:hAnsiTheme="minorHAnsi" w:cstheme="minorBidi"/>
              <w:sz w:val="22"/>
              <w:szCs w:val="22"/>
              <w:lang w:val="de-DE" w:eastAsia="de-DE"/>
            </w:rPr>
          </w:rPrChange>
        </w:rPr>
      </w:pPr>
      <w:ins w:id="918" w:author="rapp" w:date="2022-08-30T23:42:00Z">
        <w:r>
          <w:t xml:space="preserve">6.18.2 </w:t>
        </w:r>
        <w:r w:rsidRPr="00663242">
          <w:rPr>
            <w:rFonts w:asciiTheme="minorHAnsi" w:eastAsiaTheme="minorEastAsia" w:hAnsiTheme="minorHAnsi" w:cstheme="minorBidi"/>
            <w:sz w:val="22"/>
            <w:szCs w:val="22"/>
            <w:lang w:eastAsia="de-DE"/>
            <w:rPrChange w:id="919"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4 \h </w:instrText>
        </w:r>
      </w:ins>
      <w:r>
        <w:fldChar w:fldCharType="separate"/>
      </w:r>
      <w:ins w:id="920" w:author="rapp" w:date="2022-08-30T23:42:00Z">
        <w:r>
          <w:t>56</w:t>
        </w:r>
        <w:r>
          <w:fldChar w:fldCharType="end"/>
        </w:r>
      </w:ins>
    </w:p>
    <w:p w14:paraId="2284E69C" w14:textId="6BCB32DE" w:rsidR="00663242" w:rsidRPr="00663242" w:rsidRDefault="00663242">
      <w:pPr>
        <w:pStyle w:val="TOC2"/>
        <w:rPr>
          <w:ins w:id="921" w:author="rapp" w:date="2022-08-30T23:42:00Z"/>
          <w:rFonts w:asciiTheme="minorHAnsi" w:eastAsiaTheme="minorEastAsia" w:hAnsiTheme="minorHAnsi" w:cstheme="minorBidi"/>
          <w:sz w:val="22"/>
          <w:szCs w:val="22"/>
          <w:lang w:eastAsia="de-DE"/>
          <w:rPrChange w:id="922" w:author="rapp" w:date="2022-08-30T23:43:00Z">
            <w:rPr>
              <w:ins w:id="923" w:author="rapp" w:date="2022-08-30T23:42:00Z"/>
              <w:rFonts w:asciiTheme="minorHAnsi" w:eastAsiaTheme="minorEastAsia" w:hAnsiTheme="minorHAnsi" w:cstheme="minorBidi"/>
              <w:sz w:val="22"/>
              <w:szCs w:val="22"/>
              <w:lang w:val="de-DE" w:eastAsia="de-DE"/>
            </w:rPr>
          </w:rPrChange>
        </w:rPr>
      </w:pPr>
      <w:ins w:id="924" w:author="rapp" w:date="2022-08-30T23:42:00Z">
        <w:r>
          <w:t>6.19</w:t>
        </w:r>
        <w:r w:rsidRPr="00663242">
          <w:rPr>
            <w:rFonts w:asciiTheme="minorHAnsi" w:eastAsiaTheme="minorEastAsia" w:hAnsiTheme="minorHAnsi" w:cstheme="minorBidi"/>
            <w:sz w:val="22"/>
            <w:szCs w:val="22"/>
            <w:lang w:eastAsia="de-DE"/>
            <w:rPrChange w:id="925" w:author="rapp" w:date="2022-08-30T23:43:00Z">
              <w:rPr>
                <w:rFonts w:asciiTheme="minorHAnsi" w:eastAsiaTheme="minorEastAsia" w:hAnsiTheme="minorHAnsi" w:cstheme="minorBidi"/>
                <w:sz w:val="22"/>
                <w:szCs w:val="22"/>
                <w:lang w:val="de-DE" w:eastAsia="de-DE"/>
              </w:rPr>
            </w:rPrChange>
          </w:rPr>
          <w:tab/>
        </w:r>
        <w:r>
          <w:t>Solution #19: Hosted SEPP requirements</w:t>
        </w:r>
        <w:r>
          <w:tab/>
        </w:r>
        <w:r>
          <w:fldChar w:fldCharType="begin"/>
        </w:r>
        <w:r>
          <w:instrText xml:space="preserve"> PAGEREF _Toc112795635 \h </w:instrText>
        </w:r>
      </w:ins>
      <w:r>
        <w:fldChar w:fldCharType="separate"/>
      </w:r>
      <w:ins w:id="926" w:author="rapp" w:date="2022-08-30T23:42:00Z">
        <w:r>
          <w:t>57</w:t>
        </w:r>
        <w:r>
          <w:fldChar w:fldCharType="end"/>
        </w:r>
      </w:ins>
    </w:p>
    <w:p w14:paraId="5F8FB434" w14:textId="653E5D10" w:rsidR="00663242" w:rsidRDefault="00663242">
      <w:pPr>
        <w:pStyle w:val="TOC3"/>
        <w:rPr>
          <w:ins w:id="927" w:author="rapp" w:date="2022-08-30T23:42:00Z"/>
          <w:rFonts w:asciiTheme="minorHAnsi" w:eastAsiaTheme="minorEastAsia" w:hAnsiTheme="minorHAnsi" w:cstheme="minorBidi"/>
          <w:sz w:val="22"/>
          <w:szCs w:val="22"/>
          <w:lang w:val="de-DE" w:eastAsia="de-DE"/>
        </w:rPr>
      </w:pPr>
      <w:ins w:id="928" w:author="rapp" w:date="2022-08-30T23:42:00Z">
        <w:r>
          <w:t>6.19.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36 \h </w:instrText>
        </w:r>
      </w:ins>
      <w:r>
        <w:fldChar w:fldCharType="separate"/>
      </w:r>
      <w:ins w:id="929" w:author="rapp" w:date="2022-08-30T23:42:00Z">
        <w:r>
          <w:t>57</w:t>
        </w:r>
        <w:r>
          <w:fldChar w:fldCharType="end"/>
        </w:r>
      </w:ins>
    </w:p>
    <w:p w14:paraId="27011E50" w14:textId="21E8EE8E" w:rsidR="00663242" w:rsidRPr="00663242" w:rsidRDefault="00663242">
      <w:pPr>
        <w:pStyle w:val="TOC3"/>
        <w:rPr>
          <w:ins w:id="930" w:author="rapp" w:date="2022-08-30T23:42:00Z"/>
          <w:rFonts w:asciiTheme="minorHAnsi" w:eastAsiaTheme="minorEastAsia" w:hAnsiTheme="minorHAnsi" w:cstheme="minorBidi"/>
          <w:sz w:val="22"/>
          <w:szCs w:val="22"/>
          <w:lang w:eastAsia="de-DE"/>
          <w:rPrChange w:id="931" w:author="rapp" w:date="2022-08-30T23:43:00Z">
            <w:rPr>
              <w:ins w:id="932" w:author="rapp" w:date="2022-08-30T23:42:00Z"/>
              <w:rFonts w:asciiTheme="minorHAnsi" w:eastAsiaTheme="minorEastAsia" w:hAnsiTheme="minorHAnsi" w:cstheme="minorBidi"/>
              <w:sz w:val="22"/>
              <w:szCs w:val="22"/>
              <w:lang w:val="de-DE" w:eastAsia="de-DE"/>
            </w:rPr>
          </w:rPrChange>
        </w:rPr>
      </w:pPr>
      <w:ins w:id="933" w:author="rapp" w:date="2022-08-30T23:42:00Z">
        <w:r>
          <w:t>6.19.2</w:t>
        </w:r>
        <w:r w:rsidRPr="00663242">
          <w:rPr>
            <w:rFonts w:asciiTheme="minorHAnsi" w:eastAsiaTheme="minorEastAsia" w:hAnsiTheme="minorHAnsi" w:cstheme="minorBidi"/>
            <w:sz w:val="22"/>
            <w:szCs w:val="22"/>
            <w:lang w:eastAsia="de-DE"/>
            <w:rPrChange w:id="934"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37 \h </w:instrText>
        </w:r>
      </w:ins>
      <w:r>
        <w:fldChar w:fldCharType="separate"/>
      </w:r>
      <w:ins w:id="935" w:author="rapp" w:date="2022-08-30T23:42:00Z">
        <w:r>
          <w:t>57</w:t>
        </w:r>
        <w:r>
          <w:fldChar w:fldCharType="end"/>
        </w:r>
      </w:ins>
    </w:p>
    <w:p w14:paraId="70F49A5B" w14:textId="3D35EF24" w:rsidR="00663242" w:rsidRPr="00663242" w:rsidRDefault="00663242">
      <w:pPr>
        <w:pStyle w:val="TOC3"/>
        <w:rPr>
          <w:ins w:id="936" w:author="rapp" w:date="2022-08-30T23:42:00Z"/>
          <w:rFonts w:asciiTheme="minorHAnsi" w:eastAsiaTheme="minorEastAsia" w:hAnsiTheme="minorHAnsi" w:cstheme="minorBidi"/>
          <w:sz w:val="22"/>
          <w:szCs w:val="22"/>
          <w:lang w:eastAsia="de-DE"/>
          <w:rPrChange w:id="937" w:author="rapp" w:date="2022-08-30T23:43:00Z">
            <w:rPr>
              <w:ins w:id="938" w:author="rapp" w:date="2022-08-30T23:42:00Z"/>
              <w:rFonts w:asciiTheme="minorHAnsi" w:eastAsiaTheme="minorEastAsia" w:hAnsiTheme="minorHAnsi" w:cstheme="minorBidi"/>
              <w:sz w:val="22"/>
              <w:szCs w:val="22"/>
              <w:lang w:val="de-DE" w:eastAsia="de-DE"/>
            </w:rPr>
          </w:rPrChange>
        </w:rPr>
      </w:pPr>
      <w:ins w:id="939" w:author="rapp" w:date="2022-08-30T23:42:00Z">
        <w:r>
          <w:t>6.19.3</w:t>
        </w:r>
        <w:r w:rsidRPr="00663242">
          <w:rPr>
            <w:rFonts w:asciiTheme="minorHAnsi" w:eastAsiaTheme="minorEastAsia" w:hAnsiTheme="minorHAnsi" w:cstheme="minorBidi"/>
            <w:sz w:val="22"/>
            <w:szCs w:val="22"/>
            <w:lang w:eastAsia="de-DE"/>
            <w:rPrChange w:id="940"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38 \h </w:instrText>
        </w:r>
      </w:ins>
      <w:r>
        <w:fldChar w:fldCharType="separate"/>
      </w:r>
      <w:ins w:id="941" w:author="rapp" w:date="2022-08-30T23:42:00Z">
        <w:r>
          <w:t>57</w:t>
        </w:r>
        <w:r>
          <w:fldChar w:fldCharType="end"/>
        </w:r>
      </w:ins>
    </w:p>
    <w:p w14:paraId="72D29735" w14:textId="406F27DE" w:rsidR="00663242" w:rsidRPr="00663242" w:rsidRDefault="00663242">
      <w:pPr>
        <w:pStyle w:val="TOC2"/>
        <w:rPr>
          <w:ins w:id="942" w:author="rapp" w:date="2022-08-30T23:42:00Z"/>
          <w:rFonts w:asciiTheme="minorHAnsi" w:eastAsiaTheme="minorEastAsia" w:hAnsiTheme="minorHAnsi" w:cstheme="minorBidi"/>
          <w:sz w:val="22"/>
          <w:szCs w:val="22"/>
          <w:lang w:eastAsia="de-DE"/>
          <w:rPrChange w:id="943" w:author="rapp" w:date="2022-08-30T23:43:00Z">
            <w:rPr>
              <w:ins w:id="944" w:author="rapp" w:date="2022-08-30T23:42:00Z"/>
              <w:rFonts w:asciiTheme="minorHAnsi" w:eastAsiaTheme="minorEastAsia" w:hAnsiTheme="minorHAnsi" w:cstheme="minorBidi"/>
              <w:sz w:val="22"/>
              <w:szCs w:val="22"/>
              <w:lang w:val="de-DE" w:eastAsia="de-DE"/>
            </w:rPr>
          </w:rPrChange>
        </w:rPr>
      </w:pPr>
      <w:ins w:id="945" w:author="rapp" w:date="2022-08-30T23:42:00Z">
        <w:r>
          <w:t>6.20</w:t>
        </w:r>
        <w:r w:rsidRPr="00663242">
          <w:rPr>
            <w:rFonts w:asciiTheme="minorHAnsi" w:eastAsiaTheme="minorEastAsia" w:hAnsiTheme="minorHAnsi" w:cstheme="minorBidi"/>
            <w:sz w:val="22"/>
            <w:szCs w:val="22"/>
            <w:lang w:eastAsia="de-DE"/>
            <w:rPrChange w:id="946" w:author="rapp" w:date="2022-08-30T23:43:00Z">
              <w:rPr>
                <w:rFonts w:asciiTheme="minorHAnsi" w:eastAsiaTheme="minorEastAsia" w:hAnsiTheme="minorHAnsi" w:cstheme="minorBidi"/>
                <w:sz w:val="22"/>
                <w:szCs w:val="22"/>
                <w:lang w:val="de-DE" w:eastAsia="de-DE"/>
              </w:rPr>
            </w:rPrChange>
          </w:rPr>
          <w:tab/>
        </w:r>
        <w:r>
          <w:t xml:space="preserve"> Solution #20: PRINS for Roaming Hubs</w:t>
        </w:r>
        <w:r>
          <w:tab/>
        </w:r>
        <w:r>
          <w:fldChar w:fldCharType="begin"/>
        </w:r>
        <w:r>
          <w:instrText xml:space="preserve"> PAGEREF _Toc112795639 \h </w:instrText>
        </w:r>
      </w:ins>
      <w:r>
        <w:fldChar w:fldCharType="separate"/>
      </w:r>
      <w:ins w:id="947" w:author="rapp" w:date="2022-08-30T23:42:00Z">
        <w:r>
          <w:t>58</w:t>
        </w:r>
        <w:r>
          <w:fldChar w:fldCharType="end"/>
        </w:r>
      </w:ins>
    </w:p>
    <w:p w14:paraId="13FFB9BA" w14:textId="21426867" w:rsidR="00663242" w:rsidRDefault="00663242">
      <w:pPr>
        <w:pStyle w:val="TOC3"/>
        <w:rPr>
          <w:ins w:id="948" w:author="rapp" w:date="2022-08-30T23:42:00Z"/>
          <w:rFonts w:asciiTheme="minorHAnsi" w:eastAsiaTheme="minorEastAsia" w:hAnsiTheme="minorHAnsi" w:cstheme="minorBidi"/>
          <w:sz w:val="22"/>
          <w:szCs w:val="22"/>
          <w:lang w:val="de-DE" w:eastAsia="de-DE"/>
        </w:rPr>
      </w:pPr>
      <w:ins w:id="949" w:author="rapp" w:date="2022-08-30T23:42:00Z">
        <w:r>
          <w:t>6.20.1</w:t>
        </w:r>
        <w:r>
          <w:rPr>
            <w:rFonts w:asciiTheme="minorHAnsi" w:eastAsiaTheme="minorEastAsia" w:hAnsiTheme="minorHAnsi" w:cstheme="minorBidi"/>
            <w:sz w:val="22"/>
            <w:szCs w:val="22"/>
            <w:lang w:val="de-DE" w:eastAsia="de-DE"/>
          </w:rPr>
          <w:tab/>
        </w:r>
        <w:r>
          <w:t xml:space="preserve"> Introduction</w:t>
        </w:r>
        <w:r>
          <w:tab/>
        </w:r>
        <w:r>
          <w:fldChar w:fldCharType="begin"/>
        </w:r>
        <w:r>
          <w:instrText xml:space="preserve"> PAGEREF _Toc112795640 \h </w:instrText>
        </w:r>
      </w:ins>
      <w:r>
        <w:fldChar w:fldCharType="separate"/>
      </w:r>
      <w:ins w:id="950" w:author="rapp" w:date="2022-08-30T23:42:00Z">
        <w:r>
          <w:t>58</w:t>
        </w:r>
        <w:r>
          <w:fldChar w:fldCharType="end"/>
        </w:r>
      </w:ins>
    </w:p>
    <w:p w14:paraId="5484D695" w14:textId="35AA8382" w:rsidR="00663242" w:rsidRDefault="00663242">
      <w:pPr>
        <w:pStyle w:val="TOC3"/>
        <w:rPr>
          <w:ins w:id="951" w:author="rapp" w:date="2022-08-30T23:42:00Z"/>
          <w:rFonts w:asciiTheme="minorHAnsi" w:eastAsiaTheme="minorEastAsia" w:hAnsiTheme="minorHAnsi" w:cstheme="minorBidi"/>
          <w:sz w:val="22"/>
          <w:szCs w:val="22"/>
          <w:lang w:val="de-DE" w:eastAsia="de-DE"/>
        </w:rPr>
      </w:pPr>
      <w:ins w:id="952" w:author="rapp" w:date="2022-08-30T23:42:00Z">
        <w:r>
          <w:t>6.20.2</w:t>
        </w:r>
        <w:r>
          <w:rPr>
            <w:rFonts w:asciiTheme="minorHAnsi" w:eastAsiaTheme="minorEastAsia" w:hAnsiTheme="minorHAnsi" w:cstheme="minorBidi"/>
            <w:sz w:val="22"/>
            <w:szCs w:val="22"/>
            <w:lang w:val="de-DE" w:eastAsia="de-DE"/>
          </w:rPr>
          <w:tab/>
        </w:r>
        <w:r>
          <w:t xml:space="preserve"> Solution details</w:t>
        </w:r>
        <w:r>
          <w:tab/>
        </w:r>
        <w:r>
          <w:fldChar w:fldCharType="begin"/>
        </w:r>
        <w:r>
          <w:instrText xml:space="preserve"> PAGEREF _Toc112795641 \h </w:instrText>
        </w:r>
      </w:ins>
      <w:r>
        <w:fldChar w:fldCharType="separate"/>
      </w:r>
      <w:ins w:id="953" w:author="rapp" w:date="2022-08-30T23:42:00Z">
        <w:r>
          <w:t>58</w:t>
        </w:r>
        <w:r>
          <w:fldChar w:fldCharType="end"/>
        </w:r>
      </w:ins>
    </w:p>
    <w:p w14:paraId="0728ECF2" w14:textId="05D0E550" w:rsidR="00663242" w:rsidRDefault="00663242">
      <w:pPr>
        <w:pStyle w:val="TOC3"/>
        <w:rPr>
          <w:ins w:id="954" w:author="rapp" w:date="2022-08-30T23:42:00Z"/>
          <w:rFonts w:asciiTheme="minorHAnsi" w:eastAsiaTheme="minorEastAsia" w:hAnsiTheme="minorHAnsi" w:cstheme="minorBidi"/>
          <w:sz w:val="22"/>
          <w:szCs w:val="22"/>
          <w:lang w:val="de-DE" w:eastAsia="de-DE"/>
        </w:rPr>
      </w:pPr>
      <w:ins w:id="955" w:author="rapp" w:date="2022-08-30T23:42:00Z">
        <w:r>
          <w:t>6.20.3</w:t>
        </w:r>
        <w:r>
          <w:rPr>
            <w:rFonts w:asciiTheme="minorHAnsi" w:eastAsiaTheme="minorEastAsia" w:hAnsiTheme="minorHAnsi" w:cstheme="minorBidi"/>
            <w:sz w:val="22"/>
            <w:szCs w:val="22"/>
            <w:lang w:val="de-DE" w:eastAsia="de-DE"/>
          </w:rPr>
          <w:tab/>
        </w:r>
        <w:r>
          <w:t xml:space="preserve"> Evaluation</w:t>
        </w:r>
        <w:r>
          <w:tab/>
        </w:r>
        <w:r>
          <w:fldChar w:fldCharType="begin"/>
        </w:r>
        <w:r>
          <w:instrText xml:space="preserve"> PAGEREF _Toc112795642 \h </w:instrText>
        </w:r>
      </w:ins>
      <w:r>
        <w:fldChar w:fldCharType="separate"/>
      </w:r>
      <w:ins w:id="956" w:author="rapp" w:date="2022-08-30T23:42:00Z">
        <w:r>
          <w:t>61</w:t>
        </w:r>
        <w:r>
          <w:fldChar w:fldCharType="end"/>
        </w:r>
      </w:ins>
    </w:p>
    <w:p w14:paraId="4816B916" w14:textId="15294DEE" w:rsidR="00663242" w:rsidRPr="00663242" w:rsidRDefault="00663242">
      <w:pPr>
        <w:pStyle w:val="TOC2"/>
        <w:rPr>
          <w:ins w:id="957" w:author="rapp" w:date="2022-08-30T23:42:00Z"/>
          <w:rFonts w:asciiTheme="minorHAnsi" w:eastAsiaTheme="minorEastAsia" w:hAnsiTheme="minorHAnsi" w:cstheme="minorBidi"/>
          <w:sz w:val="22"/>
          <w:szCs w:val="22"/>
          <w:lang w:eastAsia="de-DE"/>
          <w:rPrChange w:id="958" w:author="rapp" w:date="2022-08-30T23:43:00Z">
            <w:rPr>
              <w:ins w:id="959" w:author="rapp" w:date="2022-08-30T23:42:00Z"/>
              <w:rFonts w:asciiTheme="minorHAnsi" w:eastAsiaTheme="minorEastAsia" w:hAnsiTheme="minorHAnsi" w:cstheme="minorBidi"/>
              <w:sz w:val="22"/>
              <w:szCs w:val="22"/>
              <w:lang w:val="de-DE" w:eastAsia="de-DE"/>
            </w:rPr>
          </w:rPrChange>
        </w:rPr>
      </w:pPr>
      <w:ins w:id="960" w:author="rapp" w:date="2022-08-30T23:42:00Z">
        <w:r>
          <w:t>6.21</w:t>
        </w:r>
        <w:r w:rsidRPr="00663242">
          <w:rPr>
            <w:rFonts w:asciiTheme="minorHAnsi" w:eastAsiaTheme="minorEastAsia" w:hAnsiTheme="minorHAnsi" w:cstheme="minorBidi"/>
            <w:sz w:val="22"/>
            <w:szCs w:val="22"/>
            <w:lang w:eastAsia="de-DE"/>
            <w:rPrChange w:id="961" w:author="rapp" w:date="2022-08-30T23:43:00Z">
              <w:rPr>
                <w:rFonts w:asciiTheme="minorHAnsi" w:eastAsiaTheme="minorEastAsia" w:hAnsiTheme="minorHAnsi" w:cstheme="minorBidi"/>
                <w:sz w:val="22"/>
                <w:szCs w:val="22"/>
                <w:lang w:val="de-DE" w:eastAsia="de-DE"/>
              </w:rPr>
            </w:rPrChange>
          </w:rPr>
          <w:tab/>
        </w:r>
        <w:r>
          <w:t>Solution #21: Certificate solution for NRF validation of NFc for access token requests</w:t>
        </w:r>
        <w:r>
          <w:tab/>
        </w:r>
        <w:r>
          <w:fldChar w:fldCharType="begin"/>
        </w:r>
        <w:r>
          <w:instrText xml:space="preserve"> PAGEREF _Toc112795643 \h </w:instrText>
        </w:r>
      </w:ins>
      <w:r>
        <w:fldChar w:fldCharType="separate"/>
      </w:r>
      <w:ins w:id="962" w:author="rapp" w:date="2022-08-30T23:42:00Z">
        <w:r>
          <w:t>61</w:t>
        </w:r>
        <w:r>
          <w:fldChar w:fldCharType="end"/>
        </w:r>
      </w:ins>
    </w:p>
    <w:p w14:paraId="2AC74B2C" w14:textId="219DCD51" w:rsidR="00663242" w:rsidRDefault="00663242">
      <w:pPr>
        <w:pStyle w:val="TOC3"/>
        <w:rPr>
          <w:ins w:id="963" w:author="rapp" w:date="2022-08-30T23:42:00Z"/>
          <w:rFonts w:asciiTheme="minorHAnsi" w:eastAsiaTheme="minorEastAsia" w:hAnsiTheme="minorHAnsi" w:cstheme="minorBidi"/>
          <w:sz w:val="22"/>
          <w:szCs w:val="22"/>
          <w:lang w:val="de-DE" w:eastAsia="de-DE"/>
        </w:rPr>
      </w:pPr>
      <w:ins w:id="964" w:author="rapp" w:date="2022-08-30T23:42:00Z">
        <w:r>
          <w:t>6.21.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44 \h </w:instrText>
        </w:r>
      </w:ins>
      <w:r>
        <w:fldChar w:fldCharType="separate"/>
      </w:r>
      <w:ins w:id="965" w:author="rapp" w:date="2022-08-30T23:42:00Z">
        <w:r>
          <w:t>61</w:t>
        </w:r>
        <w:r>
          <w:fldChar w:fldCharType="end"/>
        </w:r>
      </w:ins>
    </w:p>
    <w:p w14:paraId="3A9BAA15" w14:textId="0DDC6CA5" w:rsidR="00663242" w:rsidRDefault="00663242">
      <w:pPr>
        <w:pStyle w:val="TOC3"/>
        <w:rPr>
          <w:ins w:id="966" w:author="rapp" w:date="2022-08-30T23:42:00Z"/>
          <w:rFonts w:asciiTheme="minorHAnsi" w:eastAsiaTheme="minorEastAsia" w:hAnsiTheme="minorHAnsi" w:cstheme="minorBidi"/>
          <w:sz w:val="22"/>
          <w:szCs w:val="22"/>
          <w:lang w:val="de-DE" w:eastAsia="de-DE"/>
        </w:rPr>
      </w:pPr>
      <w:ins w:id="967" w:author="rapp" w:date="2022-08-30T23:42:00Z">
        <w:r>
          <w:t>6.21.2</w:t>
        </w:r>
        <w:r>
          <w:rPr>
            <w:rFonts w:asciiTheme="minorHAnsi" w:eastAsiaTheme="minorEastAsia" w:hAnsiTheme="minorHAnsi" w:cstheme="minorBidi"/>
            <w:sz w:val="22"/>
            <w:szCs w:val="22"/>
            <w:lang w:val="de-DE" w:eastAsia="de-DE"/>
          </w:rPr>
          <w:tab/>
        </w:r>
        <w:r>
          <w:t>Solution details</w:t>
        </w:r>
        <w:r>
          <w:tab/>
        </w:r>
        <w:r>
          <w:fldChar w:fldCharType="begin"/>
        </w:r>
        <w:r>
          <w:instrText xml:space="preserve"> PAGEREF _Toc112795645 \h </w:instrText>
        </w:r>
      </w:ins>
      <w:r>
        <w:fldChar w:fldCharType="separate"/>
      </w:r>
      <w:ins w:id="968" w:author="rapp" w:date="2022-08-30T23:42:00Z">
        <w:r>
          <w:t>62</w:t>
        </w:r>
        <w:r>
          <w:fldChar w:fldCharType="end"/>
        </w:r>
      </w:ins>
    </w:p>
    <w:p w14:paraId="00D8ABF8" w14:textId="4E047994" w:rsidR="00663242" w:rsidRPr="00663242" w:rsidRDefault="00663242">
      <w:pPr>
        <w:pStyle w:val="TOC4"/>
        <w:rPr>
          <w:ins w:id="969" w:author="rapp" w:date="2022-08-30T23:42:00Z"/>
          <w:rFonts w:asciiTheme="minorHAnsi" w:eastAsiaTheme="minorEastAsia" w:hAnsiTheme="minorHAnsi" w:cstheme="minorBidi"/>
          <w:sz w:val="22"/>
          <w:szCs w:val="22"/>
          <w:lang w:eastAsia="de-DE"/>
          <w:rPrChange w:id="970" w:author="rapp" w:date="2022-08-30T23:43:00Z">
            <w:rPr>
              <w:ins w:id="971" w:author="rapp" w:date="2022-08-30T23:42:00Z"/>
              <w:rFonts w:asciiTheme="minorHAnsi" w:eastAsiaTheme="minorEastAsia" w:hAnsiTheme="minorHAnsi" w:cstheme="minorBidi"/>
              <w:sz w:val="22"/>
              <w:szCs w:val="22"/>
              <w:lang w:val="de-DE" w:eastAsia="de-DE"/>
            </w:rPr>
          </w:rPrChange>
        </w:rPr>
      </w:pPr>
      <w:ins w:id="972" w:author="rapp" w:date="2022-08-30T23:42:00Z">
        <w:r>
          <w:t>6.21.2.1</w:t>
        </w:r>
        <w:r w:rsidRPr="00663242">
          <w:rPr>
            <w:rFonts w:asciiTheme="minorHAnsi" w:eastAsiaTheme="minorEastAsia" w:hAnsiTheme="minorHAnsi" w:cstheme="minorBidi"/>
            <w:sz w:val="22"/>
            <w:szCs w:val="22"/>
            <w:lang w:eastAsia="de-DE"/>
            <w:rPrChange w:id="973" w:author="rapp" w:date="2022-08-30T23:43:00Z">
              <w:rPr>
                <w:rFonts w:asciiTheme="minorHAnsi" w:eastAsiaTheme="minorEastAsia" w:hAnsiTheme="minorHAnsi" w:cstheme="minorBidi"/>
                <w:sz w:val="22"/>
                <w:szCs w:val="22"/>
                <w:lang w:val="de-DE" w:eastAsia="de-DE"/>
              </w:rPr>
            </w:rPrChange>
          </w:rPr>
          <w:tab/>
        </w:r>
        <w:r>
          <w:t>NF consumer information to validate at Service Request Authorization</w:t>
        </w:r>
        <w:r>
          <w:tab/>
        </w:r>
        <w:r>
          <w:fldChar w:fldCharType="begin"/>
        </w:r>
        <w:r>
          <w:instrText xml:space="preserve"> PAGEREF _Toc112795646 \h </w:instrText>
        </w:r>
      </w:ins>
      <w:r>
        <w:fldChar w:fldCharType="separate"/>
      </w:r>
      <w:ins w:id="974" w:author="rapp" w:date="2022-08-30T23:42:00Z">
        <w:r>
          <w:t>62</w:t>
        </w:r>
        <w:r>
          <w:fldChar w:fldCharType="end"/>
        </w:r>
      </w:ins>
    </w:p>
    <w:p w14:paraId="1349EF63" w14:textId="2B49F7F7" w:rsidR="00663242" w:rsidRDefault="00663242">
      <w:pPr>
        <w:pStyle w:val="TOC4"/>
        <w:rPr>
          <w:ins w:id="975" w:author="rapp" w:date="2022-08-30T23:42:00Z"/>
          <w:rFonts w:asciiTheme="minorHAnsi" w:eastAsiaTheme="minorEastAsia" w:hAnsiTheme="minorHAnsi" w:cstheme="minorBidi"/>
          <w:sz w:val="22"/>
          <w:szCs w:val="22"/>
          <w:lang w:val="de-DE" w:eastAsia="de-DE"/>
        </w:rPr>
      </w:pPr>
      <w:ins w:id="976" w:author="rapp" w:date="2022-08-30T23:42:00Z">
        <w:r>
          <w:t>6.21.2.2</w:t>
        </w:r>
        <w:r>
          <w:rPr>
            <w:rFonts w:asciiTheme="minorHAnsi" w:eastAsiaTheme="minorEastAsia" w:hAnsiTheme="minorHAnsi" w:cstheme="minorBidi"/>
            <w:sz w:val="22"/>
            <w:szCs w:val="22"/>
            <w:lang w:val="de-DE" w:eastAsia="de-DE"/>
          </w:rPr>
          <w:tab/>
        </w:r>
        <w:r>
          <w:t>Certificates</w:t>
        </w:r>
        <w:r>
          <w:tab/>
        </w:r>
        <w:r>
          <w:fldChar w:fldCharType="begin"/>
        </w:r>
        <w:r>
          <w:instrText xml:space="preserve"> PAGEREF _Toc112795647 \h </w:instrText>
        </w:r>
      </w:ins>
      <w:r>
        <w:fldChar w:fldCharType="separate"/>
      </w:r>
      <w:ins w:id="977" w:author="rapp" w:date="2022-08-30T23:42:00Z">
        <w:r>
          <w:t>62</w:t>
        </w:r>
        <w:r>
          <w:fldChar w:fldCharType="end"/>
        </w:r>
      </w:ins>
    </w:p>
    <w:p w14:paraId="1671557A" w14:textId="31D02B95" w:rsidR="00663242" w:rsidRDefault="00663242">
      <w:pPr>
        <w:pStyle w:val="TOC4"/>
        <w:rPr>
          <w:ins w:id="978" w:author="rapp" w:date="2022-08-30T23:42:00Z"/>
          <w:rFonts w:asciiTheme="minorHAnsi" w:eastAsiaTheme="minorEastAsia" w:hAnsiTheme="minorHAnsi" w:cstheme="minorBidi"/>
          <w:sz w:val="22"/>
          <w:szCs w:val="22"/>
          <w:lang w:val="de-DE" w:eastAsia="de-DE"/>
        </w:rPr>
      </w:pPr>
      <w:ins w:id="979" w:author="rapp" w:date="2022-08-30T23:42:00Z">
        <w:r>
          <w:t>6.21.2.3</w:t>
        </w:r>
        <w:r>
          <w:rPr>
            <w:rFonts w:asciiTheme="minorHAnsi" w:eastAsiaTheme="minorEastAsia" w:hAnsiTheme="minorHAnsi" w:cstheme="minorBidi"/>
            <w:sz w:val="22"/>
            <w:szCs w:val="22"/>
            <w:lang w:val="de-DE" w:eastAsia="de-DE"/>
          </w:rPr>
          <w:tab/>
        </w:r>
        <w:r>
          <w:t>NRF validation solution</w:t>
        </w:r>
        <w:r>
          <w:tab/>
        </w:r>
        <w:r>
          <w:fldChar w:fldCharType="begin"/>
        </w:r>
        <w:r>
          <w:instrText xml:space="preserve"> PAGEREF _Toc112795648 \h </w:instrText>
        </w:r>
      </w:ins>
      <w:r>
        <w:fldChar w:fldCharType="separate"/>
      </w:r>
      <w:ins w:id="980" w:author="rapp" w:date="2022-08-30T23:42:00Z">
        <w:r>
          <w:t>62</w:t>
        </w:r>
        <w:r>
          <w:fldChar w:fldCharType="end"/>
        </w:r>
      </w:ins>
    </w:p>
    <w:p w14:paraId="14E8E441" w14:textId="47029015" w:rsidR="00663242" w:rsidRPr="00663242" w:rsidRDefault="00663242">
      <w:pPr>
        <w:pStyle w:val="TOC3"/>
        <w:rPr>
          <w:ins w:id="981" w:author="rapp" w:date="2022-08-30T23:42:00Z"/>
          <w:rFonts w:asciiTheme="minorHAnsi" w:eastAsiaTheme="minorEastAsia" w:hAnsiTheme="minorHAnsi" w:cstheme="minorBidi"/>
          <w:sz w:val="22"/>
          <w:szCs w:val="22"/>
          <w:lang w:eastAsia="de-DE"/>
          <w:rPrChange w:id="982" w:author="rapp" w:date="2022-08-30T23:43:00Z">
            <w:rPr>
              <w:ins w:id="983" w:author="rapp" w:date="2022-08-30T23:42:00Z"/>
              <w:rFonts w:asciiTheme="minorHAnsi" w:eastAsiaTheme="minorEastAsia" w:hAnsiTheme="minorHAnsi" w:cstheme="minorBidi"/>
              <w:sz w:val="22"/>
              <w:szCs w:val="22"/>
              <w:lang w:val="de-DE" w:eastAsia="de-DE"/>
            </w:rPr>
          </w:rPrChange>
        </w:rPr>
      </w:pPr>
      <w:ins w:id="984" w:author="rapp" w:date="2022-08-30T23:42:00Z">
        <w:r>
          <w:t>6.21.3</w:t>
        </w:r>
        <w:r w:rsidRPr="00663242">
          <w:rPr>
            <w:rFonts w:asciiTheme="minorHAnsi" w:eastAsiaTheme="minorEastAsia" w:hAnsiTheme="minorHAnsi" w:cstheme="minorBidi"/>
            <w:sz w:val="22"/>
            <w:szCs w:val="22"/>
            <w:lang w:eastAsia="de-DE"/>
            <w:rPrChange w:id="985"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49 \h </w:instrText>
        </w:r>
      </w:ins>
      <w:r>
        <w:fldChar w:fldCharType="separate"/>
      </w:r>
      <w:ins w:id="986" w:author="rapp" w:date="2022-08-30T23:42:00Z">
        <w:r>
          <w:t>62</w:t>
        </w:r>
        <w:r>
          <w:fldChar w:fldCharType="end"/>
        </w:r>
      </w:ins>
    </w:p>
    <w:p w14:paraId="458952EA" w14:textId="7B449375" w:rsidR="00663242" w:rsidRPr="00663242" w:rsidRDefault="00663242">
      <w:pPr>
        <w:pStyle w:val="TOC2"/>
        <w:rPr>
          <w:ins w:id="987" w:author="rapp" w:date="2022-08-30T23:42:00Z"/>
          <w:rFonts w:asciiTheme="minorHAnsi" w:eastAsiaTheme="minorEastAsia" w:hAnsiTheme="minorHAnsi" w:cstheme="minorBidi"/>
          <w:sz w:val="22"/>
          <w:szCs w:val="22"/>
          <w:lang w:eastAsia="de-DE"/>
          <w:rPrChange w:id="988" w:author="rapp" w:date="2022-08-30T23:43:00Z">
            <w:rPr>
              <w:ins w:id="989" w:author="rapp" w:date="2022-08-30T23:42:00Z"/>
              <w:rFonts w:asciiTheme="minorHAnsi" w:eastAsiaTheme="minorEastAsia" w:hAnsiTheme="minorHAnsi" w:cstheme="minorBidi"/>
              <w:sz w:val="22"/>
              <w:szCs w:val="22"/>
              <w:lang w:val="de-DE" w:eastAsia="de-DE"/>
            </w:rPr>
          </w:rPrChange>
        </w:rPr>
      </w:pPr>
      <w:ins w:id="990" w:author="rapp" w:date="2022-08-30T23:42:00Z">
        <w:r>
          <w:t>6.22</w:t>
        </w:r>
        <w:r w:rsidRPr="00663242">
          <w:rPr>
            <w:rFonts w:asciiTheme="minorHAnsi" w:eastAsiaTheme="minorEastAsia" w:hAnsiTheme="minorHAnsi" w:cstheme="minorBidi"/>
            <w:sz w:val="22"/>
            <w:szCs w:val="22"/>
            <w:lang w:eastAsia="de-DE"/>
            <w:rPrChange w:id="991" w:author="rapp" w:date="2022-08-30T23:43:00Z">
              <w:rPr>
                <w:rFonts w:asciiTheme="minorHAnsi" w:eastAsiaTheme="minorEastAsia" w:hAnsiTheme="minorHAnsi" w:cstheme="minorBidi"/>
                <w:sz w:val="22"/>
                <w:szCs w:val="22"/>
                <w:lang w:val="de-DE" w:eastAsia="de-DE"/>
              </w:rPr>
            </w:rPrChange>
          </w:rPr>
          <w:tab/>
        </w:r>
        <w:r>
          <w:t>Solution #22: Combined certificate and profile solution for NRF validation of NFc for access token requests</w:t>
        </w:r>
        <w:r>
          <w:tab/>
        </w:r>
        <w:r>
          <w:fldChar w:fldCharType="begin"/>
        </w:r>
        <w:r>
          <w:instrText xml:space="preserve"> PAGEREF _Toc112795650 \h </w:instrText>
        </w:r>
      </w:ins>
      <w:r>
        <w:fldChar w:fldCharType="separate"/>
      </w:r>
      <w:ins w:id="992" w:author="rapp" w:date="2022-08-30T23:42:00Z">
        <w:r>
          <w:t>63</w:t>
        </w:r>
        <w:r>
          <w:fldChar w:fldCharType="end"/>
        </w:r>
      </w:ins>
    </w:p>
    <w:p w14:paraId="403EAD2B" w14:textId="7DEB04CD" w:rsidR="00663242" w:rsidRDefault="00663242">
      <w:pPr>
        <w:pStyle w:val="TOC3"/>
        <w:rPr>
          <w:ins w:id="993" w:author="rapp" w:date="2022-08-30T23:42:00Z"/>
          <w:rFonts w:asciiTheme="minorHAnsi" w:eastAsiaTheme="minorEastAsia" w:hAnsiTheme="minorHAnsi" w:cstheme="minorBidi"/>
          <w:sz w:val="22"/>
          <w:szCs w:val="22"/>
          <w:lang w:val="de-DE" w:eastAsia="de-DE"/>
        </w:rPr>
      </w:pPr>
      <w:ins w:id="994" w:author="rapp" w:date="2022-08-30T23:42:00Z">
        <w:r>
          <w:t>6.22.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112795651 \h </w:instrText>
        </w:r>
      </w:ins>
      <w:r>
        <w:fldChar w:fldCharType="separate"/>
      </w:r>
      <w:ins w:id="995" w:author="rapp" w:date="2022-08-30T23:42:00Z">
        <w:r>
          <w:t>63</w:t>
        </w:r>
        <w:r>
          <w:fldChar w:fldCharType="end"/>
        </w:r>
      </w:ins>
    </w:p>
    <w:p w14:paraId="3F8617CC" w14:textId="18F29DAC" w:rsidR="00663242" w:rsidRPr="00663242" w:rsidRDefault="00663242">
      <w:pPr>
        <w:pStyle w:val="TOC3"/>
        <w:rPr>
          <w:ins w:id="996" w:author="rapp" w:date="2022-08-30T23:42:00Z"/>
          <w:rFonts w:asciiTheme="minorHAnsi" w:eastAsiaTheme="minorEastAsia" w:hAnsiTheme="minorHAnsi" w:cstheme="minorBidi"/>
          <w:sz w:val="22"/>
          <w:szCs w:val="22"/>
          <w:lang w:eastAsia="de-DE"/>
          <w:rPrChange w:id="997" w:author="rapp" w:date="2022-08-30T23:43:00Z">
            <w:rPr>
              <w:ins w:id="998" w:author="rapp" w:date="2022-08-30T23:42:00Z"/>
              <w:rFonts w:asciiTheme="minorHAnsi" w:eastAsiaTheme="minorEastAsia" w:hAnsiTheme="minorHAnsi" w:cstheme="minorBidi"/>
              <w:sz w:val="22"/>
              <w:szCs w:val="22"/>
              <w:lang w:val="de-DE" w:eastAsia="de-DE"/>
            </w:rPr>
          </w:rPrChange>
        </w:rPr>
      </w:pPr>
      <w:ins w:id="999" w:author="rapp" w:date="2022-08-30T23:42:00Z">
        <w:r>
          <w:t>6.22.2</w:t>
        </w:r>
        <w:r w:rsidRPr="00663242">
          <w:rPr>
            <w:rFonts w:asciiTheme="minorHAnsi" w:eastAsiaTheme="minorEastAsia" w:hAnsiTheme="minorHAnsi" w:cstheme="minorBidi"/>
            <w:sz w:val="22"/>
            <w:szCs w:val="22"/>
            <w:lang w:eastAsia="de-DE"/>
            <w:rPrChange w:id="1000" w:author="rapp" w:date="2022-08-30T23:4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52 \h </w:instrText>
        </w:r>
      </w:ins>
      <w:r>
        <w:fldChar w:fldCharType="separate"/>
      </w:r>
      <w:ins w:id="1001" w:author="rapp" w:date="2022-08-30T23:42:00Z">
        <w:r>
          <w:t>63</w:t>
        </w:r>
        <w:r>
          <w:fldChar w:fldCharType="end"/>
        </w:r>
      </w:ins>
    </w:p>
    <w:p w14:paraId="164BCA66" w14:textId="7F4FDD74" w:rsidR="00663242" w:rsidRPr="00663242" w:rsidRDefault="00663242">
      <w:pPr>
        <w:pStyle w:val="TOC4"/>
        <w:rPr>
          <w:ins w:id="1002" w:author="rapp" w:date="2022-08-30T23:42:00Z"/>
          <w:rFonts w:asciiTheme="minorHAnsi" w:eastAsiaTheme="minorEastAsia" w:hAnsiTheme="minorHAnsi" w:cstheme="minorBidi"/>
          <w:sz w:val="22"/>
          <w:szCs w:val="22"/>
          <w:lang w:eastAsia="de-DE"/>
          <w:rPrChange w:id="1003" w:author="rapp" w:date="2022-08-30T23:43:00Z">
            <w:rPr>
              <w:ins w:id="1004" w:author="rapp" w:date="2022-08-30T23:42:00Z"/>
              <w:rFonts w:asciiTheme="minorHAnsi" w:eastAsiaTheme="minorEastAsia" w:hAnsiTheme="minorHAnsi" w:cstheme="minorBidi"/>
              <w:sz w:val="22"/>
              <w:szCs w:val="22"/>
              <w:lang w:val="de-DE" w:eastAsia="de-DE"/>
            </w:rPr>
          </w:rPrChange>
        </w:rPr>
      </w:pPr>
      <w:ins w:id="1005" w:author="rapp" w:date="2022-08-30T23:42:00Z">
        <w:r>
          <w:lastRenderedPageBreak/>
          <w:t>6.22.2.1</w:t>
        </w:r>
        <w:r w:rsidRPr="00663242">
          <w:rPr>
            <w:rFonts w:asciiTheme="minorHAnsi" w:eastAsiaTheme="minorEastAsia" w:hAnsiTheme="minorHAnsi" w:cstheme="minorBidi"/>
            <w:sz w:val="22"/>
            <w:szCs w:val="22"/>
            <w:lang w:eastAsia="de-DE"/>
            <w:rPrChange w:id="1006" w:author="rapp" w:date="2022-08-30T23:43:00Z">
              <w:rPr>
                <w:rFonts w:asciiTheme="minorHAnsi" w:eastAsiaTheme="minorEastAsia" w:hAnsiTheme="minorHAnsi" w:cstheme="minorBidi"/>
                <w:sz w:val="22"/>
                <w:szCs w:val="22"/>
                <w:lang w:val="de-DE" w:eastAsia="de-DE"/>
              </w:rPr>
            </w:rPrChange>
          </w:rPr>
          <w:tab/>
        </w:r>
        <w:r>
          <w:t>NF consumer information to validate at Service Request Authorization</w:t>
        </w:r>
        <w:r>
          <w:tab/>
        </w:r>
        <w:r>
          <w:fldChar w:fldCharType="begin"/>
        </w:r>
        <w:r>
          <w:instrText xml:space="preserve"> PAGEREF _Toc112795653 \h </w:instrText>
        </w:r>
      </w:ins>
      <w:r>
        <w:fldChar w:fldCharType="separate"/>
      </w:r>
      <w:ins w:id="1007" w:author="rapp" w:date="2022-08-30T23:42:00Z">
        <w:r>
          <w:t>63</w:t>
        </w:r>
        <w:r>
          <w:fldChar w:fldCharType="end"/>
        </w:r>
      </w:ins>
    </w:p>
    <w:p w14:paraId="74A063FF" w14:textId="01D7151D" w:rsidR="00663242" w:rsidRPr="00663242" w:rsidRDefault="00663242">
      <w:pPr>
        <w:pStyle w:val="TOC4"/>
        <w:rPr>
          <w:ins w:id="1008" w:author="rapp" w:date="2022-08-30T23:42:00Z"/>
          <w:rFonts w:asciiTheme="minorHAnsi" w:eastAsiaTheme="minorEastAsia" w:hAnsiTheme="minorHAnsi" w:cstheme="minorBidi"/>
          <w:sz w:val="22"/>
          <w:szCs w:val="22"/>
          <w:lang w:eastAsia="de-DE"/>
          <w:rPrChange w:id="1009" w:author="rapp" w:date="2022-08-30T23:43:00Z">
            <w:rPr>
              <w:ins w:id="1010" w:author="rapp" w:date="2022-08-30T23:42:00Z"/>
              <w:rFonts w:asciiTheme="minorHAnsi" w:eastAsiaTheme="minorEastAsia" w:hAnsiTheme="minorHAnsi" w:cstheme="minorBidi"/>
              <w:sz w:val="22"/>
              <w:szCs w:val="22"/>
              <w:lang w:val="de-DE" w:eastAsia="de-DE"/>
            </w:rPr>
          </w:rPrChange>
        </w:rPr>
      </w:pPr>
      <w:ins w:id="1011" w:author="rapp" w:date="2022-08-30T23:42:00Z">
        <w:r>
          <w:t>6.22.2.2</w:t>
        </w:r>
        <w:r w:rsidRPr="00663242">
          <w:rPr>
            <w:rFonts w:asciiTheme="minorHAnsi" w:eastAsiaTheme="minorEastAsia" w:hAnsiTheme="minorHAnsi" w:cstheme="minorBidi"/>
            <w:sz w:val="22"/>
            <w:szCs w:val="22"/>
            <w:lang w:eastAsia="de-DE"/>
            <w:rPrChange w:id="1012" w:author="rapp" w:date="2022-08-30T23:43:00Z">
              <w:rPr>
                <w:rFonts w:asciiTheme="minorHAnsi" w:eastAsiaTheme="minorEastAsia" w:hAnsiTheme="minorHAnsi" w:cstheme="minorBidi"/>
                <w:sz w:val="22"/>
                <w:szCs w:val="22"/>
                <w:lang w:val="de-DE" w:eastAsia="de-DE"/>
              </w:rPr>
            </w:rPrChange>
          </w:rPr>
          <w:tab/>
        </w:r>
        <w:r>
          <w:t>O&amp;M Provisioning solution</w:t>
        </w:r>
        <w:r>
          <w:tab/>
        </w:r>
        <w:r>
          <w:fldChar w:fldCharType="begin"/>
        </w:r>
        <w:r>
          <w:instrText xml:space="preserve"> PAGEREF _Toc112795654 \h </w:instrText>
        </w:r>
      </w:ins>
      <w:r>
        <w:fldChar w:fldCharType="separate"/>
      </w:r>
      <w:ins w:id="1013" w:author="rapp" w:date="2022-08-30T23:42:00Z">
        <w:r>
          <w:t>63</w:t>
        </w:r>
        <w:r>
          <w:fldChar w:fldCharType="end"/>
        </w:r>
      </w:ins>
    </w:p>
    <w:p w14:paraId="48292FA3" w14:textId="6AACBDE2" w:rsidR="00663242" w:rsidRPr="00663242" w:rsidRDefault="00663242">
      <w:pPr>
        <w:pStyle w:val="TOC4"/>
        <w:rPr>
          <w:ins w:id="1014" w:author="rapp" w:date="2022-08-30T23:42:00Z"/>
          <w:rFonts w:asciiTheme="minorHAnsi" w:eastAsiaTheme="minorEastAsia" w:hAnsiTheme="minorHAnsi" w:cstheme="minorBidi"/>
          <w:sz w:val="22"/>
          <w:szCs w:val="22"/>
          <w:lang w:eastAsia="de-DE"/>
          <w:rPrChange w:id="1015" w:author="rapp" w:date="2022-08-30T23:43:00Z">
            <w:rPr>
              <w:ins w:id="1016" w:author="rapp" w:date="2022-08-30T23:42:00Z"/>
              <w:rFonts w:asciiTheme="minorHAnsi" w:eastAsiaTheme="minorEastAsia" w:hAnsiTheme="minorHAnsi" w:cstheme="minorBidi"/>
              <w:sz w:val="22"/>
              <w:szCs w:val="22"/>
              <w:lang w:val="de-DE" w:eastAsia="de-DE"/>
            </w:rPr>
          </w:rPrChange>
        </w:rPr>
      </w:pPr>
      <w:ins w:id="1017" w:author="rapp" w:date="2022-08-30T23:42:00Z">
        <w:r>
          <w:t>6.22.2.3</w:t>
        </w:r>
        <w:r w:rsidRPr="00663242">
          <w:rPr>
            <w:rFonts w:asciiTheme="minorHAnsi" w:eastAsiaTheme="minorEastAsia" w:hAnsiTheme="minorHAnsi" w:cstheme="minorBidi"/>
            <w:sz w:val="22"/>
            <w:szCs w:val="22"/>
            <w:lang w:eastAsia="de-DE"/>
            <w:rPrChange w:id="1018" w:author="rapp" w:date="2022-08-30T23:43: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12795655 \h </w:instrText>
        </w:r>
      </w:ins>
      <w:r>
        <w:fldChar w:fldCharType="separate"/>
      </w:r>
      <w:ins w:id="1019" w:author="rapp" w:date="2022-08-30T23:42:00Z">
        <w:r>
          <w:t>63</w:t>
        </w:r>
        <w:r>
          <w:fldChar w:fldCharType="end"/>
        </w:r>
      </w:ins>
    </w:p>
    <w:p w14:paraId="6F155FBF" w14:textId="5E9F3794" w:rsidR="00663242" w:rsidRPr="00663242" w:rsidRDefault="00663242">
      <w:pPr>
        <w:pStyle w:val="TOC4"/>
        <w:rPr>
          <w:ins w:id="1020" w:author="rapp" w:date="2022-08-30T23:42:00Z"/>
          <w:rFonts w:asciiTheme="minorHAnsi" w:eastAsiaTheme="minorEastAsia" w:hAnsiTheme="minorHAnsi" w:cstheme="minorBidi"/>
          <w:sz w:val="22"/>
          <w:szCs w:val="22"/>
          <w:lang w:eastAsia="de-DE"/>
          <w:rPrChange w:id="1021" w:author="rapp" w:date="2022-08-30T23:43:00Z">
            <w:rPr>
              <w:ins w:id="1022" w:author="rapp" w:date="2022-08-30T23:42:00Z"/>
              <w:rFonts w:asciiTheme="minorHAnsi" w:eastAsiaTheme="minorEastAsia" w:hAnsiTheme="minorHAnsi" w:cstheme="minorBidi"/>
              <w:sz w:val="22"/>
              <w:szCs w:val="22"/>
              <w:lang w:val="de-DE" w:eastAsia="de-DE"/>
            </w:rPr>
          </w:rPrChange>
        </w:rPr>
      </w:pPr>
      <w:ins w:id="1023" w:author="rapp" w:date="2022-08-30T23:42:00Z">
        <w:r>
          <w:t>6.22.2.4</w:t>
        </w:r>
        <w:r w:rsidRPr="00663242">
          <w:rPr>
            <w:rFonts w:asciiTheme="minorHAnsi" w:eastAsiaTheme="minorEastAsia" w:hAnsiTheme="minorHAnsi" w:cstheme="minorBidi"/>
            <w:sz w:val="22"/>
            <w:szCs w:val="22"/>
            <w:lang w:eastAsia="de-DE"/>
            <w:rPrChange w:id="1024" w:author="rapp" w:date="2022-08-30T23:43: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12795656 \h </w:instrText>
        </w:r>
      </w:ins>
      <w:r>
        <w:fldChar w:fldCharType="separate"/>
      </w:r>
      <w:ins w:id="1025" w:author="rapp" w:date="2022-08-30T23:42:00Z">
        <w:r>
          <w:t>63</w:t>
        </w:r>
        <w:r>
          <w:fldChar w:fldCharType="end"/>
        </w:r>
      </w:ins>
    </w:p>
    <w:p w14:paraId="220712EE" w14:textId="11E9B4E2" w:rsidR="00663242" w:rsidRPr="00663242" w:rsidRDefault="00663242">
      <w:pPr>
        <w:pStyle w:val="TOC3"/>
        <w:rPr>
          <w:ins w:id="1026" w:author="rapp" w:date="2022-08-30T23:42:00Z"/>
          <w:rFonts w:asciiTheme="minorHAnsi" w:eastAsiaTheme="minorEastAsia" w:hAnsiTheme="minorHAnsi" w:cstheme="minorBidi"/>
          <w:sz w:val="22"/>
          <w:szCs w:val="22"/>
          <w:lang w:eastAsia="de-DE"/>
          <w:rPrChange w:id="1027" w:author="rapp" w:date="2022-08-30T23:43:00Z">
            <w:rPr>
              <w:ins w:id="1028" w:author="rapp" w:date="2022-08-30T23:42:00Z"/>
              <w:rFonts w:asciiTheme="minorHAnsi" w:eastAsiaTheme="minorEastAsia" w:hAnsiTheme="minorHAnsi" w:cstheme="minorBidi"/>
              <w:sz w:val="22"/>
              <w:szCs w:val="22"/>
              <w:lang w:val="de-DE" w:eastAsia="de-DE"/>
            </w:rPr>
          </w:rPrChange>
        </w:rPr>
      </w:pPr>
      <w:ins w:id="1029" w:author="rapp" w:date="2022-08-30T23:42:00Z">
        <w:r>
          <w:t>6.22.3</w:t>
        </w:r>
        <w:r w:rsidRPr="00663242">
          <w:rPr>
            <w:rFonts w:asciiTheme="minorHAnsi" w:eastAsiaTheme="minorEastAsia" w:hAnsiTheme="minorHAnsi" w:cstheme="minorBidi"/>
            <w:sz w:val="22"/>
            <w:szCs w:val="22"/>
            <w:lang w:eastAsia="de-DE"/>
            <w:rPrChange w:id="1030" w:author="rapp" w:date="2022-08-30T23:4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57 \h </w:instrText>
        </w:r>
      </w:ins>
      <w:r>
        <w:fldChar w:fldCharType="separate"/>
      </w:r>
      <w:ins w:id="1031" w:author="rapp" w:date="2022-08-30T23:42:00Z">
        <w:r>
          <w:t>64</w:t>
        </w:r>
        <w:r>
          <w:fldChar w:fldCharType="end"/>
        </w:r>
      </w:ins>
    </w:p>
    <w:p w14:paraId="046E07B6" w14:textId="79665786" w:rsidR="00663242" w:rsidRPr="00663242" w:rsidRDefault="00663242">
      <w:pPr>
        <w:pStyle w:val="TOC1"/>
        <w:rPr>
          <w:ins w:id="1032" w:author="rapp" w:date="2022-08-30T23:42:00Z"/>
          <w:rFonts w:asciiTheme="minorHAnsi" w:eastAsiaTheme="minorEastAsia" w:hAnsiTheme="minorHAnsi" w:cstheme="minorBidi"/>
          <w:szCs w:val="22"/>
          <w:lang w:eastAsia="de-DE"/>
          <w:rPrChange w:id="1033" w:author="rapp" w:date="2022-08-30T23:43:00Z">
            <w:rPr>
              <w:ins w:id="1034" w:author="rapp" w:date="2022-08-30T23:42:00Z"/>
              <w:rFonts w:asciiTheme="minorHAnsi" w:eastAsiaTheme="minorEastAsia" w:hAnsiTheme="minorHAnsi" w:cstheme="minorBidi"/>
              <w:szCs w:val="22"/>
              <w:lang w:val="de-DE" w:eastAsia="de-DE"/>
            </w:rPr>
          </w:rPrChange>
        </w:rPr>
      </w:pPr>
      <w:ins w:id="1035" w:author="rapp" w:date="2022-08-30T23:42:00Z">
        <w:r>
          <w:t>7</w:t>
        </w:r>
        <w:r w:rsidRPr="00663242">
          <w:rPr>
            <w:rFonts w:asciiTheme="minorHAnsi" w:eastAsiaTheme="minorEastAsia" w:hAnsiTheme="minorHAnsi" w:cstheme="minorBidi"/>
            <w:szCs w:val="22"/>
            <w:lang w:eastAsia="de-DE"/>
            <w:rPrChange w:id="1036" w:author="rapp" w:date="2022-08-30T23:43: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112795658 \h </w:instrText>
        </w:r>
      </w:ins>
      <w:r>
        <w:fldChar w:fldCharType="separate"/>
      </w:r>
      <w:ins w:id="1037" w:author="rapp" w:date="2022-08-30T23:42:00Z">
        <w:r>
          <w:t>64</w:t>
        </w:r>
        <w:r>
          <w:fldChar w:fldCharType="end"/>
        </w:r>
      </w:ins>
    </w:p>
    <w:p w14:paraId="0C2A7D07" w14:textId="45469575" w:rsidR="00663242" w:rsidRPr="00663242" w:rsidRDefault="00663242">
      <w:pPr>
        <w:pStyle w:val="TOC2"/>
        <w:rPr>
          <w:ins w:id="1038" w:author="rapp" w:date="2022-08-30T23:42:00Z"/>
          <w:rFonts w:asciiTheme="minorHAnsi" w:eastAsiaTheme="minorEastAsia" w:hAnsiTheme="minorHAnsi" w:cstheme="minorBidi"/>
          <w:sz w:val="22"/>
          <w:szCs w:val="22"/>
          <w:lang w:eastAsia="de-DE"/>
          <w:rPrChange w:id="1039" w:author="rapp" w:date="2022-08-30T23:43:00Z">
            <w:rPr>
              <w:ins w:id="1040" w:author="rapp" w:date="2022-08-30T23:42:00Z"/>
              <w:rFonts w:asciiTheme="minorHAnsi" w:eastAsiaTheme="minorEastAsia" w:hAnsiTheme="minorHAnsi" w:cstheme="minorBidi"/>
              <w:sz w:val="22"/>
              <w:szCs w:val="22"/>
              <w:lang w:val="de-DE" w:eastAsia="de-DE"/>
            </w:rPr>
          </w:rPrChange>
        </w:rPr>
      </w:pPr>
      <w:ins w:id="1041" w:author="rapp" w:date="2022-08-30T23:42:00Z">
        <w:r>
          <w:t>7.1</w:t>
        </w:r>
        <w:r w:rsidRPr="00663242">
          <w:rPr>
            <w:rFonts w:asciiTheme="minorHAnsi" w:eastAsiaTheme="minorEastAsia" w:hAnsiTheme="minorHAnsi" w:cstheme="minorBidi"/>
            <w:sz w:val="22"/>
            <w:szCs w:val="22"/>
            <w:lang w:eastAsia="de-DE"/>
            <w:rPrChange w:id="1042" w:author="rapp" w:date="2022-08-30T23:43:00Z">
              <w:rPr>
                <w:rFonts w:asciiTheme="minorHAnsi" w:eastAsiaTheme="minorEastAsia" w:hAnsiTheme="minorHAnsi" w:cstheme="minorBidi"/>
                <w:sz w:val="22"/>
                <w:szCs w:val="22"/>
                <w:lang w:val="de-DE" w:eastAsia="de-DE"/>
              </w:rPr>
            </w:rPrChange>
          </w:rPr>
          <w:tab/>
        </w:r>
        <w:r>
          <w:t>KI#1: Authentication of NRF and NF Service Producer in indirect communication</w:t>
        </w:r>
        <w:r>
          <w:tab/>
        </w:r>
        <w:r>
          <w:fldChar w:fldCharType="begin"/>
        </w:r>
        <w:r>
          <w:instrText xml:space="preserve"> PAGEREF _Toc112795659 \h </w:instrText>
        </w:r>
      </w:ins>
      <w:r>
        <w:fldChar w:fldCharType="separate"/>
      </w:r>
      <w:ins w:id="1043" w:author="rapp" w:date="2022-08-30T23:42:00Z">
        <w:r>
          <w:t>64</w:t>
        </w:r>
        <w:r>
          <w:fldChar w:fldCharType="end"/>
        </w:r>
      </w:ins>
    </w:p>
    <w:p w14:paraId="550B39F4" w14:textId="2A45BE9E" w:rsidR="00663242" w:rsidRDefault="00663242">
      <w:pPr>
        <w:pStyle w:val="TOC3"/>
        <w:rPr>
          <w:ins w:id="1044" w:author="rapp" w:date="2022-08-30T23:42:00Z"/>
          <w:rFonts w:asciiTheme="minorHAnsi" w:eastAsiaTheme="minorEastAsia" w:hAnsiTheme="minorHAnsi" w:cstheme="minorBidi"/>
          <w:sz w:val="22"/>
          <w:szCs w:val="22"/>
          <w:lang w:val="de-DE" w:eastAsia="de-DE"/>
        </w:rPr>
      </w:pPr>
      <w:ins w:id="1045" w:author="rapp" w:date="2022-08-30T23:42:00Z">
        <w:r>
          <w:t>7.1.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60 \h </w:instrText>
        </w:r>
      </w:ins>
      <w:r>
        <w:fldChar w:fldCharType="separate"/>
      </w:r>
      <w:ins w:id="1046" w:author="rapp" w:date="2022-08-30T23:42:00Z">
        <w:r>
          <w:t>64</w:t>
        </w:r>
        <w:r>
          <w:fldChar w:fldCharType="end"/>
        </w:r>
      </w:ins>
    </w:p>
    <w:p w14:paraId="2ABB1943" w14:textId="7F626DFF" w:rsidR="00663242" w:rsidRDefault="00663242">
      <w:pPr>
        <w:pStyle w:val="TOC3"/>
        <w:rPr>
          <w:ins w:id="1047" w:author="rapp" w:date="2022-08-30T23:42:00Z"/>
          <w:rFonts w:asciiTheme="minorHAnsi" w:eastAsiaTheme="minorEastAsia" w:hAnsiTheme="minorHAnsi" w:cstheme="minorBidi"/>
          <w:sz w:val="22"/>
          <w:szCs w:val="22"/>
          <w:lang w:val="de-DE" w:eastAsia="de-DE"/>
        </w:rPr>
      </w:pPr>
      <w:ins w:id="1048" w:author="rapp" w:date="2022-08-30T23:42:00Z">
        <w:r>
          <w:t>7.1.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61 \h </w:instrText>
        </w:r>
      </w:ins>
      <w:r>
        <w:fldChar w:fldCharType="separate"/>
      </w:r>
      <w:ins w:id="1049" w:author="rapp" w:date="2022-08-30T23:42:00Z">
        <w:r>
          <w:t>64</w:t>
        </w:r>
        <w:r>
          <w:fldChar w:fldCharType="end"/>
        </w:r>
      </w:ins>
    </w:p>
    <w:p w14:paraId="66C4EE16" w14:textId="02D0C2BF" w:rsidR="00663242" w:rsidRPr="00663242" w:rsidRDefault="00663242">
      <w:pPr>
        <w:pStyle w:val="TOC2"/>
        <w:rPr>
          <w:ins w:id="1050" w:author="rapp" w:date="2022-08-30T23:42:00Z"/>
          <w:rFonts w:asciiTheme="minorHAnsi" w:eastAsiaTheme="minorEastAsia" w:hAnsiTheme="minorHAnsi" w:cstheme="minorBidi"/>
          <w:sz w:val="22"/>
          <w:szCs w:val="22"/>
          <w:lang w:eastAsia="de-DE"/>
          <w:rPrChange w:id="1051" w:author="rapp" w:date="2022-08-30T23:42:00Z">
            <w:rPr>
              <w:ins w:id="1052" w:author="rapp" w:date="2022-08-30T23:42:00Z"/>
              <w:rFonts w:asciiTheme="minorHAnsi" w:eastAsiaTheme="minorEastAsia" w:hAnsiTheme="minorHAnsi" w:cstheme="minorBidi"/>
              <w:sz w:val="22"/>
              <w:szCs w:val="22"/>
              <w:lang w:val="de-DE" w:eastAsia="de-DE"/>
            </w:rPr>
          </w:rPrChange>
        </w:rPr>
      </w:pPr>
      <w:ins w:id="1053" w:author="rapp" w:date="2022-08-30T23:42:00Z">
        <w:r>
          <w:t>7.2</w:t>
        </w:r>
        <w:r w:rsidRPr="00663242">
          <w:rPr>
            <w:rFonts w:asciiTheme="minorHAnsi" w:eastAsiaTheme="minorEastAsia" w:hAnsiTheme="minorHAnsi" w:cstheme="minorBidi"/>
            <w:sz w:val="22"/>
            <w:szCs w:val="22"/>
            <w:lang w:eastAsia="de-DE"/>
            <w:rPrChange w:id="1054" w:author="rapp" w:date="2022-08-30T23:42:00Z">
              <w:rPr>
                <w:rFonts w:asciiTheme="minorHAnsi" w:eastAsiaTheme="minorEastAsia" w:hAnsiTheme="minorHAnsi" w:cstheme="minorBidi"/>
                <w:sz w:val="22"/>
                <w:szCs w:val="22"/>
                <w:lang w:val="de-DE" w:eastAsia="de-DE"/>
              </w:rPr>
            </w:rPrChange>
          </w:rPr>
          <w:tab/>
        </w:r>
        <w:r>
          <w:t>KI#2: Need for additional security at operational level among SCP domains</w:t>
        </w:r>
        <w:r>
          <w:tab/>
        </w:r>
        <w:r>
          <w:fldChar w:fldCharType="begin"/>
        </w:r>
        <w:r>
          <w:instrText xml:space="preserve"> PAGEREF _Toc112795662 \h </w:instrText>
        </w:r>
      </w:ins>
      <w:r>
        <w:fldChar w:fldCharType="separate"/>
      </w:r>
      <w:ins w:id="1055" w:author="rapp" w:date="2022-08-30T23:42:00Z">
        <w:r>
          <w:t>64</w:t>
        </w:r>
        <w:r>
          <w:fldChar w:fldCharType="end"/>
        </w:r>
      </w:ins>
    </w:p>
    <w:p w14:paraId="2BEEBE86" w14:textId="7636B0D2" w:rsidR="00663242" w:rsidRPr="00663242" w:rsidRDefault="00663242">
      <w:pPr>
        <w:pStyle w:val="TOC3"/>
        <w:rPr>
          <w:ins w:id="1056" w:author="rapp" w:date="2022-08-30T23:42:00Z"/>
          <w:rFonts w:asciiTheme="minorHAnsi" w:eastAsiaTheme="minorEastAsia" w:hAnsiTheme="minorHAnsi" w:cstheme="minorBidi"/>
          <w:sz w:val="22"/>
          <w:szCs w:val="22"/>
          <w:lang w:eastAsia="de-DE"/>
          <w:rPrChange w:id="1057" w:author="rapp" w:date="2022-08-30T23:43:00Z">
            <w:rPr>
              <w:ins w:id="1058" w:author="rapp" w:date="2022-08-30T23:42:00Z"/>
              <w:rFonts w:asciiTheme="minorHAnsi" w:eastAsiaTheme="minorEastAsia" w:hAnsiTheme="minorHAnsi" w:cstheme="minorBidi"/>
              <w:sz w:val="22"/>
              <w:szCs w:val="22"/>
              <w:lang w:val="de-DE" w:eastAsia="de-DE"/>
            </w:rPr>
          </w:rPrChange>
        </w:rPr>
      </w:pPr>
      <w:ins w:id="1059" w:author="rapp" w:date="2022-08-30T23:42:00Z">
        <w:r>
          <w:t>7.2.1</w:t>
        </w:r>
        <w:r w:rsidRPr="00663242">
          <w:rPr>
            <w:rFonts w:asciiTheme="minorHAnsi" w:eastAsiaTheme="minorEastAsia" w:hAnsiTheme="minorHAnsi" w:cstheme="minorBidi"/>
            <w:sz w:val="22"/>
            <w:szCs w:val="22"/>
            <w:lang w:eastAsia="de-DE"/>
            <w:rPrChange w:id="1060"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3 \h </w:instrText>
        </w:r>
      </w:ins>
      <w:r>
        <w:fldChar w:fldCharType="separate"/>
      </w:r>
      <w:ins w:id="1061" w:author="rapp" w:date="2022-08-30T23:42:00Z">
        <w:r>
          <w:t>64</w:t>
        </w:r>
        <w:r>
          <w:fldChar w:fldCharType="end"/>
        </w:r>
      </w:ins>
    </w:p>
    <w:p w14:paraId="010FF02D" w14:textId="0CBB9FD9" w:rsidR="00663242" w:rsidRPr="00663242" w:rsidRDefault="00663242">
      <w:pPr>
        <w:pStyle w:val="TOC3"/>
        <w:rPr>
          <w:ins w:id="1062" w:author="rapp" w:date="2022-08-30T23:42:00Z"/>
          <w:rFonts w:asciiTheme="minorHAnsi" w:eastAsiaTheme="minorEastAsia" w:hAnsiTheme="minorHAnsi" w:cstheme="minorBidi"/>
          <w:sz w:val="22"/>
          <w:szCs w:val="22"/>
          <w:lang w:eastAsia="de-DE"/>
          <w:rPrChange w:id="1063" w:author="rapp" w:date="2022-08-30T23:43:00Z">
            <w:rPr>
              <w:ins w:id="1064" w:author="rapp" w:date="2022-08-30T23:42:00Z"/>
              <w:rFonts w:asciiTheme="minorHAnsi" w:eastAsiaTheme="minorEastAsia" w:hAnsiTheme="minorHAnsi" w:cstheme="minorBidi"/>
              <w:sz w:val="22"/>
              <w:szCs w:val="22"/>
              <w:lang w:val="de-DE" w:eastAsia="de-DE"/>
            </w:rPr>
          </w:rPrChange>
        </w:rPr>
      </w:pPr>
      <w:ins w:id="1065" w:author="rapp" w:date="2022-08-30T23:42:00Z">
        <w:r>
          <w:t>7.2.2</w:t>
        </w:r>
        <w:r w:rsidRPr="00663242">
          <w:rPr>
            <w:rFonts w:asciiTheme="minorHAnsi" w:eastAsiaTheme="minorEastAsia" w:hAnsiTheme="minorHAnsi" w:cstheme="minorBidi"/>
            <w:sz w:val="22"/>
            <w:szCs w:val="22"/>
            <w:lang w:eastAsia="de-DE"/>
            <w:rPrChange w:id="1066"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4 \h </w:instrText>
        </w:r>
      </w:ins>
      <w:r>
        <w:fldChar w:fldCharType="separate"/>
      </w:r>
      <w:ins w:id="1067" w:author="rapp" w:date="2022-08-30T23:42:00Z">
        <w:r>
          <w:t>64</w:t>
        </w:r>
        <w:r>
          <w:fldChar w:fldCharType="end"/>
        </w:r>
      </w:ins>
    </w:p>
    <w:p w14:paraId="5B7DAB7D" w14:textId="4BFEDF61" w:rsidR="00663242" w:rsidRPr="00663242" w:rsidRDefault="00663242">
      <w:pPr>
        <w:pStyle w:val="TOC2"/>
        <w:rPr>
          <w:ins w:id="1068" w:author="rapp" w:date="2022-08-30T23:42:00Z"/>
          <w:rFonts w:asciiTheme="minorHAnsi" w:eastAsiaTheme="minorEastAsia" w:hAnsiTheme="minorHAnsi" w:cstheme="minorBidi"/>
          <w:sz w:val="22"/>
          <w:szCs w:val="22"/>
          <w:lang w:eastAsia="de-DE"/>
          <w:rPrChange w:id="1069" w:author="rapp" w:date="2022-08-30T23:43:00Z">
            <w:rPr>
              <w:ins w:id="1070" w:author="rapp" w:date="2022-08-30T23:42:00Z"/>
              <w:rFonts w:asciiTheme="minorHAnsi" w:eastAsiaTheme="minorEastAsia" w:hAnsiTheme="minorHAnsi" w:cstheme="minorBidi"/>
              <w:sz w:val="22"/>
              <w:szCs w:val="22"/>
              <w:lang w:val="de-DE" w:eastAsia="de-DE"/>
            </w:rPr>
          </w:rPrChange>
        </w:rPr>
      </w:pPr>
      <w:ins w:id="1071" w:author="rapp" w:date="2022-08-30T23:42:00Z">
        <w:r>
          <w:t>7.3</w:t>
        </w:r>
        <w:r w:rsidRPr="00663242">
          <w:rPr>
            <w:rFonts w:asciiTheme="minorHAnsi" w:eastAsiaTheme="minorEastAsia" w:hAnsiTheme="minorHAnsi" w:cstheme="minorBidi"/>
            <w:sz w:val="22"/>
            <w:szCs w:val="22"/>
            <w:lang w:eastAsia="de-DE"/>
            <w:rPrChange w:id="1072" w:author="rapp" w:date="2022-08-30T23:43:00Z">
              <w:rPr>
                <w:rFonts w:asciiTheme="minorHAnsi" w:eastAsiaTheme="minorEastAsia" w:hAnsiTheme="minorHAnsi" w:cstheme="minorBidi"/>
                <w:sz w:val="22"/>
                <w:szCs w:val="22"/>
                <w:lang w:val="de-DE" w:eastAsia="de-DE"/>
              </w:rPr>
            </w:rPrChange>
          </w:rPr>
          <w:tab/>
        </w:r>
        <w:r>
          <w:t>KI#3: Service access authorization in the "Subscribe-Notify" scenarios</w:t>
        </w:r>
        <w:r>
          <w:tab/>
        </w:r>
        <w:r>
          <w:fldChar w:fldCharType="begin"/>
        </w:r>
        <w:r>
          <w:instrText xml:space="preserve"> PAGEREF _Toc112795665 \h </w:instrText>
        </w:r>
      </w:ins>
      <w:r>
        <w:fldChar w:fldCharType="separate"/>
      </w:r>
      <w:ins w:id="1073" w:author="rapp" w:date="2022-08-30T23:42:00Z">
        <w:r>
          <w:t>65</w:t>
        </w:r>
        <w:r>
          <w:fldChar w:fldCharType="end"/>
        </w:r>
      </w:ins>
    </w:p>
    <w:p w14:paraId="7F28BCA4" w14:textId="36A231E2" w:rsidR="00663242" w:rsidRPr="00663242" w:rsidRDefault="00663242">
      <w:pPr>
        <w:pStyle w:val="TOC3"/>
        <w:rPr>
          <w:ins w:id="1074" w:author="rapp" w:date="2022-08-30T23:42:00Z"/>
          <w:rFonts w:asciiTheme="minorHAnsi" w:eastAsiaTheme="minorEastAsia" w:hAnsiTheme="minorHAnsi" w:cstheme="minorBidi"/>
          <w:sz w:val="22"/>
          <w:szCs w:val="22"/>
          <w:lang w:eastAsia="de-DE"/>
          <w:rPrChange w:id="1075" w:author="rapp" w:date="2022-08-30T23:43:00Z">
            <w:rPr>
              <w:ins w:id="1076" w:author="rapp" w:date="2022-08-30T23:42:00Z"/>
              <w:rFonts w:asciiTheme="minorHAnsi" w:eastAsiaTheme="minorEastAsia" w:hAnsiTheme="minorHAnsi" w:cstheme="minorBidi"/>
              <w:sz w:val="22"/>
              <w:szCs w:val="22"/>
              <w:lang w:val="de-DE" w:eastAsia="de-DE"/>
            </w:rPr>
          </w:rPrChange>
        </w:rPr>
      </w:pPr>
      <w:ins w:id="1077" w:author="rapp" w:date="2022-08-30T23:42:00Z">
        <w:r>
          <w:t>7.3.1</w:t>
        </w:r>
        <w:r w:rsidRPr="00663242">
          <w:rPr>
            <w:rFonts w:asciiTheme="minorHAnsi" w:eastAsiaTheme="minorEastAsia" w:hAnsiTheme="minorHAnsi" w:cstheme="minorBidi"/>
            <w:sz w:val="22"/>
            <w:szCs w:val="22"/>
            <w:lang w:eastAsia="de-DE"/>
            <w:rPrChange w:id="1078"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6 \h </w:instrText>
        </w:r>
      </w:ins>
      <w:r>
        <w:fldChar w:fldCharType="separate"/>
      </w:r>
      <w:ins w:id="1079" w:author="rapp" w:date="2022-08-30T23:42:00Z">
        <w:r>
          <w:t>65</w:t>
        </w:r>
        <w:r>
          <w:fldChar w:fldCharType="end"/>
        </w:r>
      </w:ins>
    </w:p>
    <w:p w14:paraId="58D9C9E6" w14:textId="3673D686" w:rsidR="00663242" w:rsidRPr="00663242" w:rsidRDefault="00663242">
      <w:pPr>
        <w:pStyle w:val="TOC3"/>
        <w:rPr>
          <w:ins w:id="1080" w:author="rapp" w:date="2022-08-30T23:42:00Z"/>
          <w:rFonts w:asciiTheme="minorHAnsi" w:eastAsiaTheme="minorEastAsia" w:hAnsiTheme="minorHAnsi" w:cstheme="minorBidi"/>
          <w:sz w:val="22"/>
          <w:szCs w:val="22"/>
          <w:lang w:eastAsia="de-DE"/>
          <w:rPrChange w:id="1081" w:author="rapp" w:date="2022-08-30T23:43:00Z">
            <w:rPr>
              <w:ins w:id="1082" w:author="rapp" w:date="2022-08-30T23:42:00Z"/>
              <w:rFonts w:asciiTheme="minorHAnsi" w:eastAsiaTheme="minorEastAsia" w:hAnsiTheme="minorHAnsi" w:cstheme="minorBidi"/>
              <w:sz w:val="22"/>
              <w:szCs w:val="22"/>
              <w:lang w:val="de-DE" w:eastAsia="de-DE"/>
            </w:rPr>
          </w:rPrChange>
        </w:rPr>
      </w:pPr>
      <w:ins w:id="1083" w:author="rapp" w:date="2022-08-30T23:42:00Z">
        <w:r>
          <w:t>7.3.2</w:t>
        </w:r>
        <w:r w:rsidRPr="00663242">
          <w:rPr>
            <w:rFonts w:asciiTheme="minorHAnsi" w:eastAsiaTheme="minorEastAsia" w:hAnsiTheme="minorHAnsi" w:cstheme="minorBidi"/>
            <w:sz w:val="22"/>
            <w:szCs w:val="22"/>
            <w:lang w:eastAsia="de-DE"/>
            <w:rPrChange w:id="1084"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7 \h </w:instrText>
        </w:r>
      </w:ins>
      <w:r>
        <w:fldChar w:fldCharType="separate"/>
      </w:r>
      <w:ins w:id="1085" w:author="rapp" w:date="2022-08-30T23:42:00Z">
        <w:r>
          <w:t>65</w:t>
        </w:r>
        <w:r>
          <w:fldChar w:fldCharType="end"/>
        </w:r>
      </w:ins>
    </w:p>
    <w:p w14:paraId="3623732B" w14:textId="7EB9566D" w:rsidR="00663242" w:rsidRPr="00663242" w:rsidRDefault="00663242">
      <w:pPr>
        <w:pStyle w:val="TOC2"/>
        <w:rPr>
          <w:ins w:id="1086" w:author="rapp" w:date="2022-08-30T23:42:00Z"/>
          <w:rFonts w:asciiTheme="minorHAnsi" w:eastAsiaTheme="minorEastAsia" w:hAnsiTheme="minorHAnsi" w:cstheme="minorBidi"/>
          <w:sz w:val="22"/>
          <w:szCs w:val="22"/>
          <w:lang w:eastAsia="de-DE"/>
          <w:rPrChange w:id="1087" w:author="rapp" w:date="2022-08-30T23:43:00Z">
            <w:rPr>
              <w:ins w:id="1088" w:author="rapp" w:date="2022-08-30T23:42:00Z"/>
              <w:rFonts w:asciiTheme="minorHAnsi" w:eastAsiaTheme="minorEastAsia" w:hAnsiTheme="minorHAnsi" w:cstheme="minorBidi"/>
              <w:sz w:val="22"/>
              <w:szCs w:val="22"/>
              <w:lang w:val="de-DE" w:eastAsia="de-DE"/>
            </w:rPr>
          </w:rPrChange>
        </w:rPr>
      </w:pPr>
      <w:ins w:id="1089" w:author="rapp" w:date="2022-08-30T23:42:00Z">
        <w:r>
          <w:t>7.4</w:t>
        </w:r>
        <w:r w:rsidRPr="00663242">
          <w:rPr>
            <w:rFonts w:asciiTheme="minorHAnsi" w:eastAsiaTheme="minorEastAsia" w:hAnsiTheme="minorHAnsi" w:cstheme="minorBidi"/>
            <w:sz w:val="22"/>
            <w:szCs w:val="22"/>
            <w:lang w:eastAsia="de-DE"/>
            <w:rPrChange w:id="1090" w:author="rapp" w:date="2022-08-30T23:43:00Z">
              <w:rPr>
                <w:rFonts w:asciiTheme="minorHAnsi" w:eastAsiaTheme="minorEastAsia" w:hAnsiTheme="minorHAnsi" w:cstheme="minorBidi"/>
                <w:sz w:val="22"/>
                <w:szCs w:val="22"/>
                <w:lang w:val="de-DE" w:eastAsia="de-DE"/>
              </w:rPr>
            </w:rPrChange>
          </w:rPr>
          <w:tab/>
        </w:r>
        <w:r>
          <w:t>KI#4: Authorization of SCP to act on behalf of an NF or another SCP</w:t>
        </w:r>
        <w:r>
          <w:tab/>
        </w:r>
        <w:r>
          <w:fldChar w:fldCharType="begin"/>
        </w:r>
        <w:r>
          <w:instrText xml:space="preserve"> PAGEREF _Toc112795668 \h </w:instrText>
        </w:r>
      </w:ins>
      <w:r>
        <w:fldChar w:fldCharType="separate"/>
      </w:r>
      <w:ins w:id="1091" w:author="rapp" w:date="2022-08-30T23:42:00Z">
        <w:r>
          <w:t>65</w:t>
        </w:r>
        <w:r>
          <w:fldChar w:fldCharType="end"/>
        </w:r>
      </w:ins>
    </w:p>
    <w:p w14:paraId="090600B5" w14:textId="1322C15E" w:rsidR="00663242" w:rsidRPr="00663242" w:rsidRDefault="00663242">
      <w:pPr>
        <w:pStyle w:val="TOC3"/>
        <w:rPr>
          <w:ins w:id="1092" w:author="rapp" w:date="2022-08-30T23:42:00Z"/>
          <w:rFonts w:asciiTheme="minorHAnsi" w:eastAsiaTheme="minorEastAsia" w:hAnsiTheme="minorHAnsi" w:cstheme="minorBidi"/>
          <w:sz w:val="22"/>
          <w:szCs w:val="22"/>
          <w:lang w:eastAsia="de-DE"/>
          <w:rPrChange w:id="1093" w:author="rapp" w:date="2022-08-30T23:43:00Z">
            <w:rPr>
              <w:ins w:id="1094" w:author="rapp" w:date="2022-08-30T23:42:00Z"/>
              <w:rFonts w:asciiTheme="minorHAnsi" w:eastAsiaTheme="minorEastAsia" w:hAnsiTheme="minorHAnsi" w:cstheme="minorBidi"/>
              <w:sz w:val="22"/>
              <w:szCs w:val="22"/>
              <w:lang w:val="de-DE" w:eastAsia="de-DE"/>
            </w:rPr>
          </w:rPrChange>
        </w:rPr>
      </w:pPr>
      <w:ins w:id="1095" w:author="rapp" w:date="2022-08-30T23:42:00Z">
        <w:r>
          <w:t>7.4.1</w:t>
        </w:r>
        <w:r w:rsidRPr="00663242">
          <w:rPr>
            <w:rFonts w:asciiTheme="minorHAnsi" w:eastAsiaTheme="minorEastAsia" w:hAnsiTheme="minorHAnsi" w:cstheme="minorBidi"/>
            <w:sz w:val="22"/>
            <w:szCs w:val="22"/>
            <w:lang w:eastAsia="de-DE"/>
            <w:rPrChange w:id="1096"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9 \h </w:instrText>
        </w:r>
      </w:ins>
      <w:r>
        <w:fldChar w:fldCharType="separate"/>
      </w:r>
      <w:ins w:id="1097" w:author="rapp" w:date="2022-08-30T23:42:00Z">
        <w:r>
          <w:t>65</w:t>
        </w:r>
        <w:r>
          <w:fldChar w:fldCharType="end"/>
        </w:r>
      </w:ins>
    </w:p>
    <w:p w14:paraId="4655C930" w14:textId="25C3C9C2" w:rsidR="00663242" w:rsidRPr="00663242" w:rsidRDefault="00663242">
      <w:pPr>
        <w:pStyle w:val="TOC3"/>
        <w:rPr>
          <w:ins w:id="1098" w:author="rapp" w:date="2022-08-30T23:42:00Z"/>
          <w:rFonts w:asciiTheme="minorHAnsi" w:eastAsiaTheme="minorEastAsia" w:hAnsiTheme="minorHAnsi" w:cstheme="minorBidi"/>
          <w:sz w:val="22"/>
          <w:szCs w:val="22"/>
          <w:lang w:eastAsia="de-DE"/>
          <w:rPrChange w:id="1099" w:author="rapp" w:date="2022-08-30T23:43:00Z">
            <w:rPr>
              <w:ins w:id="1100" w:author="rapp" w:date="2022-08-30T23:42:00Z"/>
              <w:rFonts w:asciiTheme="minorHAnsi" w:eastAsiaTheme="minorEastAsia" w:hAnsiTheme="minorHAnsi" w:cstheme="minorBidi"/>
              <w:sz w:val="22"/>
              <w:szCs w:val="22"/>
              <w:lang w:val="de-DE" w:eastAsia="de-DE"/>
            </w:rPr>
          </w:rPrChange>
        </w:rPr>
      </w:pPr>
      <w:ins w:id="1101" w:author="rapp" w:date="2022-08-30T23:42:00Z">
        <w:r>
          <w:t>7.4.2</w:t>
        </w:r>
        <w:r w:rsidRPr="00663242">
          <w:rPr>
            <w:rFonts w:asciiTheme="minorHAnsi" w:eastAsiaTheme="minorEastAsia" w:hAnsiTheme="minorHAnsi" w:cstheme="minorBidi"/>
            <w:sz w:val="22"/>
            <w:szCs w:val="22"/>
            <w:lang w:eastAsia="de-DE"/>
            <w:rPrChange w:id="1102"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0 \h </w:instrText>
        </w:r>
      </w:ins>
      <w:r>
        <w:fldChar w:fldCharType="separate"/>
      </w:r>
      <w:ins w:id="1103" w:author="rapp" w:date="2022-08-30T23:42:00Z">
        <w:r>
          <w:t>65</w:t>
        </w:r>
        <w:r>
          <w:fldChar w:fldCharType="end"/>
        </w:r>
      </w:ins>
    </w:p>
    <w:p w14:paraId="6414216F" w14:textId="7F4553AA" w:rsidR="00663242" w:rsidRPr="00663242" w:rsidRDefault="00663242">
      <w:pPr>
        <w:pStyle w:val="TOC2"/>
        <w:rPr>
          <w:ins w:id="1104" w:author="rapp" w:date="2022-08-30T23:42:00Z"/>
          <w:rFonts w:asciiTheme="minorHAnsi" w:eastAsiaTheme="minorEastAsia" w:hAnsiTheme="minorHAnsi" w:cstheme="minorBidi"/>
          <w:sz w:val="22"/>
          <w:szCs w:val="22"/>
          <w:lang w:eastAsia="de-DE"/>
          <w:rPrChange w:id="1105" w:author="rapp" w:date="2022-08-30T23:43:00Z">
            <w:rPr>
              <w:ins w:id="1106" w:author="rapp" w:date="2022-08-30T23:42:00Z"/>
              <w:rFonts w:asciiTheme="minorHAnsi" w:eastAsiaTheme="minorEastAsia" w:hAnsiTheme="minorHAnsi" w:cstheme="minorBidi"/>
              <w:sz w:val="22"/>
              <w:szCs w:val="22"/>
              <w:lang w:val="de-DE" w:eastAsia="de-DE"/>
            </w:rPr>
          </w:rPrChange>
        </w:rPr>
      </w:pPr>
      <w:ins w:id="1107" w:author="rapp" w:date="2022-08-30T23:42:00Z">
        <w:r w:rsidRPr="00D95781">
          <w:rPr>
            <w:rFonts w:cs="Arial"/>
          </w:rPr>
          <w:t>7.5</w:t>
        </w:r>
        <w:r w:rsidRPr="00663242">
          <w:rPr>
            <w:rFonts w:asciiTheme="minorHAnsi" w:eastAsiaTheme="minorEastAsia" w:hAnsiTheme="minorHAnsi" w:cstheme="minorBidi"/>
            <w:sz w:val="22"/>
            <w:szCs w:val="22"/>
            <w:lang w:eastAsia="de-DE"/>
            <w:rPrChange w:id="1108" w:author="rapp" w:date="2022-08-30T23:43:00Z">
              <w:rPr>
                <w:rFonts w:asciiTheme="minorHAnsi" w:eastAsiaTheme="minorEastAsia" w:hAnsiTheme="minorHAnsi" w:cstheme="minorBidi"/>
                <w:sz w:val="22"/>
                <w:szCs w:val="22"/>
                <w:lang w:val="de-DE" w:eastAsia="de-DE"/>
              </w:rPr>
            </w:rPrChange>
          </w:rPr>
          <w:tab/>
        </w:r>
        <w:r w:rsidRPr="00D95781">
          <w:rPr>
            <w:rFonts w:cs="Arial"/>
          </w:rPr>
          <w:t xml:space="preserve">KI #5: </w:t>
        </w:r>
        <w:r>
          <w:t>End-to-end integrity protection of HTTP messages</w:t>
        </w:r>
        <w:r>
          <w:tab/>
        </w:r>
        <w:r>
          <w:fldChar w:fldCharType="begin"/>
        </w:r>
        <w:r>
          <w:instrText xml:space="preserve"> PAGEREF _Toc112795671 \h </w:instrText>
        </w:r>
      </w:ins>
      <w:r>
        <w:fldChar w:fldCharType="separate"/>
      </w:r>
      <w:ins w:id="1109" w:author="rapp" w:date="2022-08-30T23:42:00Z">
        <w:r>
          <w:t>66</w:t>
        </w:r>
        <w:r>
          <w:fldChar w:fldCharType="end"/>
        </w:r>
      </w:ins>
    </w:p>
    <w:p w14:paraId="735387D9" w14:textId="5DB064DE" w:rsidR="00663242" w:rsidRPr="00663242" w:rsidRDefault="00663242">
      <w:pPr>
        <w:pStyle w:val="TOC3"/>
        <w:rPr>
          <w:ins w:id="1110" w:author="rapp" w:date="2022-08-30T23:42:00Z"/>
          <w:rFonts w:asciiTheme="minorHAnsi" w:eastAsiaTheme="minorEastAsia" w:hAnsiTheme="minorHAnsi" w:cstheme="minorBidi"/>
          <w:sz w:val="22"/>
          <w:szCs w:val="22"/>
          <w:lang w:eastAsia="de-DE"/>
          <w:rPrChange w:id="1111" w:author="rapp" w:date="2022-08-30T23:42:00Z">
            <w:rPr>
              <w:ins w:id="1112" w:author="rapp" w:date="2022-08-30T23:42:00Z"/>
              <w:rFonts w:asciiTheme="minorHAnsi" w:eastAsiaTheme="minorEastAsia" w:hAnsiTheme="minorHAnsi" w:cstheme="minorBidi"/>
              <w:sz w:val="22"/>
              <w:szCs w:val="22"/>
              <w:lang w:val="de-DE" w:eastAsia="de-DE"/>
            </w:rPr>
          </w:rPrChange>
        </w:rPr>
      </w:pPr>
      <w:ins w:id="1113" w:author="rapp" w:date="2022-08-30T23:42:00Z">
        <w:r>
          <w:t>7</w:t>
        </w:r>
        <w:r w:rsidRPr="00D95781">
          <w:rPr>
            <w:rFonts w:cs="Arial"/>
          </w:rPr>
          <w:t>.</w:t>
        </w:r>
        <w:r>
          <w:t>5.1</w:t>
        </w:r>
        <w:r w:rsidRPr="00663242">
          <w:rPr>
            <w:rFonts w:asciiTheme="minorHAnsi" w:eastAsiaTheme="minorEastAsia" w:hAnsiTheme="minorHAnsi" w:cstheme="minorBidi"/>
            <w:sz w:val="22"/>
            <w:szCs w:val="22"/>
            <w:lang w:eastAsia="de-DE"/>
            <w:rPrChange w:id="1114"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2 \h </w:instrText>
        </w:r>
      </w:ins>
      <w:r>
        <w:fldChar w:fldCharType="separate"/>
      </w:r>
      <w:ins w:id="1115" w:author="rapp" w:date="2022-08-30T23:42:00Z">
        <w:r>
          <w:t>66</w:t>
        </w:r>
        <w:r>
          <w:fldChar w:fldCharType="end"/>
        </w:r>
      </w:ins>
    </w:p>
    <w:p w14:paraId="668F7894" w14:textId="3916F1D6" w:rsidR="00663242" w:rsidRPr="00663242" w:rsidRDefault="00663242">
      <w:pPr>
        <w:pStyle w:val="TOC3"/>
        <w:rPr>
          <w:ins w:id="1116" w:author="rapp" w:date="2022-08-30T23:42:00Z"/>
          <w:rFonts w:asciiTheme="minorHAnsi" w:eastAsiaTheme="minorEastAsia" w:hAnsiTheme="minorHAnsi" w:cstheme="minorBidi"/>
          <w:sz w:val="22"/>
          <w:szCs w:val="22"/>
          <w:lang w:eastAsia="de-DE"/>
          <w:rPrChange w:id="1117" w:author="rapp" w:date="2022-08-30T23:42:00Z">
            <w:rPr>
              <w:ins w:id="1118" w:author="rapp" w:date="2022-08-30T23:42:00Z"/>
              <w:rFonts w:asciiTheme="minorHAnsi" w:eastAsiaTheme="minorEastAsia" w:hAnsiTheme="minorHAnsi" w:cstheme="minorBidi"/>
              <w:sz w:val="22"/>
              <w:szCs w:val="22"/>
              <w:lang w:val="de-DE" w:eastAsia="de-DE"/>
            </w:rPr>
          </w:rPrChange>
        </w:rPr>
      </w:pPr>
      <w:ins w:id="1119" w:author="rapp" w:date="2022-08-30T23:42:00Z">
        <w:r>
          <w:t>7.5.2</w:t>
        </w:r>
        <w:r w:rsidRPr="00663242">
          <w:rPr>
            <w:rFonts w:asciiTheme="minorHAnsi" w:eastAsiaTheme="minorEastAsia" w:hAnsiTheme="minorHAnsi" w:cstheme="minorBidi"/>
            <w:sz w:val="22"/>
            <w:szCs w:val="22"/>
            <w:lang w:eastAsia="de-DE"/>
            <w:rPrChange w:id="1120"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3 \h </w:instrText>
        </w:r>
      </w:ins>
      <w:r>
        <w:fldChar w:fldCharType="separate"/>
      </w:r>
      <w:ins w:id="1121" w:author="rapp" w:date="2022-08-30T23:42:00Z">
        <w:r>
          <w:t>66</w:t>
        </w:r>
        <w:r>
          <w:fldChar w:fldCharType="end"/>
        </w:r>
      </w:ins>
    </w:p>
    <w:p w14:paraId="2911C392" w14:textId="22006CE2" w:rsidR="00663242" w:rsidRPr="00663242" w:rsidRDefault="00663242">
      <w:pPr>
        <w:pStyle w:val="TOC2"/>
        <w:rPr>
          <w:ins w:id="1122" w:author="rapp" w:date="2022-08-30T23:42:00Z"/>
          <w:rFonts w:asciiTheme="minorHAnsi" w:eastAsiaTheme="minorEastAsia" w:hAnsiTheme="minorHAnsi" w:cstheme="minorBidi"/>
          <w:sz w:val="22"/>
          <w:szCs w:val="22"/>
          <w:lang w:eastAsia="de-DE"/>
          <w:rPrChange w:id="1123" w:author="rapp" w:date="2022-08-30T23:42:00Z">
            <w:rPr>
              <w:ins w:id="1124" w:author="rapp" w:date="2022-08-30T23:42:00Z"/>
              <w:rFonts w:asciiTheme="minorHAnsi" w:eastAsiaTheme="minorEastAsia" w:hAnsiTheme="minorHAnsi" w:cstheme="minorBidi"/>
              <w:sz w:val="22"/>
              <w:szCs w:val="22"/>
              <w:lang w:val="de-DE" w:eastAsia="de-DE"/>
            </w:rPr>
          </w:rPrChange>
        </w:rPr>
      </w:pPr>
      <w:ins w:id="1125" w:author="rapp" w:date="2022-08-30T23:42:00Z">
        <w:r>
          <w:t>7.6</w:t>
        </w:r>
        <w:r w:rsidRPr="00663242">
          <w:rPr>
            <w:rFonts w:asciiTheme="minorHAnsi" w:eastAsiaTheme="minorEastAsia" w:hAnsiTheme="minorHAnsi" w:cstheme="minorBidi"/>
            <w:sz w:val="22"/>
            <w:szCs w:val="22"/>
            <w:lang w:eastAsia="de-DE"/>
            <w:rPrChange w:id="1126" w:author="rapp" w:date="2022-08-30T23:42:00Z">
              <w:rPr>
                <w:rFonts w:asciiTheme="minorHAnsi" w:eastAsiaTheme="minorEastAsia" w:hAnsiTheme="minorHAnsi" w:cstheme="minorBidi"/>
                <w:sz w:val="22"/>
                <w:szCs w:val="22"/>
                <w:lang w:val="de-DE" w:eastAsia="de-DE"/>
              </w:rPr>
            </w:rPrChange>
          </w:rPr>
          <w:tab/>
        </w:r>
        <w:r>
          <w:t>KI#6: Access token usage by all NFs of an NF set</w:t>
        </w:r>
        <w:r>
          <w:tab/>
        </w:r>
        <w:r>
          <w:fldChar w:fldCharType="begin"/>
        </w:r>
        <w:r>
          <w:instrText xml:space="preserve"> PAGEREF _Toc112795674 \h </w:instrText>
        </w:r>
      </w:ins>
      <w:r>
        <w:fldChar w:fldCharType="separate"/>
      </w:r>
      <w:ins w:id="1127" w:author="rapp" w:date="2022-08-30T23:42:00Z">
        <w:r>
          <w:t>66</w:t>
        </w:r>
        <w:r>
          <w:fldChar w:fldCharType="end"/>
        </w:r>
      </w:ins>
    </w:p>
    <w:p w14:paraId="298890E8" w14:textId="0870171F" w:rsidR="00663242" w:rsidRPr="00663242" w:rsidRDefault="00663242">
      <w:pPr>
        <w:pStyle w:val="TOC3"/>
        <w:rPr>
          <w:ins w:id="1128" w:author="rapp" w:date="2022-08-30T23:42:00Z"/>
          <w:rFonts w:asciiTheme="minorHAnsi" w:eastAsiaTheme="minorEastAsia" w:hAnsiTheme="minorHAnsi" w:cstheme="minorBidi"/>
          <w:sz w:val="22"/>
          <w:szCs w:val="22"/>
          <w:lang w:eastAsia="de-DE"/>
          <w:rPrChange w:id="1129" w:author="rapp" w:date="2022-08-30T23:42:00Z">
            <w:rPr>
              <w:ins w:id="1130" w:author="rapp" w:date="2022-08-30T23:42:00Z"/>
              <w:rFonts w:asciiTheme="minorHAnsi" w:eastAsiaTheme="minorEastAsia" w:hAnsiTheme="minorHAnsi" w:cstheme="minorBidi"/>
              <w:sz w:val="22"/>
              <w:szCs w:val="22"/>
              <w:lang w:val="de-DE" w:eastAsia="de-DE"/>
            </w:rPr>
          </w:rPrChange>
        </w:rPr>
      </w:pPr>
      <w:ins w:id="1131" w:author="rapp" w:date="2022-08-30T23:42:00Z">
        <w:r>
          <w:t>7.6.1</w:t>
        </w:r>
        <w:r w:rsidRPr="00663242">
          <w:rPr>
            <w:rFonts w:asciiTheme="minorHAnsi" w:eastAsiaTheme="minorEastAsia" w:hAnsiTheme="minorHAnsi" w:cstheme="minorBidi"/>
            <w:sz w:val="22"/>
            <w:szCs w:val="22"/>
            <w:lang w:eastAsia="de-DE"/>
            <w:rPrChange w:id="1132"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5 \h </w:instrText>
        </w:r>
      </w:ins>
      <w:r>
        <w:fldChar w:fldCharType="separate"/>
      </w:r>
      <w:ins w:id="1133" w:author="rapp" w:date="2022-08-30T23:42:00Z">
        <w:r>
          <w:t>66</w:t>
        </w:r>
        <w:r>
          <w:fldChar w:fldCharType="end"/>
        </w:r>
      </w:ins>
    </w:p>
    <w:p w14:paraId="772BD817" w14:textId="58ED4343" w:rsidR="00663242" w:rsidRPr="00663242" w:rsidRDefault="00663242">
      <w:pPr>
        <w:pStyle w:val="TOC3"/>
        <w:rPr>
          <w:ins w:id="1134" w:author="rapp" w:date="2022-08-30T23:42:00Z"/>
          <w:rFonts w:asciiTheme="minorHAnsi" w:eastAsiaTheme="minorEastAsia" w:hAnsiTheme="minorHAnsi" w:cstheme="minorBidi"/>
          <w:sz w:val="22"/>
          <w:szCs w:val="22"/>
          <w:lang w:eastAsia="de-DE"/>
          <w:rPrChange w:id="1135" w:author="rapp" w:date="2022-08-30T23:42:00Z">
            <w:rPr>
              <w:ins w:id="1136" w:author="rapp" w:date="2022-08-30T23:42:00Z"/>
              <w:rFonts w:asciiTheme="minorHAnsi" w:eastAsiaTheme="minorEastAsia" w:hAnsiTheme="minorHAnsi" w:cstheme="minorBidi"/>
              <w:sz w:val="22"/>
              <w:szCs w:val="22"/>
              <w:lang w:val="de-DE" w:eastAsia="de-DE"/>
            </w:rPr>
          </w:rPrChange>
        </w:rPr>
      </w:pPr>
      <w:ins w:id="1137" w:author="rapp" w:date="2022-08-30T23:42:00Z">
        <w:r>
          <w:t>7.6.2</w:t>
        </w:r>
        <w:r w:rsidRPr="00663242">
          <w:rPr>
            <w:rFonts w:asciiTheme="minorHAnsi" w:eastAsiaTheme="minorEastAsia" w:hAnsiTheme="minorHAnsi" w:cstheme="minorBidi"/>
            <w:sz w:val="22"/>
            <w:szCs w:val="22"/>
            <w:lang w:eastAsia="de-DE"/>
            <w:rPrChange w:id="1138"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6 \h </w:instrText>
        </w:r>
      </w:ins>
      <w:r>
        <w:fldChar w:fldCharType="separate"/>
      </w:r>
      <w:ins w:id="1139" w:author="rapp" w:date="2022-08-30T23:42:00Z">
        <w:r>
          <w:t>66</w:t>
        </w:r>
        <w:r>
          <w:fldChar w:fldCharType="end"/>
        </w:r>
      </w:ins>
    </w:p>
    <w:p w14:paraId="680DD2F4" w14:textId="1C8CB2F5" w:rsidR="00663242" w:rsidRPr="00663242" w:rsidRDefault="00663242">
      <w:pPr>
        <w:pStyle w:val="TOC2"/>
        <w:rPr>
          <w:ins w:id="1140" w:author="rapp" w:date="2022-08-30T23:42:00Z"/>
          <w:rFonts w:asciiTheme="minorHAnsi" w:eastAsiaTheme="minorEastAsia" w:hAnsiTheme="minorHAnsi" w:cstheme="minorBidi"/>
          <w:sz w:val="22"/>
          <w:szCs w:val="22"/>
          <w:lang w:eastAsia="de-DE"/>
          <w:rPrChange w:id="1141" w:author="rapp" w:date="2022-08-30T23:42:00Z">
            <w:rPr>
              <w:ins w:id="1142" w:author="rapp" w:date="2022-08-30T23:42:00Z"/>
              <w:rFonts w:asciiTheme="minorHAnsi" w:eastAsiaTheme="minorEastAsia" w:hAnsiTheme="minorHAnsi" w:cstheme="minorBidi"/>
              <w:sz w:val="22"/>
              <w:szCs w:val="22"/>
              <w:lang w:val="de-DE" w:eastAsia="de-DE"/>
            </w:rPr>
          </w:rPrChange>
        </w:rPr>
      </w:pPr>
      <w:ins w:id="1143" w:author="rapp" w:date="2022-08-30T23:42:00Z">
        <w:r>
          <w:t>7.7</w:t>
        </w:r>
        <w:r w:rsidRPr="00663242">
          <w:rPr>
            <w:rFonts w:asciiTheme="minorHAnsi" w:eastAsiaTheme="minorEastAsia" w:hAnsiTheme="minorHAnsi" w:cstheme="minorBidi"/>
            <w:sz w:val="22"/>
            <w:szCs w:val="22"/>
            <w:lang w:eastAsia="de-DE"/>
            <w:rPrChange w:id="1144" w:author="rapp" w:date="2022-08-30T23:42:00Z">
              <w:rPr>
                <w:rFonts w:asciiTheme="minorHAnsi" w:eastAsiaTheme="minorEastAsia" w:hAnsiTheme="minorHAnsi" w:cstheme="minorBidi"/>
                <w:sz w:val="22"/>
                <w:szCs w:val="22"/>
                <w:lang w:val="de-DE" w:eastAsia="de-DE"/>
              </w:rPr>
            </w:rPrChange>
          </w:rPr>
          <w:tab/>
        </w:r>
        <w:r>
          <w:t>KI#7: Authorization mechanism determination</w:t>
        </w:r>
        <w:r>
          <w:tab/>
        </w:r>
        <w:r>
          <w:fldChar w:fldCharType="begin"/>
        </w:r>
        <w:r>
          <w:instrText xml:space="preserve"> PAGEREF _Toc112795677 \h </w:instrText>
        </w:r>
      </w:ins>
      <w:r>
        <w:fldChar w:fldCharType="separate"/>
      </w:r>
      <w:ins w:id="1145" w:author="rapp" w:date="2022-08-30T23:42:00Z">
        <w:r>
          <w:t>66</w:t>
        </w:r>
        <w:r>
          <w:fldChar w:fldCharType="end"/>
        </w:r>
      </w:ins>
    </w:p>
    <w:p w14:paraId="7562CA5B" w14:textId="0E78602B" w:rsidR="00663242" w:rsidRDefault="00663242">
      <w:pPr>
        <w:pStyle w:val="TOC3"/>
        <w:rPr>
          <w:ins w:id="1146" w:author="rapp" w:date="2022-08-30T23:42:00Z"/>
          <w:rFonts w:asciiTheme="minorHAnsi" w:eastAsiaTheme="minorEastAsia" w:hAnsiTheme="minorHAnsi" w:cstheme="minorBidi"/>
          <w:sz w:val="22"/>
          <w:szCs w:val="22"/>
          <w:lang w:val="de-DE" w:eastAsia="de-DE"/>
        </w:rPr>
      </w:pPr>
      <w:ins w:id="1147" w:author="rapp" w:date="2022-08-30T23:42:00Z">
        <w:r>
          <w:t>7.7.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78 \h </w:instrText>
        </w:r>
      </w:ins>
      <w:r>
        <w:fldChar w:fldCharType="separate"/>
      </w:r>
      <w:ins w:id="1148" w:author="rapp" w:date="2022-08-30T23:42:00Z">
        <w:r>
          <w:t>66</w:t>
        </w:r>
        <w:r>
          <w:fldChar w:fldCharType="end"/>
        </w:r>
      </w:ins>
    </w:p>
    <w:p w14:paraId="69F9FE97" w14:textId="65B05C0E" w:rsidR="00663242" w:rsidRDefault="00663242">
      <w:pPr>
        <w:pStyle w:val="TOC3"/>
        <w:rPr>
          <w:ins w:id="1149" w:author="rapp" w:date="2022-08-30T23:42:00Z"/>
          <w:rFonts w:asciiTheme="minorHAnsi" w:eastAsiaTheme="minorEastAsia" w:hAnsiTheme="minorHAnsi" w:cstheme="minorBidi"/>
          <w:sz w:val="22"/>
          <w:szCs w:val="22"/>
          <w:lang w:val="de-DE" w:eastAsia="de-DE"/>
        </w:rPr>
      </w:pPr>
      <w:ins w:id="1150" w:author="rapp" w:date="2022-08-30T23:42:00Z">
        <w:r>
          <w:t>7.7.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79 \h </w:instrText>
        </w:r>
      </w:ins>
      <w:r>
        <w:fldChar w:fldCharType="separate"/>
      </w:r>
      <w:ins w:id="1151" w:author="rapp" w:date="2022-08-30T23:42:00Z">
        <w:r>
          <w:t>66</w:t>
        </w:r>
        <w:r>
          <w:fldChar w:fldCharType="end"/>
        </w:r>
      </w:ins>
    </w:p>
    <w:p w14:paraId="36A8D8AC" w14:textId="07C5E8A8" w:rsidR="00663242" w:rsidRPr="00663242" w:rsidRDefault="00663242">
      <w:pPr>
        <w:pStyle w:val="TOC2"/>
        <w:rPr>
          <w:ins w:id="1152" w:author="rapp" w:date="2022-08-30T23:42:00Z"/>
          <w:rFonts w:asciiTheme="minorHAnsi" w:eastAsiaTheme="minorEastAsia" w:hAnsiTheme="minorHAnsi" w:cstheme="minorBidi"/>
          <w:sz w:val="22"/>
          <w:szCs w:val="22"/>
          <w:lang w:eastAsia="de-DE"/>
          <w:rPrChange w:id="1153" w:author="rapp" w:date="2022-08-30T23:42:00Z">
            <w:rPr>
              <w:ins w:id="1154" w:author="rapp" w:date="2022-08-30T23:42:00Z"/>
              <w:rFonts w:asciiTheme="minorHAnsi" w:eastAsiaTheme="minorEastAsia" w:hAnsiTheme="minorHAnsi" w:cstheme="minorBidi"/>
              <w:sz w:val="22"/>
              <w:szCs w:val="22"/>
              <w:lang w:val="de-DE" w:eastAsia="de-DE"/>
            </w:rPr>
          </w:rPrChange>
        </w:rPr>
      </w:pPr>
      <w:ins w:id="1155" w:author="rapp" w:date="2022-08-30T23:42:00Z">
        <w:r>
          <w:t>7.8</w:t>
        </w:r>
        <w:r w:rsidRPr="00663242">
          <w:rPr>
            <w:rFonts w:asciiTheme="minorHAnsi" w:eastAsiaTheme="minorEastAsia" w:hAnsiTheme="minorHAnsi" w:cstheme="minorBidi"/>
            <w:sz w:val="22"/>
            <w:szCs w:val="22"/>
            <w:lang w:eastAsia="de-DE"/>
            <w:rPrChange w:id="1156" w:author="rapp" w:date="2022-08-30T23:42:00Z">
              <w:rPr>
                <w:rFonts w:asciiTheme="minorHAnsi" w:eastAsiaTheme="minorEastAsia" w:hAnsiTheme="minorHAnsi" w:cstheme="minorBidi"/>
                <w:sz w:val="22"/>
                <w:szCs w:val="22"/>
                <w:lang w:val="de-DE" w:eastAsia="de-DE"/>
              </w:rPr>
            </w:rPrChange>
          </w:rPr>
          <w:tab/>
        </w:r>
        <w:r>
          <w:t xml:space="preserve">KI#8: </w:t>
        </w:r>
        <w:r w:rsidRPr="00D95781">
          <w:rPr>
            <w:lang w:val="en-US"/>
          </w:rPr>
          <w:t>Service access authorization requirements in intra-PLMN scenarios for PLMN deploying multiple NRFs (in OAuth2.0 AS role)</w:t>
        </w:r>
        <w:r>
          <w:tab/>
        </w:r>
        <w:r>
          <w:fldChar w:fldCharType="begin"/>
        </w:r>
        <w:r>
          <w:instrText xml:space="preserve"> PAGEREF _Toc112795680 \h </w:instrText>
        </w:r>
      </w:ins>
      <w:r>
        <w:fldChar w:fldCharType="separate"/>
      </w:r>
      <w:ins w:id="1157" w:author="rapp" w:date="2022-08-30T23:42:00Z">
        <w:r>
          <w:t>67</w:t>
        </w:r>
        <w:r>
          <w:fldChar w:fldCharType="end"/>
        </w:r>
      </w:ins>
    </w:p>
    <w:p w14:paraId="068D14F5" w14:textId="7EB5ED56" w:rsidR="00663242" w:rsidRDefault="00663242">
      <w:pPr>
        <w:pStyle w:val="TOC3"/>
        <w:rPr>
          <w:ins w:id="1158" w:author="rapp" w:date="2022-08-30T23:42:00Z"/>
          <w:rFonts w:asciiTheme="minorHAnsi" w:eastAsiaTheme="minorEastAsia" w:hAnsiTheme="minorHAnsi" w:cstheme="minorBidi"/>
          <w:sz w:val="22"/>
          <w:szCs w:val="22"/>
          <w:lang w:val="de-DE" w:eastAsia="de-DE"/>
        </w:rPr>
      </w:pPr>
      <w:ins w:id="1159" w:author="rapp" w:date="2022-08-30T23:42:00Z">
        <w:r>
          <w:t>7.8.1</w:t>
        </w:r>
        <w:r>
          <w:rPr>
            <w:rFonts w:asciiTheme="minorHAnsi" w:eastAsiaTheme="minorEastAsia" w:hAnsiTheme="minorHAnsi" w:cstheme="minorBidi"/>
            <w:sz w:val="22"/>
            <w:szCs w:val="22"/>
            <w:lang w:val="de-DE" w:eastAsia="de-DE"/>
          </w:rPr>
          <w:tab/>
        </w:r>
        <w:r>
          <w:t>Analysis</w:t>
        </w:r>
        <w:r>
          <w:tab/>
        </w:r>
        <w:r>
          <w:fldChar w:fldCharType="begin"/>
        </w:r>
        <w:r>
          <w:instrText xml:space="preserve"> PAGEREF _Toc112795681 \h </w:instrText>
        </w:r>
      </w:ins>
      <w:r>
        <w:fldChar w:fldCharType="separate"/>
      </w:r>
      <w:ins w:id="1160" w:author="rapp" w:date="2022-08-30T23:42:00Z">
        <w:r>
          <w:t>67</w:t>
        </w:r>
        <w:r>
          <w:fldChar w:fldCharType="end"/>
        </w:r>
      </w:ins>
    </w:p>
    <w:p w14:paraId="6D699FA4" w14:textId="09CEE12B" w:rsidR="00663242" w:rsidRDefault="00663242">
      <w:pPr>
        <w:pStyle w:val="TOC3"/>
        <w:rPr>
          <w:ins w:id="1161" w:author="rapp" w:date="2022-08-30T23:42:00Z"/>
          <w:rFonts w:asciiTheme="minorHAnsi" w:eastAsiaTheme="minorEastAsia" w:hAnsiTheme="minorHAnsi" w:cstheme="minorBidi"/>
          <w:sz w:val="22"/>
          <w:szCs w:val="22"/>
          <w:lang w:val="de-DE" w:eastAsia="de-DE"/>
        </w:rPr>
      </w:pPr>
      <w:ins w:id="1162" w:author="rapp" w:date="2022-08-30T23:42:00Z">
        <w:r>
          <w:t>7.8.2</w:t>
        </w:r>
        <w:r>
          <w:rPr>
            <w:rFonts w:asciiTheme="minorHAnsi" w:eastAsiaTheme="minorEastAsia" w:hAnsiTheme="minorHAnsi" w:cstheme="minorBidi"/>
            <w:sz w:val="22"/>
            <w:szCs w:val="22"/>
            <w:lang w:val="de-DE" w:eastAsia="de-DE"/>
          </w:rPr>
          <w:tab/>
        </w:r>
        <w:r>
          <w:t>Conclusion</w:t>
        </w:r>
        <w:r>
          <w:tab/>
        </w:r>
        <w:r>
          <w:fldChar w:fldCharType="begin"/>
        </w:r>
        <w:r>
          <w:instrText xml:space="preserve"> PAGEREF _Toc112795682 \h </w:instrText>
        </w:r>
      </w:ins>
      <w:r>
        <w:fldChar w:fldCharType="separate"/>
      </w:r>
      <w:ins w:id="1163" w:author="rapp" w:date="2022-08-30T23:42:00Z">
        <w:r>
          <w:t>67</w:t>
        </w:r>
        <w:r>
          <w:fldChar w:fldCharType="end"/>
        </w:r>
      </w:ins>
    </w:p>
    <w:p w14:paraId="081E4FF7" w14:textId="5FEC4B00" w:rsidR="00663242" w:rsidRPr="00663242" w:rsidRDefault="00663242">
      <w:pPr>
        <w:pStyle w:val="TOC2"/>
        <w:rPr>
          <w:ins w:id="1164" w:author="rapp" w:date="2022-08-30T23:42:00Z"/>
          <w:rFonts w:asciiTheme="minorHAnsi" w:eastAsiaTheme="minorEastAsia" w:hAnsiTheme="minorHAnsi" w:cstheme="minorBidi"/>
          <w:sz w:val="22"/>
          <w:szCs w:val="22"/>
          <w:lang w:eastAsia="de-DE"/>
          <w:rPrChange w:id="1165" w:author="rapp" w:date="2022-08-30T23:42:00Z">
            <w:rPr>
              <w:ins w:id="1166" w:author="rapp" w:date="2022-08-30T23:42:00Z"/>
              <w:rFonts w:asciiTheme="minorHAnsi" w:eastAsiaTheme="minorEastAsia" w:hAnsiTheme="minorHAnsi" w:cstheme="minorBidi"/>
              <w:sz w:val="22"/>
              <w:szCs w:val="22"/>
              <w:lang w:val="de-DE" w:eastAsia="de-DE"/>
            </w:rPr>
          </w:rPrChange>
        </w:rPr>
      </w:pPr>
      <w:ins w:id="1167" w:author="rapp" w:date="2022-08-30T23:42:00Z">
        <w:r>
          <w:t>7.9</w:t>
        </w:r>
        <w:r w:rsidRPr="00663242">
          <w:rPr>
            <w:rFonts w:asciiTheme="minorHAnsi" w:eastAsiaTheme="minorEastAsia" w:hAnsiTheme="minorHAnsi" w:cstheme="minorBidi"/>
            <w:sz w:val="22"/>
            <w:szCs w:val="22"/>
            <w:lang w:eastAsia="de-DE"/>
            <w:rPrChange w:id="1168" w:author="rapp" w:date="2022-08-30T23:42:00Z">
              <w:rPr>
                <w:rFonts w:asciiTheme="minorHAnsi" w:eastAsiaTheme="minorEastAsia" w:hAnsiTheme="minorHAnsi" w:cstheme="minorBidi"/>
                <w:sz w:val="22"/>
                <w:szCs w:val="22"/>
                <w:lang w:val="de-DE" w:eastAsia="de-DE"/>
              </w:rPr>
            </w:rPrChange>
          </w:rPr>
          <w:tab/>
        </w:r>
        <w:r>
          <w:t xml:space="preserve">KI #9: </w:t>
        </w:r>
        <w:r w:rsidRPr="00D95781">
          <w:rPr>
            <w:rFonts w:cs="Arial"/>
          </w:rPr>
          <w:t>Authorization for Inter-Slice Access</w:t>
        </w:r>
        <w:r>
          <w:tab/>
        </w:r>
        <w:r>
          <w:fldChar w:fldCharType="begin"/>
        </w:r>
        <w:r>
          <w:instrText xml:space="preserve"> PAGEREF _Toc112795683 \h </w:instrText>
        </w:r>
      </w:ins>
      <w:r>
        <w:fldChar w:fldCharType="separate"/>
      </w:r>
      <w:ins w:id="1169" w:author="rapp" w:date="2022-08-30T23:42:00Z">
        <w:r>
          <w:t>67</w:t>
        </w:r>
        <w:r>
          <w:fldChar w:fldCharType="end"/>
        </w:r>
      </w:ins>
    </w:p>
    <w:p w14:paraId="0DEE741A" w14:textId="718D4524" w:rsidR="00663242" w:rsidRPr="00663242" w:rsidRDefault="00663242">
      <w:pPr>
        <w:pStyle w:val="TOC3"/>
        <w:rPr>
          <w:ins w:id="1170" w:author="rapp" w:date="2022-08-30T23:42:00Z"/>
          <w:rFonts w:asciiTheme="minorHAnsi" w:eastAsiaTheme="minorEastAsia" w:hAnsiTheme="minorHAnsi" w:cstheme="minorBidi"/>
          <w:sz w:val="22"/>
          <w:szCs w:val="22"/>
          <w:lang w:eastAsia="de-DE"/>
          <w:rPrChange w:id="1171" w:author="rapp" w:date="2022-08-30T23:42:00Z">
            <w:rPr>
              <w:ins w:id="1172" w:author="rapp" w:date="2022-08-30T23:42:00Z"/>
              <w:rFonts w:asciiTheme="minorHAnsi" w:eastAsiaTheme="minorEastAsia" w:hAnsiTheme="minorHAnsi" w:cstheme="minorBidi"/>
              <w:sz w:val="22"/>
              <w:szCs w:val="22"/>
              <w:lang w:val="de-DE" w:eastAsia="de-DE"/>
            </w:rPr>
          </w:rPrChange>
        </w:rPr>
      </w:pPr>
      <w:ins w:id="1173" w:author="rapp" w:date="2022-08-30T23:42:00Z">
        <w:r>
          <w:t>7.9.1</w:t>
        </w:r>
        <w:r w:rsidRPr="00663242">
          <w:rPr>
            <w:rFonts w:asciiTheme="minorHAnsi" w:eastAsiaTheme="minorEastAsia" w:hAnsiTheme="minorHAnsi" w:cstheme="minorBidi"/>
            <w:sz w:val="22"/>
            <w:szCs w:val="22"/>
            <w:lang w:eastAsia="de-DE"/>
            <w:rPrChange w:id="1174"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4 \h </w:instrText>
        </w:r>
      </w:ins>
      <w:r>
        <w:fldChar w:fldCharType="separate"/>
      </w:r>
      <w:ins w:id="1175" w:author="rapp" w:date="2022-08-30T23:42:00Z">
        <w:r>
          <w:t>67</w:t>
        </w:r>
        <w:r>
          <w:fldChar w:fldCharType="end"/>
        </w:r>
      </w:ins>
    </w:p>
    <w:p w14:paraId="0FE8B3DC" w14:textId="0815347E" w:rsidR="00663242" w:rsidRPr="00663242" w:rsidRDefault="00663242">
      <w:pPr>
        <w:pStyle w:val="TOC3"/>
        <w:rPr>
          <w:ins w:id="1176" w:author="rapp" w:date="2022-08-30T23:42:00Z"/>
          <w:rFonts w:asciiTheme="minorHAnsi" w:eastAsiaTheme="minorEastAsia" w:hAnsiTheme="minorHAnsi" w:cstheme="minorBidi"/>
          <w:sz w:val="22"/>
          <w:szCs w:val="22"/>
          <w:lang w:eastAsia="de-DE"/>
          <w:rPrChange w:id="1177" w:author="rapp" w:date="2022-08-30T23:42:00Z">
            <w:rPr>
              <w:ins w:id="1178" w:author="rapp" w:date="2022-08-30T23:42:00Z"/>
              <w:rFonts w:asciiTheme="minorHAnsi" w:eastAsiaTheme="minorEastAsia" w:hAnsiTheme="minorHAnsi" w:cstheme="minorBidi"/>
              <w:sz w:val="22"/>
              <w:szCs w:val="22"/>
              <w:lang w:val="de-DE" w:eastAsia="de-DE"/>
            </w:rPr>
          </w:rPrChange>
        </w:rPr>
      </w:pPr>
      <w:ins w:id="1179" w:author="rapp" w:date="2022-08-30T23:42:00Z">
        <w:r>
          <w:t>7.9.2</w:t>
        </w:r>
        <w:r w:rsidRPr="00663242">
          <w:rPr>
            <w:rFonts w:asciiTheme="minorHAnsi" w:eastAsiaTheme="minorEastAsia" w:hAnsiTheme="minorHAnsi" w:cstheme="minorBidi"/>
            <w:sz w:val="22"/>
            <w:szCs w:val="22"/>
            <w:lang w:eastAsia="de-DE"/>
            <w:rPrChange w:id="1180"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5 \h </w:instrText>
        </w:r>
      </w:ins>
      <w:r>
        <w:fldChar w:fldCharType="separate"/>
      </w:r>
      <w:ins w:id="1181" w:author="rapp" w:date="2022-08-30T23:42:00Z">
        <w:r>
          <w:t>67</w:t>
        </w:r>
        <w:r>
          <w:fldChar w:fldCharType="end"/>
        </w:r>
      </w:ins>
    </w:p>
    <w:p w14:paraId="6D48AB0D" w14:textId="6FB2792E" w:rsidR="00663242" w:rsidRPr="00663242" w:rsidRDefault="00663242">
      <w:pPr>
        <w:pStyle w:val="TOC2"/>
        <w:rPr>
          <w:ins w:id="1182" w:author="rapp" w:date="2022-08-30T23:42:00Z"/>
          <w:rFonts w:asciiTheme="minorHAnsi" w:eastAsiaTheme="minorEastAsia" w:hAnsiTheme="minorHAnsi" w:cstheme="minorBidi"/>
          <w:sz w:val="22"/>
          <w:szCs w:val="22"/>
          <w:lang w:eastAsia="de-DE"/>
          <w:rPrChange w:id="1183" w:author="rapp" w:date="2022-08-30T23:42:00Z">
            <w:rPr>
              <w:ins w:id="1184" w:author="rapp" w:date="2022-08-30T23:42:00Z"/>
              <w:rFonts w:asciiTheme="minorHAnsi" w:eastAsiaTheme="minorEastAsia" w:hAnsiTheme="minorHAnsi" w:cstheme="minorBidi"/>
              <w:sz w:val="22"/>
              <w:szCs w:val="22"/>
              <w:lang w:val="de-DE" w:eastAsia="de-DE"/>
            </w:rPr>
          </w:rPrChange>
        </w:rPr>
      </w:pPr>
      <w:ins w:id="1185" w:author="rapp" w:date="2022-08-30T23:42:00Z">
        <w:r>
          <w:t>7.10</w:t>
        </w:r>
        <w:r w:rsidRPr="00663242">
          <w:rPr>
            <w:rFonts w:asciiTheme="minorHAnsi" w:eastAsiaTheme="minorEastAsia" w:hAnsiTheme="minorHAnsi" w:cstheme="minorBidi"/>
            <w:sz w:val="22"/>
            <w:szCs w:val="22"/>
            <w:lang w:eastAsia="de-DE"/>
            <w:rPrChange w:id="1186" w:author="rapp" w:date="2022-08-30T23:42:00Z">
              <w:rPr>
                <w:rFonts w:asciiTheme="minorHAnsi" w:eastAsiaTheme="minorEastAsia" w:hAnsiTheme="minorHAnsi" w:cstheme="minorBidi"/>
                <w:sz w:val="22"/>
                <w:szCs w:val="22"/>
                <w:lang w:val="de-DE" w:eastAsia="de-DE"/>
              </w:rPr>
            </w:rPrChange>
          </w:rPr>
          <w:tab/>
        </w:r>
        <w:r>
          <w:t>KI #10: N32 security in mediated roaming scenarios</w:t>
        </w:r>
        <w:r>
          <w:tab/>
        </w:r>
        <w:r>
          <w:fldChar w:fldCharType="begin"/>
        </w:r>
        <w:r>
          <w:instrText xml:space="preserve"> PAGEREF _Toc112795686 \h </w:instrText>
        </w:r>
      </w:ins>
      <w:r>
        <w:fldChar w:fldCharType="separate"/>
      </w:r>
      <w:ins w:id="1187" w:author="rapp" w:date="2022-08-30T23:42:00Z">
        <w:r>
          <w:t>68</w:t>
        </w:r>
        <w:r>
          <w:fldChar w:fldCharType="end"/>
        </w:r>
      </w:ins>
    </w:p>
    <w:p w14:paraId="17D71167" w14:textId="34FEB99D" w:rsidR="00663242" w:rsidRPr="00663242" w:rsidRDefault="00663242">
      <w:pPr>
        <w:pStyle w:val="TOC3"/>
        <w:rPr>
          <w:ins w:id="1188" w:author="rapp" w:date="2022-08-30T23:42:00Z"/>
          <w:rFonts w:asciiTheme="minorHAnsi" w:eastAsiaTheme="minorEastAsia" w:hAnsiTheme="minorHAnsi" w:cstheme="minorBidi"/>
          <w:sz w:val="22"/>
          <w:szCs w:val="22"/>
          <w:lang w:eastAsia="de-DE"/>
          <w:rPrChange w:id="1189" w:author="rapp" w:date="2022-08-30T23:42:00Z">
            <w:rPr>
              <w:ins w:id="1190" w:author="rapp" w:date="2022-08-30T23:42:00Z"/>
              <w:rFonts w:asciiTheme="minorHAnsi" w:eastAsiaTheme="minorEastAsia" w:hAnsiTheme="minorHAnsi" w:cstheme="minorBidi"/>
              <w:sz w:val="22"/>
              <w:szCs w:val="22"/>
              <w:lang w:val="de-DE" w:eastAsia="de-DE"/>
            </w:rPr>
          </w:rPrChange>
        </w:rPr>
      </w:pPr>
      <w:ins w:id="1191" w:author="rapp" w:date="2022-08-30T23:42:00Z">
        <w:r>
          <w:t>7.10.1</w:t>
        </w:r>
        <w:r w:rsidRPr="00663242">
          <w:rPr>
            <w:rFonts w:asciiTheme="minorHAnsi" w:eastAsiaTheme="minorEastAsia" w:hAnsiTheme="minorHAnsi" w:cstheme="minorBidi"/>
            <w:sz w:val="22"/>
            <w:szCs w:val="22"/>
            <w:lang w:eastAsia="de-DE"/>
            <w:rPrChange w:id="1192" w:author="rapp" w:date="2022-08-30T23:42: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7 \h </w:instrText>
        </w:r>
      </w:ins>
      <w:r>
        <w:fldChar w:fldCharType="separate"/>
      </w:r>
      <w:ins w:id="1193" w:author="rapp" w:date="2022-08-30T23:42:00Z">
        <w:r>
          <w:t>68</w:t>
        </w:r>
        <w:r>
          <w:fldChar w:fldCharType="end"/>
        </w:r>
      </w:ins>
    </w:p>
    <w:p w14:paraId="30C363AD" w14:textId="01BB177E" w:rsidR="00663242" w:rsidRPr="00663242" w:rsidRDefault="00663242">
      <w:pPr>
        <w:pStyle w:val="TOC3"/>
        <w:rPr>
          <w:ins w:id="1194" w:author="rapp" w:date="2022-08-30T23:42:00Z"/>
          <w:rFonts w:asciiTheme="minorHAnsi" w:eastAsiaTheme="minorEastAsia" w:hAnsiTheme="minorHAnsi" w:cstheme="minorBidi"/>
          <w:sz w:val="22"/>
          <w:szCs w:val="22"/>
          <w:lang w:eastAsia="de-DE"/>
          <w:rPrChange w:id="1195" w:author="rapp" w:date="2022-08-30T23:42:00Z">
            <w:rPr>
              <w:ins w:id="1196" w:author="rapp" w:date="2022-08-30T23:42:00Z"/>
              <w:rFonts w:asciiTheme="minorHAnsi" w:eastAsiaTheme="minorEastAsia" w:hAnsiTheme="minorHAnsi" w:cstheme="minorBidi"/>
              <w:sz w:val="22"/>
              <w:szCs w:val="22"/>
              <w:lang w:val="de-DE" w:eastAsia="de-DE"/>
            </w:rPr>
          </w:rPrChange>
        </w:rPr>
      </w:pPr>
      <w:ins w:id="1197" w:author="rapp" w:date="2022-08-30T23:42:00Z">
        <w:r>
          <w:t>7.10.2</w:t>
        </w:r>
        <w:r w:rsidRPr="00663242">
          <w:rPr>
            <w:rFonts w:asciiTheme="minorHAnsi" w:eastAsiaTheme="minorEastAsia" w:hAnsiTheme="minorHAnsi" w:cstheme="minorBidi"/>
            <w:sz w:val="22"/>
            <w:szCs w:val="22"/>
            <w:lang w:eastAsia="de-DE"/>
            <w:rPrChange w:id="1198" w:author="rapp" w:date="2022-08-30T23:42: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8 \h </w:instrText>
        </w:r>
      </w:ins>
      <w:r>
        <w:fldChar w:fldCharType="separate"/>
      </w:r>
      <w:ins w:id="1199" w:author="rapp" w:date="2022-08-30T23:42:00Z">
        <w:r>
          <w:t>68</w:t>
        </w:r>
        <w:r>
          <w:fldChar w:fldCharType="end"/>
        </w:r>
      </w:ins>
    </w:p>
    <w:p w14:paraId="52D3B3B8" w14:textId="40F735D3" w:rsidR="00663242" w:rsidRPr="00663242" w:rsidRDefault="00663242">
      <w:pPr>
        <w:pStyle w:val="TOC2"/>
        <w:rPr>
          <w:ins w:id="1200" w:author="rapp" w:date="2022-08-30T23:42:00Z"/>
          <w:rFonts w:asciiTheme="minorHAnsi" w:eastAsiaTheme="minorEastAsia" w:hAnsiTheme="minorHAnsi" w:cstheme="minorBidi"/>
          <w:sz w:val="22"/>
          <w:szCs w:val="22"/>
          <w:lang w:eastAsia="de-DE"/>
          <w:rPrChange w:id="1201" w:author="rapp" w:date="2022-08-30T23:42:00Z">
            <w:rPr>
              <w:ins w:id="1202" w:author="rapp" w:date="2022-08-30T23:42:00Z"/>
              <w:rFonts w:asciiTheme="minorHAnsi" w:eastAsiaTheme="minorEastAsia" w:hAnsiTheme="minorHAnsi" w:cstheme="minorBidi"/>
              <w:sz w:val="22"/>
              <w:szCs w:val="22"/>
              <w:lang w:val="de-DE" w:eastAsia="de-DE"/>
            </w:rPr>
          </w:rPrChange>
        </w:rPr>
      </w:pPr>
      <w:ins w:id="1203" w:author="rapp" w:date="2022-08-30T23:42:00Z">
        <w:r>
          <w:t>7.11</w:t>
        </w:r>
        <w:r w:rsidRPr="00663242">
          <w:rPr>
            <w:rFonts w:asciiTheme="minorHAnsi" w:eastAsiaTheme="minorEastAsia" w:hAnsiTheme="minorHAnsi" w:cstheme="minorBidi"/>
            <w:sz w:val="22"/>
            <w:szCs w:val="22"/>
            <w:lang w:eastAsia="de-DE"/>
            <w:rPrChange w:id="1204" w:author="rapp" w:date="2022-08-30T23:42:00Z">
              <w:rPr>
                <w:rFonts w:asciiTheme="minorHAnsi" w:eastAsiaTheme="minorEastAsia" w:hAnsiTheme="minorHAnsi" w:cstheme="minorBidi"/>
                <w:sz w:val="22"/>
                <w:szCs w:val="22"/>
                <w:lang w:val="de-DE" w:eastAsia="de-DE"/>
              </w:rPr>
            </w:rPrChange>
          </w:rPr>
          <w:tab/>
        </w:r>
        <w:r>
          <w:t xml:space="preserve">KI #11: </w:t>
        </w:r>
        <w:r w:rsidRPr="00D95781">
          <w:rPr>
            <w:rFonts w:cs="Arial"/>
          </w:rPr>
          <w:t>NRF validation of NFc for access token</w:t>
        </w:r>
        <w:r>
          <w:tab/>
        </w:r>
        <w:r>
          <w:fldChar w:fldCharType="begin"/>
        </w:r>
        <w:r>
          <w:instrText xml:space="preserve"> PAGEREF _Toc112795689 \h </w:instrText>
        </w:r>
      </w:ins>
      <w:r>
        <w:fldChar w:fldCharType="separate"/>
      </w:r>
      <w:ins w:id="1205" w:author="rapp" w:date="2022-08-30T23:42:00Z">
        <w:r>
          <w:t>68</w:t>
        </w:r>
        <w:r>
          <w:fldChar w:fldCharType="end"/>
        </w:r>
      </w:ins>
    </w:p>
    <w:p w14:paraId="1EA28BD0" w14:textId="7D99C966" w:rsidR="00663242" w:rsidRPr="00663242" w:rsidRDefault="00663242">
      <w:pPr>
        <w:pStyle w:val="TOC3"/>
        <w:rPr>
          <w:ins w:id="1206" w:author="rapp" w:date="2022-08-30T23:42:00Z"/>
          <w:rFonts w:asciiTheme="minorHAnsi" w:eastAsiaTheme="minorEastAsia" w:hAnsiTheme="minorHAnsi" w:cstheme="minorBidi"/>
          <w:sz w:val="22"/>
          <w:szCs w:val="22"/>
          <w:lang w:eastAsia="de-DE"/>
          <w:rPrChange w:id="1207" w:author="rapp" w:date="2022-08-30T23:43:00Z">
            <w:rPr>
              <w:ins w:id="1208" w:author="rapp" w:date="2022-08-30T23:42:00Z"/>
              <w:rFonts w:asciiTheme="minorHAnsi" w:eastAsiaTheme="minorEastAsia" w:hAnsiTheme="minorHAnsi" w:cstheme="minorBidi"/>
              <w:sz w:val="22"/>
              <w:szCs w:val="22"/>
              <w:lang w:val="de-DE" w:eastAsia="de-DE"/>
            </w:rPr>
          </w:rPrChange>
        </w:rPr>
      </w:pPr>
      <w:ins w:id="1209" w:author="rapp" w:date="2022-08-30T23:42:00Z">
        <w:r>
          <w:t>7.11.1</w:t>
        </w:r>
        <w:r w:rsidRPr="00663242">
          <w:rPr>
            <w:rFonts w:asciiTheme="minorHAnsi" w:eastAsiaTheme="minorEastAsia" w:hAnsiTheme="minorHAnsi" w:cstheme="minorBidi"/>
            <w:sz w:val="22"/>
            <w:szCs w:val="22"/>
            <w:lang w:eastAsia="de-DE"/>
            <w:rPrChange w:id="1210" w:author="rapp" w:date="2022-08-30T23:43: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90 \h </w:instrText>
        </w:r>
      </w:ins>
      <w:r>
        <w:fldChar w:fldCharType="separate"/>
      </w:r>
      <w:ins w:id="1211" w:author="rapp" w:date="2022-08-30T23:42:00Z">
        <w:r>
          <w:t>68</w:t>
        </w:r>
        <w:r>
          <w:fldChar w:fldCharType="end"/>
        </w:r>
      </w:ins>
    </w:p>
    <w:p w14:paraId="5CDA689A" w14:textId="203C705A" w:rsidR="00663242" w:rsidRPr="00663242" w:rsidRDefault="00663242">
      <w:pPr>
        <w:pStyle w:val="TOC3"/>
        <w:rPr>
          <w:ins w:id="1212" w:author="rapp" w:date="2022-08-30T23:42:00Z"/>
          <w:rFonts w:asciiTheme="minorHAnsi" w:eastAsiaTheme="minorEastAsia" w:hAnsiTheme="minorHAnsi" w:cstheme="minorBidi"/>
          <w:sz w:val="22"/>
          <w:szCs w:val="22"/>
          <w:lang w:eastAsia="de-DE"/>
          <w:rPrChange w:id="1213" w:author="rapp" w:date="2022-08-30T23:43:00Z">
            <w:rPr>
              <w:ins w:id="1214" w:author="rapp" w:date="2022-08-30T23:42:00Z"/>
              <w:rFonts w:asciiTheme="minorHAnsi" w:eastAsiaTheme="minorEastAsia" w:hAnsiTheme="minorHAnsi" w:cstheme="minorBidi"/>
              <w:sz w:val="22"/>
              <w:szCs w:val="22"/>
              <w:lang w:val="de-DE" w:eastAsia="de-DE"/>
            </w:rPr>
          </w:rPrChange>
        </w:rPr>
      </w:pPr>
      <w:ins w:id="1215" w:author="rapp" w:date="2022-08-30T23:42:00Z">
        <w:r>
          <w:t>7.11.2</w:t>
        </w:r>
        <w:r w:rsidRPr="00663242">
          <w:rPr>
            <w:rFonts w:asciiTheme="minorHAnsi" w:eastAsiaTheme="minorEastAsia" w:hAnsiTheme="minorHAnsi" w:cstheme="minorBidi"/>
            <w:sz w:val="22"/>
            <w:szCs w:val="22"/>
            <w:lang w:eastAsia="de-DE"/>
            <w:rPrChange w:id="1216" w:author="rapp" w:date="2022-08-30T23:43: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91 \h </w:instrText>
        </w:r>
      </w:ins>
      <w:r>
        <w:fldChar w:fldCharType="separate"/>
      </w:r>
      <w:ins w:id="1217" w:author="rapp" w:date="2022-08-30T23:42:00Z">
        <w:r>
          <w:t>68</w:t>
        </w:r>
        <w:r>
          <w:fldChar w:fldCharType="end"/>
        </w:r>
      </w:ins>
    </w:p>
    <w:p w14:paraId="41EBC512" w14:textId="741E9E04" w:rsidR="00663242" w:rsidRPr="00663242" w:rsidRDefault="00663242">
      <w:pPr>
        <w:pStyle w:val="TOC8"/>
        <w:rPr>
          <w:ins w:id="1218" w:author="rapp" w:date="2022-08-30T23:42:00Z"/>
          <w:rFonts w:asciiTheme="minorHAnsi" w:eastAsiaTheme="minorEastAsia" w:hAnsiTheme="minorHAnsi" w:cstheme="minorBidi"/>
          <w:b w:val="0"/>
          <w:szCs w:val="22"/>
          <w:lang w:eastAsia="de-DE"/>
          <w:rPrChange w:id="1219" w:author="rapp" w:date="2022-08-30T23:43:00Z">
            <w:rPr>
              <w:ins w:id="1220" w:author="rapp" w:date="2022-08-30T23:42:00Z"/>
              <w:rFonts w:asciiTheme="minorHAnsi" w:eastAsiaTheme="minorEastAsia" w:hAnsiTheme="minorHAnsi" w:cstheme="minorBidi"/>
              <w:b w:val="0"/>
              <w:szCs w:val="22"/>
              <w:lang w:val="de-DE" w:eastAsia="de-DE"/>
            </w:rPr>
          </w:rPrChange>
        </w:rPr>
      </w:pPr>
      <w:ins w:id="1221" w:author="rapp" w:date="2022-08-30T23:42:00Z">
        <w:r>
          <w:t>Annex A (informative): Change history</w:t>
        </w:r>
        <w:r>
          <w:tab/>
        </w:r>
        <w:r>
          <w:fldChar w:fldCharType="begin"/>
        </w:r>
        <w:r>
          <w:instrText xml:space="preserve"> PAGEREF _Toc112795692 \h </w:instrText>
        </w:r>
      </w:ins>
      <w:r>
        <w:fldChar w:fldCharType="separate"/>
      </w:r>
      <w:ins w:id="1222" w:author="rapp" w:date="2022-08-30T23:42:00Z">
        <w:r>
          <w:t>69</w:t>
        </w:r>
        <w:r>
          <w:fldChar w:fldCharType="end"/>
        </w:r>
      </w:ins>
    </w:p>
    <w:p w14:paraId="75B253C3" w14:textId="0CF41750" w:rsidR="000C4DB9" w:rsidRPr="00A24B99" w:rsidDel="00663242" w:rsidRDefault="000C4DB9">
      <w:pPr>
        <w:pStyle w:val="TOC1"/>
        <w:rPr>
          <w:del w:id="1223" w:author="rapp" w:date="2022-08-30T23:42:00Z"/>
          <w:rFonts w:asciiTheme="minorHAnsi" w:eastAsiaTheme="minorEastAsia" w:hAnsiTheme="minorHAnsi" w:cstheme="minorBidi"/>
          <w:szCs w:val="22"/>
          <w:lang w:eastAsia="de-DE"/>
        </w:rPr>
      </w:pPr>
      <w:del w:id="1224" w:author="rapp" w:date="2022-08-30T23:42:00Z">
        <w:r w:rsidDel="00663242">
          <w:delText>Foreword</w:delText>
        </w:r>
        <w:r w:rsidDel="00663242">
          <w:tab/>
          <w:delText>6</w:delText>
        </w:r>
      </w:del>
    </w:p>
    <w:p w14:paraId="55445C25" w14:textId="0F3F03FC" w:rsidR="000C4DB9" w:rsidRPr="00A24B99" w:rsidDel="00663242" w:rsidRDefault="000C4DB9">
      <w:pPr>
        <w:pStyle w:val="TOC1"/>
        <w:rPr>
          <w:del w:id="1225" w:author="rapp" w:date="2022-08-30T23:42:00Z"/>
          <w:rFonts w:asciiTheme="minorHAnsi" w:eastAsiaTheme="minorEastAsia" w:hAnsiTheme="minorHAnsi" w:cstheme="minorBidi"/>
          <w:szCs w:val="22"/>
          <w:lang w:eastAsia="de-DE"/>
        </w:rPr>
      </w:pPr>
      <w:del w:id="1226" w:author="rapp" w:date="2022-08-30T23:42:00Z">
        <w:r w:rsidDel="00663242">
          <w:delText>Introduction</w:delText>
        </w:r>
        <w:r w:rsidDel="00663242">
          <w:tab/>
          <w:delText>7</w:delText>
        </w:r>
      </w:del>
    </w:p>
    <w:p w14:paraId="3A8FDE78" w14:textId="224ED0DB" w:rsidR="000C4DB9" w:rsidRPr="00A24B99" w:rsidDel="00663242" w:rsidRDefault="000C4DB9">
      <w:pPr>
        <w:pStyle w:val="TOC1"/>
        <w:rPr>
          <w:del w:id="1227" w:author="rapp" w:date="2022-08-30T23:42:00Z"/>
          <w:rFonts w:asciiTheme="minorHAnsi" w:eastAsiaTheme="minorEastAsia" w:hAnsiTheme="minorHAnsi" w:cstheme="minorBidi"/>
          <w:szCs w:val="22"/>
          <w:lang w:eastAsia="de-DE"/>
        </w:rPr>
      </w:pPr>
      <w:del w:id="1228" w:author="rapp" w:date="2022-08-30T23:42:00Z">
        <w:r w:rsidDel="00663242">
          <w:delText>1</w:delText>
        </w:r>
        <w:r w:rsidRPr="00A24B99" w:rsidDel="00663242">
          <w:rPr>
            <w:rFonts w:asciiTheme="minorHAnsi" w:eastAsiaTheme="minorEastAsia" w:hAnsiTheme="minorHAnsi" w:cstheme="minorBidi"/>
            <w:szCs w:val="22"/>
            <w:lang w:eastAsia="de-DE"/>
          </w:rPr>
          <w:tab/>
        </w:r>
        <w:r w:rsidDel="00663242">
          <w:delText>Scope</w:delText>
        </w:r>
        <w:r w:rsidDel="00663242">
          <w:tab/>
          <w:delText>8</w:delText>
        </w:r>
      </w:del>
    </w:p>
    <w:p w14:paraId="3C567211" w14:textId="4E48FF77" w:rsidR="000C4DB9" w:rsidRPr="00A24B99" w:rsidDel="00663242" w:rsidRDefault="000C4DB9">
      <w:pPr>
        <w:pStyle w:val="TOC1"/>
        <w:rPr>
          <w:del w:id="1229" w:author="rapp" w:date="2022-08-30T23:42:00Z"/>
          <w:rFonts w:asciiTheme="minorHAnsi" w:eastAsiaTheme="minorEastAsia" w:hAnsiTheme="minorHAnsi" w:cstheme="minorBidi"/>
          <w:szCs w:val="22"/>
          <w:lang w:eastAsia="de-DE"/>
        </w:rPr>
      </w:pPr>
      <w:del w:id="1230" w:author="rapp" w:date="2022-08-30T23:42:00Z">
        <w:r w:rsidDel="00663242">
          <w:delText>2</w:delText>
        </w:r>
        <w:r w:rsidRPr="00A24B99" w:rsidDel="00663242">
          <w:rPr>
            <w:rFonts w:asciiTheme="minorHAnsi" w:eastAsiaTheme="minorEastAsia" w:hAnsiTheme="minorHAnsi" w:cstheme="minorBidi"/>
            <w:szCs w:val="22"/>
            <w:lang w:eastAsia="de-DE"/>
          </w:rPr>
          <w:tab/>
        </w:r>
        <w:r w:rsidDel="00663242">
          <w:delText>References</w:delText>
        </w:r>
        <w:r w:rsidDel="00663242">
          <w:tab/>
          <w:delText>8</w:delText>
        </w:r>
      </w:del>
    </w:p>
    <w:p w14:paraId="5B62D329" w14:textId="6B3C91EF" w:rsidR="000C4DB9" w:rsidRPr="00A24B99" w:rsidDel="00663242" w:rsidRDefault="000C4DB9">
      <w:pPr>
        <w:pStyle w:val="TOC1"/>
        <w:rPr>
          <w:del w:id="1231" w:author="rapp" w:date="2022-08-30T23:42:00Z"/>
          <w:rFonts w:asciiTheme="minorHAnsi" w:eastAsiaTheme="minorEastAsia" w:hAnsiTheme="minorHAnsi" w:cstheme="minorBidi"/>
          <w:szCs w:val="22"/>
          <w:lang w:eastAsia="de-DE"/>
        </w:rPr>
      </w:pPr>
      <w:del w:id="1232" w:author="rapp" w:date="2022-08-30T23:42:00Z">
        <w:r w:rsidDel="00663242">
          <w:delText>3</w:delText>
        </w:r>
        <w:r w:rsidRPr="00A24B99" w:rsidDel="00663242">
          <w:rPr>
            <w:rFonts w:asciiTheme="minorHAnsi" w:eastAsiaTheme="minorEastAsia" w:hAnsiTheme="minorHAnsi" w:cstheme="minorBidi"/>
            <w:szCs w:val="22"/>
            <w:lang w:eastAsia="de-DE"/>
          </w:rPr>
          <w:tab/>
        </w:r>
        <w:r w:rsidDel="00663242">
          <w:delText>Definitions of terms, symbols and abbreviations</w:delText>
        </w:r>
        <w:r w:rsidDel="00663242">
          <w:tab/>
          <w:delText>8</w:delText>
        </w:r>
      </w:del>
    </w:p>
    <w:p w14:paraId="794BB5B1" w14:textId="31044315" w:rsidR="000C4DB9" w:rsidRPr="00A24B99" w:rsidDel="00663242" w:rsidRDefault="000C4DB9">
      <w:pPr>
        <w:pStyle w:val="TOC2"/>
        <w:rPr>
          <w:del w:id="1233" w:author="rapp" w:date="2022-08-30T23:42:00Z"/>
          <w:rFonts w:asciiTheme="minorHAnsi" w:eastAsiaTheme="minorEastAsia" w:hAnsiTheme="minorHAnsi" w:cstheme="minorBidi"/>
          <w:sz w:val="22"/>
          <w:szCs w:val="22"/>
          <w:lang w:eastAsia="de-DE"/>
        </w:rPr>
      </w:pPr>
      <w:del w:id="1234" w:author="rapp" w:date="2022-08-30T23:42:00Z">
        <w:r w:rsidDel="00663242">
          <w:delText>3.1</w:delText>
        </w:r>
        <w:r w:rsidRPr="00A24B99" w:rsidDel="00663242">
          <w:rPr>
            <w:rFonts w:asciiTheme="minorHAnsi" w:eastAsiaTheme="minorEastAsia" w:hAnsiTheme="minorHAnsi" w:cstheme="minorBidi"/>
            <w:sz w:val="22"/>
            <w:szCs w:val="22"/>
            <w:lang w:eastAsia="de-DE"/>
          </w:rPr>
          <w:tab/>
        </w:r>
        <w:r w:rsidDel="00663242">
          <w:delText>Terms</w:delText>
        </w:r>
        <w:r w:rsidDel="00663242">
          <w:tab/>
          <w:delText>8</w:delText>
        </w:r>
      </w:del>
    </w:p>
    <w:p w14:paraId="6886336C" w14:textId="6EBE779B" w:rsidR="000C4DB9" w:rsidRPr="00A24B99" w:rsidDel="00663242" w:rsidRDefault="000C4DB9">
      <w:pPr>
        <w:pStyle w:val="TOC2"/>
        <w:rPr>
          <w:del w:id="1235" w:author="rapp" w:date="2022-08-30T23:42:00Z"/>
          <w:rFonts w:asciiTheme="minorHAnsi" w:eastAsiaTheme="minorEastAsia" w:hAnsiTheme="minorHAnsi" w:cstheme="minorBidi"/>
          <w:sz w:val="22"/>
          <w:szCs w:val="22"/>
          <w:lang w:eastAsia="de-DE"/>
        </w:rPr>
      </w:pPr>
      <w:del w:id="1236" w:author="rapp" w:date="2022-08-30T23:42:00Z">
        <w:r w:rsidDel="00663242">
          <w:delText>3.2</w:delText>
        </w:r>
        <w:r w:rsidRPr="00A24B99" w:rsidDel="00663242">
          <w:rPr>
            <w:rFonts w:asciiTheme="minorHAnsi" w:eastAsiaTheme="minorEastAsia" w:hAnsiTheme="minorHAnsi" w:cstheme="minorBidi"/>
            <w:sz w:val="22"/>
            <w:szCs w:val="22"/>
            <w:lang w:eastAsia="de-DE"/>
          </w:rPr>
          <w:tab/>
        </w:r>
        <w:r w:rsidDel="00663242">
          <w:delText>Symbols</w:delText>
        </w:r>
        <w:r w:rsidDel="00663242">
          <w:tab/>
          <w:delText>9</w:delText>
        </w:r>
      </w:del>
    </w:p>
    <w:p w14:paraId="7F6F9444" w14:textId="4DFEEACB" w:rsidR="000C4DB9" w:rsidRPr="00A24B99" w:rsidDel="00663242" w:rsidRDefault="000C4DB9">
      <w:pPr>
        <w:pStyle w:val="TOC2"/>
        <w:rPr>
          <w:del w:id="1237" w:author="rapp" w:date="2022-08-30T23:42:00Z"/>
          <w:rFonts w:asciiTheme="minorHAnsi" w:eastAsiaTheme="minorEastAsia" w:hAnsiTheme="minorHAnsi" w:cstheme="minorBidi"/>
          <w:sz w:val="22"/>
          <w:szCs w:val="22"/>
          <w:lang w:eastAsia="de-DE"/>
        </w:rPr>
      </w:pPr>
      <w:del w:id="1238" w:author="rapp" w:date="2022-08-30T23:42:00Z">
        <w:r w:rsidDel="00663242">
          <w:delText>3.3</w:delText>
        </w:r>
        <w:r w:rsidRPr="00A24B99" w:rsidDel="00663242">
          <w:rPr>
            <w:rFonts w:asciiTheme="minorHAnsi" w:eastAsiaTheme="minorEastAsia" w:hAnsiTheme="minorHAnsi" w:cstheme="minorBidi"/>
            <w:sz w:val="22"/>
            <w:szCs w:val="22"/>
            <w:lang w:eastAsia="de-DE"/>
          </w:rPr>
          <w:tab/>
        </w:r>
        <w:r w:rsidDel="00663242">
          <w:delText>Abbreviations</w:delText>
        </w:r>
        <w:r w:rsidDel="00663242">
          <w:tab/>
          <w:delText>9</w:delText>
        </w:r>
      </w:del>
    </w:p>
    <w:p w14:paraId="7697F354" w14:textId="0122F7B2" w:rsidR="000C4DB9" w:rsidRPr="00A24B99" w:rsidDel="00663242" w:rsidRDefault="000C4DB9">
      <w:pPr>
        <w:pStyle w:val="TOC1"/>
        <w:rPr>
          <w:del w:id="1239" w:author="rapp" w:date="2022-08-30T23:42:00Z"/>
          <w:rFonts w:asciiTheme="minorHAnsi" w:eastAsiaTheme="minorEastAsia" w:hAnsiTheme="minorHAnsi" w:cstheme="minorBidi"/>
          <w:szCs w:val="22"/>
          <w:lang w:eastAsia="de-DE"/>
        </w:rPr>
      </w:pPr>
      <w:del w:id="1240" w:author="rapp" w:date="2022-08-30T23:42:00Z">
        <w:r w:rsidDel="00663242">
          <w:delText>4</w:delText>
        </w:r>
        <w:r w:rsidRPr="00A24B99" w:rsidDel="00663242">
          <w:rPr>
            <w:rFonts w:asciiTheme="minorHAnsi" w:eastAsiaTheme="minorEastAsia" w:hAnsiTheme="minorHAnsi" w:cstheme="minorBidi"/>
            <w:szCs w:val="22"/>
            <w:lang w:eastAsia="de-DE"/>
          </w:rPr>
          <w:tab/>
        </w:r>
        <w:r w:rsidDel="00663242">
          <w:delText>Trust model</w:delText>
        </w:r>
        <w:r w:rsidDel="00663242">
          <w:tab/>
          <w:delText>9</w:delText>
        </w:r>
      </w:del>
    </w:p>
    <w:p w14:paraId="3E5EDCD2" w14:textId="1FDF425D" w:rsidR="000C4DB9" w:rsidRPr="00A24B99" w:rsidDel="00663242" w:rsidRDefault="000C4DB9">
      <w:pPr>
        <w:pStyle w:val="TOC2"/>
        <w:rPr>
          <w:del w:id="1241" w:author="rapp" w:date="2022-08-30T23:42:00Z"/>
          <w:rFonts w:asciiTheme="minorHAnsi" w:eastAsiaTheme="minorEastAsia" w:hAnsiTheme="minorHAnsi" w:cstheme="minorBidi"/>
          <w:sz w:val="22"/>
          <w:szCs w:val="22"/>
          <w:lang w:eastAsia="de-DE"/>
        </w:rPr>
      </w:pPr>
      <w:del w:id="1242" w:author="rapp" w:date="2022-08-30T23:42:00Z">
        <w:r w:rsidDel="00663242">
          <w:delText xml:space="preserve">4.0 </w:delText>
        </w:r>
        <w:r w:rsidRPr="00A24B99" w:rsidDel="00663242">
          <w:rPr>
            <w:rFonts w:asciiTheme="minorHAnsi" w:eastAsiaTheme="minorEastAsia" w:hAnsiTheme="minorHAnsi" w:cstheme="minorBidi"/>
            <w:sz w:val="22"/>
            <w:szCs w:val="22"/>
            <w:lang w:eastAsia="de-DE"/>
          </w:rPr>
          <w:tab/>
        </w:r>
        <w:r w:rsidDel="00663242">
          <w:delText>General</w:delText>
        </w:r>
        <w:r w:rsidDel="00663242">
          <w:tab/>
          <w:delText>9</w:delText>
        </w:r>
      </w:del>
    </w:p>
    <w:p w14:paraId="584A2F24" w14:textId="7EF6C6E6" w:rsidR="000C4DB9" w:rsidRPr="00A24B99" w:rsidDel="00663242" w:rsidRDefault="000C4DB9">
      <w:pPr>
        <w:pStyle w:val="TOC2"/>
        <w:rPr>
          <w:del w:id="1243" w:author="rapp" w:date="2022-08-30T23:42:00Z"/>
          <w:rFonts w:asciiTheme="minorHAnsi" w:eastAsiaTheme="minorEastAsia" w:hAnsiTheme="minorHAnsi" w:cstheme="minorBidi"/>
          <w:sz w:val="22"/>
          <w:szCs w:val="22"/>
          <w:lang w:eastAsia="de-DE"/>
        </w:rPr>
      </w:pPr>
      <w:del w:id="1244" w:author="rapp" w:date="2022-08-30T23:42:00Z">
        <w:r w:rsidDel="00663242">
          <w:delText>4.1</w:delText>
        </w:r>
        <w:r w:rsidRPr="00A24B99" w:rsidDel="00663242">
          <w:rPr>
            <w:rFonts w:asciiTheme="minorHAnsi" w:eastAsiaTheme="minorEastAsia" w:hAnsiTheme="minorHAnsi" w:cstheme="minorBidi"/>
            <w:sz w:val="22"/>
            <w:szCs w:val="22"/>
            <w:lang w:eastAsia="de-DE"/>
          </w:rPr>
          <w:tab/>
        </w:r>
        <w:r w:rsidDel="00663242">
          <w:delText xml:space="preserve"> Actors</w:delText>
        </w:r>
        <w:r w:rsidDel="00663242">
          <w:tab/>
          <w:delText>9</w:delText>
        </w:r>
      </w:del>
    </w:p>
    <w:p w14:paraId="30FF6387" w14:textId="7961B83F" w:rsidR="000C4DB9" w:rsidRPr="00A24B99" w:rsidDel="00663242" w:rsidRDefault="000C4DB9">
      <w:pPr>
        <w:pStyle w:val="TOC2"/>
        <w:rPr>
          <w:del w:id="1245" w:author="rapp" w:date="2022-08-30T23:42:00Z"/>
          <w:rFonts w:asciiTheme="minorHAnsi" w:eastAsiaTheme="minorEastAsia" w:hAnsiTheme="minorHAnsi" w:cstheme="minorBidi"/>
          <w:sz w:val="22"/>
          <w:szCs w:val="22"/>
          <w:lang w:eastAsia="de-DE"/>
        </w:rPr>
      </w:pPr>
      <w:del w:id="1246" w:author="rapp" w:date="2022-08-30T23:42:00Z">
        <w:r w:rsidDel="00663242">
          <w:delText>4.2</w:delText>
        </w:r>
        <w:r w:rsidRPr="00A24B99" w:rsidDel="00663242">
          <w:rPr>
            <w:rFonts w:asciiTheme="minorHAnsi" w:eastAsiaTheme="minorEastAsia" w:hAnsiTheme="minorHAnsi" w:cstheme="minorBidi"/>
            <w:sz w:val="22"/>
            <w:szCs w:val="22"/>
            <w:lang w:eastAsia="de-DE"/>
          </w:rPr>
          <w:tab/>
        </w:r>
        <w:r w:rsidDel="00663242">
          <w:delText xml:space="preserve"> Deployment options</w:delText>
        </w:r>
        <w:r w:rsidDel="00663242">
          <w:tab/>
          <w:delText>10</w:delText>
        </w:r>
      </w:del>
    </w:p>
    <w:p w14:paraId="5099F7A7" w14:textId="75C2D581" w:rsidR="000C4DB9" w:rsidRPr="00A24B99" w:rsidDel="00663242" w:rsidRDefault="000C4DB9">
      <w:pPr>
        <w:pStyle w:val="TOC2"/>
        <w:rPr>
          <w:del w:id="1247" w:author="rapp" w:date="2022-08-30T23:42:00Z"/>
          <w:rFonts w:asciiTheme="minorHAnsi" w:eastAsiaTheme="minorEastAsia" w:hAnsiTheme="minorHAnsi" w:cstheme="minorBidi"/>
          <w:sz w:val="22"/>
          <w:szCs w:val="22"/>
          <w:lang w:eastAsia="de-DE"/>
        </w:rPr>
      </w:pPr>
      <w:del w:id="1248" w:author="rapp" w:date="2022-08-30T23:42:00Z">
        <w:r w:rsidDel="00663242">
          <w:delText>4.3</w:delText>
        </w:r>
        <w:r w:rsidRPr="00A24B99" w:rsidDel="00663242">
          <w:rPr>
            <w:rFonts w:asciiTheme="minorHAnsi" w:eastAsiaTheme="minorEastAsia" w:hAnsiTheme="minorHAnsi" w:cstheme="minorBidi"/>
            <w:sz w:val="22"/>
            <w:szCs w:val="22"/>
            <w:lang w:eastAsia="de-DE"/>
          </w:rPr>
          <w:tab/>
        </w:r>
        <w:r w:rsidDel="00663242">
          <w:delText xml:space="preserve"> Description of the trust assumptions</w:delText>
        </w:r>
        <w:r w:rsidDel="00663242">
          <w:tab/>
          <w:delText>10</w:delText>
        </w:r>
      </w:del>
    </w:p>
    <w:p w14:paraId="3DBE91B1" w14:textId="6E34F108" w:rsidR="000C4DB9" w:rsidRPr="00A24B99" w:rsidDel="00663242" w:rsidRDefault="000C4DB9">
      <w:pPr>
        <w:pStyle w:val="TOC3"/>
        <w:rPr>
          <w:del w:id="1249" w:author="rapp" w:date="2022-08-30T23:42:00Z"/>
          <w:rFonts w:asciiTheme="minorHAnsi" w:eastAsiaTheme="minorEastAsia" w:hAnsiTheme="minorHAnsi" w:cstheme="minorBidi"/>
          <w:sz w:val="22"/>
          <w:szCs w:val="22"/>
          <w:lang w:eastAsia="de-DE"/>
        </w:rPr>
      </w:pPr>
      <w:del w:id="1250" w:author="rapp" w:date="2022-08-30T23:42:00Z">
        <w:r w:rsidDel="00663242">
          <w:delText>4.3.1</w:delText>
        </w:r>
        <w:r w:rsidRPr="00A24B99" w:rsidDel="00663242">
          <w:rPr>
            <w:rFonts w:asciiTheme="minorHAnsi" w:eastAsiaTheme="minorEastAsia" w:hAnsiTheme="minorHAnsi" w:cstheme="minorBidi"/>
            <w:sz w:val="22"/>
            <w:szCs w:val="22"/>
            <w:lang w:eastAsia="de-DE"/>
          </w:rPr>
          <w:tab/>
        </w:r>
        <w:r w:rsidDel="00663242">
          <w:delText>Trust within one PLMN</w:delText>
        </w:r>
        <w:r w:rsidDel="00663242">
          <w:tab/>
          <w:delText>10</w:delText>
        </w:r>
      </w:del>
    </w:p>
    <w:p w14:paraId="52E80CD7" w14:textId="240F15B2" w:rsidR="000C4DB9" w:rsidRPr="00A24B99" w:rsidDel="00663242" w:rsidRDefault="000C4DB9">
      <w:pPr>
        <w:pStyle w:val="TOC3"/>
        <w:rPr>
          <w:del w:id="1251" w:author="rapp" w:date="2022-08-30T23:42:00Z"/>
          <w:rFonts w:asciiTheme="minorHAnsi" w:eastAsiaTheme="minorEastAsia" w:hAnsiTheme="minorHAnsi" w:cstheme="minorBidi"/>
          <w:sz w:val="22"/>
          <w:szCs w:val="22"/>
          <w:lang w:eastAsia="de-DE"/>
        </w:rPr>
      </w:pPr>
      <w:del w:id="1252" w:author="rapp" w:date="2022-08-30T23:42:00Z">
        <w:r w:rsidDel="00663242">
          <w:delText>4.3.2</w:delText>
        </w:r>
        <w:r w:rsidRPr="00A24B99" w:rsidDel="00663242">
          <w:rPr>
            <w:rFonts w:asciiTheme="minorHAnsi" w:eastAsiaTheme="minorEastAsia" w:hAnsiTheme="minorHAnsi" w:cstheme="minorBidi"/>
            <w:sz w:val="22"/>
            <w:szCs w:val="22"/>
            <w:lang w:eastAsia="de-DE"/>
          </w:rPr>
          <w:tab/>
        </w:r>
        <w:r w:rsidDel="00663242">
          <w:delText>Trust in Inter-PLMN communication</w:delText>
        </w:r>
        <w:r w:rsidDel="00663242">
          <w:tab/>
          <w:delText>11</w:delText>
        </w:r>
      </w:del>
    </w:p>
    <w:p w14:paraId="2B417045" w14:textId="10769813" w:rsidR="000C4DB9" w:rsidRPr="00A24B99" w:rsidDel="00663242" w:rsidRDefault="000C4DB9">
      <w:pPr>
        <w:pStyle w:val="TOC1"/>
        <w:rPr>
          <w:del w:id="1253" w:author="rapp" w:date="2022-08-30T23:42:00Z"/>
          <w:rFonts w:asciiTheme="minorHAnsi" w:eastAsiaTheme="minorEastAsia" w:hAnsiTheme="minorHAnsi" w:cstheme="minorBidi"/>
          <w:szCs w:val="22"/>
          <w:lang w:eastAsia="de-DE"/>
        </w:rPr>
      </w:pPr>
      <w:del w:id="1254" w:author="rapp" w:date="2022-08-30T23:42:00Z">
        <w:r w:rsidDel="00663242">
          <w:lastRenderedPageBreak/>
          <w:delText>5</w:delText>
        </w:r>
        <w:r w:rsidRPr="00A24B99" w:rsidDel="00663242">
          <w:rPr>
            <w:rFonts w:asciiTheme="minorHAnsi" w:eastAsiaTheme="minorEastAsia" w:hAnsiTheme="minorHAnsi" w:cstheme="minorBidi"/>
            <w:szCs w:val="22"/>
            <w:lang w:eastAsia="de-DE"/>
          </w:rPr>
          <w:tab/>
        </w:r>
        <w:r w:rsidDel="00663242">
          <w:delText>Key issues</w:delText>
        </w:r>
        <w:r w:rsidDel="00663242">
          <w:tab/>
          <w:delText>12</w:delText>
        </w:r>
      </w:del>
    </w:p>
    <w:p w14:paraId="087CCA95" w14:textId="7218CA48" w:rsidR="000C4DB9" w:rsidRPr="00A24B99" w:rsidDel="00663242" w:rsidRDefault="000C4DB9">
      <w:pPr>
        <w:pStyle w:val="TOC2"/>
        <w:rPr>
          <w:del w:id="1255" w:author="rapp" w:date="2022-08-30T23:42:00Z"/>
          <w:rFonts w:asciiTheme="minorHAnsi" w:eastAsiaTheme="minorEastAsia" w:hAnsiTheme="minorHAnsi" w:cstheme="minorBidi"/>
          <w:sz w:val="22"/>
          <w:szCs w:val="22"/>
          <w:lang w:eastAsia="de-DE"/>
        </w:rPr>
      </w:pPr>
      <w:del w:id="1256" w:author="rapp" w:date="2022-08-30T23:42:00Z">
        <w:r w:rsidDel="00663242">
          <w:delText>5.1</w:delText>
        </w:r>
        <w:r w:rsidRPr="00A24B99" w:rsidDel="00663242">
          <w:rPr>
            <w:rFonts w:asciiTheme="minorHAnsi" w:eastAsiaTheme="minorEastAsia" w:hAnsiTheme="minorHAnsi" w:cstheme="minorBidi"/>
            <w:sz w:val="22"/>
            <w:szCs w:val="22"/>
            <w:lang w:eastAsia="de-DE"/>
          </w:rPr>
          <w:tab/>
        </w:r>
        <w:r w:rsidDel="00663242">
          <w:delText>Key issue #1: Authentication of NRF and NF Service Producer in indirect communication</w:delText>
        </w:r>
        <w:r w:rsidDel="00663242">
          <w:tab/>
          <w:delText>12</w:delText>
        </w:r>
      </w:del>
    </w:p>
    <w:p w14:paraId="36745C7E" w14:textId="19A49072" w:rsidR="000C4DB9" w:rsidRPr="00A24B99" w:rsidDel="00663242" w:rsidRDefault="000C4DB9">
      <w:pPr>
        <w:pStyle w:val="TOC3"/>
        <w:rPr>
          <w:del w:id="1257" w:author="rapp" w:date="2022-08-30T23:42:00Z"/>
          <w:rFonts w:asciiTheme="minorHAnsi" w:eastAsiaTheme="minorEastAsia" w:hAnsiTheme="minorHAnsi" w:cstheme="minorBidi"/>
          <w:sz w:val="22"/>
          <w:szCs w:val="22"/>
          <w:lang w:eastAsia="de-DE"/>
        </w:rPr>
      </w:pPr>
      <w:del w:id="1258" w:author="rapp" w:date="2022-08-30T23:42:00Z">
        <w:r w:rsidDel="00663242">
          <w:delText>5.1.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2</w:delText>
        </w:r>
      </w:del>
    </w:p>
    <w:p w14:paraId="290D279D" w14:textId="2F54A99C" w:rsidR="000C4DB9" w:rsidRPr="00A24B99" w:rsidDel="00663242" w:rsidRDefault="000C4DB9">
      <w:pPr>
        <w:pStyle w:val="TOC3"/>
        <w:rPr>
          <w:del w:id="1259" w:author="rapp" w:date="2022-08-30T23:42:00Z"/>
          <w:rFonts w:asciiTheme="minorHAnsi" w:eastAsiaTheme="minorEastAsia" w:hAnsiTheme="minorHAnsi" w:cstheme="minorBidi"/>
          <w:sz w:val="22"/>
          <w:szCs w:val="22"/>
          <w:lang w:eastAsia="de-DE"/>
        </w:rPr>
      </w:pPr>
      <w:del w:id="1260" w:author="rapp" w:date="2022-08-30T23:42:00Z">
        <w:r w:rsidDel="00663242">
          <w:delText>5.1.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2</w:delText>
        </w:r>
      </w:del>
    </w:p>
    <w:p w14:paraId="78B583B4" w14:textId="04E9693C" w:rsidR="000C4DB9" w:rsidRPr="00A24B99" w:rsidDel="00663242" w:rsidRDefault="000C4DB9">
      <w:pPr>
        <w:pStyle w:val="TOC3"/>
        <w:rPr>
          <w:del w:id="1261" w:author="rapp" w:date="2022-08-30T23:42:00Z"/>
          <w:rFonts w:asciiTheme="minorHAnsi" w:eastAsiaTheme="minorEastAsia" w:hAnsiTheme="minorHAnsi" w:cstheme="minorBidi"/>
          <w:sz w:val="22"/>
          <w:szCs w:val="22"/>
          <w:lang w:eastAsia="de-DE"/>
        </w:rPr>
      </w:pPr>
      <w:del w:id="1262" w:author="rapp" w:date="2022-08-30T23:42:00Z">
        <w:r w:rsidDel="00663242">
          <w:delText>5.1.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2</w:delText>
        </w:r>
      </w:del>
    </w:p>
    <w:p w14:paraId="668A9024" w14:textId="71049D11" w:rsidR="000C4DB9" w:rsidRPr="00A24B99" w:rsidDel="00663242" w:rsidRDefault="000C4DB9">
      <w:pPr>
        <w:pStyle w:val="TOC2"/>
        <w:rPr>
          <w:del w:id="1263" w:author="rapp" w:date="2022-08-30T23:42:00Z"/>
          <w:rFonts w:asciiTheme="minorHAnsi" w:eastAsiaTheme="minorEastAsia" w:hAnsiTheme="minorHAnsi" w:cstheme="minorBidi"/>
          <w:sz w:val="22"/>
          <w:szCs w:val="22"/>
          <w:lang w:eastAsia="de-DE"/>
        </w:rPr>
      </w:pPr>
      <w:del w:id="1264" w:author="rapp" w:date="2022-08-30T23:42:00Z">
        <w:r w:rsidDel="00663242">
          <w:delText>5.2</w:delText>
        </w:r>
        <w:r w:rsidRPr="00A24B99" w:rsidDel="00663242">
          <w:rPr>
            <w:rFonts w:asciiTheme="minorHAnsi" w:eastAsiaTheme="minorEastAsia" w:hAnsiTheme="minorHAnsi" w:cstheme="minorBidi"/>
            <w:sz w:val="22"/>
            <w:szCs w:val="22"/>
            <w:lang w:eastAsia="de-DE"/>
          </w:rPr>
          <w:tab/>
        </w:r>
        <w:r w:rsidDel="00663242">
          <w:delText>Key issue #2: SCP security domains</w:delText>
        </w:r>
        <w:r w:rsidDel="00663242">
          <w:tab/>
          <w:delText>12</w:delText>
        </w:r>
      </w:del>
    </w:p>
    <w:p w14:paraId="6CC8A9BD" w14:textId="1FF27BA7" w:rsidR="000C4DB9" w:rsidRPr="00A24B99" w:rsidDel="00663242" w:rsidRDefault="000C4DB9">
      <w:pPr>
        <w:pStyle w:val="TOC3"/>
        <w:rPr>
          <w:del w:id="1265" w:author="rapp" w:date="2022-08-30T23:42:00Z"/>
          <w:rFonts w:asciiTheme="minorHAnsi" w:eastAsiaTheme="minorEastAsia" w:hAnsiTheme="minorHAnsi" w:cstheme="minorBidi"/>
          <w:sz w:val="22"/>
          <w:szCs w:val="22"/>
          <w:lang w:eastAsia="de-DE"/>
        </w:rPr>
      </w:pPr>
      <w:del w:id="1266" w:author="rapp" w:date="2022-08-30T23:42:00Z">
        <w:r w:rsidDel="00663242">
          <w:delText>5.2.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2</w:delText>
        </w:r>
      </w:del>
    </w:p>
    <w:p w14:paraId="6924B0BE" w14:textId="7F7DB551" w:rsidR="000C4DB9" w:rsidRPr="00A24B99" w:rsidDel="00663242" w:rsidRDefault="000C4DB9">
      <w:pPr>
        <w:pStyle w:val="TOC3"/>
        <w:rPr>
          <w:del w:id="1267" w:author="rapp" w:date="2022-08-30T23:42:00Z"/>
          <w:rFonts w:asciiTheme="minorHAnsi" w:eastAsiaTheme="minorEastAsia" w:hAnsiTheme="minorHAnsi" w:cstheme="minorBidi"/>
          <w:sz w:val="22"/>
          <w:szCs w:val="22"/>
          <w:lang w:eastAsia="de-DE"/>
        </w:rPr>
      </w:pPr>
      <w:del w:id="1268" w:author="rapp" w:date="2022-08-30T23:42:00Z">
        <w:r w:rsidDel="00663242">
          <w:delText>5.2.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3</w:delText>
        </w:r>
      </w:del>
    </w:p>
    <w:p w14:paraId="3F9D573E" w14:textId="67EDAF43" w:rsidR="000C4DB9" w:rsidRPr="00A24B99" w:rsidDel="00663242" w:rsidRDefault="000C4DB9">
      <w:pPr>
        <w:pStyle w:val="TOC3"/>
        <w:rPr>
          <w:del w:id="1269" w:author="rapp" w:date="2022-08-30T23:42:00Z"/>
          <w:rFonts w:asciiTheme="minorHAnsi" w:eastAsiaTheme="minorEastAsia" w:hAnsiTheme="minorHAnsi" w:cstheme="minorBidi"/>
          <w:sz w:val="22"/>
          <w:szCs w:val="22"/>
          <w:lang w:eastAsia="de-DE"/>
        </w:rPr>
      </w:pPr>
      <w:del w:id="1270" w:author="rapp" w:date="2022-08-30T23:42:00Z">
        <w:r w:rsidDel="00663242">
          <w:delText>5.2.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3</w:delText>
        </w:r>
      </w:del>
    </w:p>
    <w:p w14:paraId="1228C6C9" w14:textId="1D4C149B" w:rsidR="000C4DB9" w:rsidRPr="00A24B99" w:rsidDel="00663242" w:rsidRDefault="000C4DB9">
      <w:pPr>
        <w:pStyle w:val="TOC2"/>
        <w:rPr>
          <w:del w:id="1271" w:author="rapp" w:date="2022-08-30T23:42:00Z"/>
          <w:rFonts w:asciiTheme="minorHAnsi" w:eastAsiaTheme="minorEastAsia" w:hAnsiTheme="minorHAnsi" w:cstheme="minorBidi"/>
          <w:sz w:val="22"/>
          <w:szCs w:val="22"/>
          <w:lang w:eastAsia="de-DE"/>
        </w:rPr>
      </w:pPr>
      <w:del w:id="1272" w:author="rapp" w:date="2022-08-30T23:42:00Z">
        <w:r w:rsidDel="00663242">
          <w:delText>5.3</w:delText>
        </w:r>
        <w:r w:rsidRPr="00A24B99" w:rsidDel="00663242">
          <w:rPr>
            <w:rFonts w:asciiTheme="minorHAnsi" w:eastAsiaTheme="minorEastAsia" w:hAnsiTheme="minorHAnsi" w:cstheme="minorBidi"/>
            <w:sz w:val="22"/>
            <w:szCs w:val="22"/>
            <w:lang w:eastAsia="de-DE"/>
          </w:rPr>
          <w:tab/>
        </w:r>
        <w:r w:rsidDel="00663242">
          <w:delText>Key Issue #3: Service access authorization in the "Subscribe-Notify" scenarios</w:delText>
        </w:r>
        <w:r w:rsidDel="00663242">
          <w:tab/>
          <w:delText>13</w:delText>
        </w:r>
      </w:del>
    </w:p>
    <w:p w14:paraId="415EB7A7" w14:textId="4F64A64F" w:rsidR="000C4DB9" w:rsidRPr="00A24B99" w:rsidDel="00663242" w:rsidRDefault="000C4DB9">
      <w:pPr>
        <w:pStyle w:val="TOC3"/>
        <w:rPr>
          <w:del w:id="1273" w:author="rapp" w:date="2022-08-30T23:42:00Z"/>
          <w:rFonts w:asciiTheme="minorHAnsi" w:eastAsiaTheme="minorEastAsia" w:hAnsiTheme="minorHAnsi" w:cstheme="minorBidi"/>
          <w:sz w:val="22"/>
          <w:szCs w:val="22"/>
          <w:lang w:eastAsia="de-DE"/>
        </w:rPr>
      </w:pPr>
      <w:del w:id="1274" w:author="rapp" w:date="2022-08-30T23:42:00Z">
        <w:r w:rsidDel="00663242">
          <w:delText>5.3.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3</w:delText>
        </w:r>
      </w:del>
    </w:p>
    <w:p w14:paraId="69B86911" w14:textId="1AD37E7C" w:rsidR="000C4DB9" w:rsidRPr="00A24B99" w:rsidDel="00663242" w:rsidRDefault="000C4DB9">
      <w:pPr>
        <w:pStyle w:val="TOC3"/>
        <w:rPr>
          <w:del w:id="1275" w:author="rapp" w:date="2022-08-30T23:42:00Z"/>
          <w:rFonts w:asciiTheme="minorHAnsi" w:eastAsiaTheme="minorEastAsia" w:hAnsiTheme="minorHAnsi" w:cstheme="minorBidi"/>
          <w:sz w:val="22"/>
          <w:szCs w:val="22"/>
          <w:lang w:eastAsia="de-DE"/>
        </w:rPr>
      </w:pPr>
      <w:del w:id="1276" w:author="rapp" w:date="2022-08-30T23:42:00Z">
        <w:r w:rsidDel="00663242">
          <w:delText>5.3.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4</w:delText>
        </w:r>
      </w:del>
    </w:p>
    <w:p w14:paraId="62A3A47D" w14:textId="75243F59" w:rsidR="000C4DB9" w:rsidRPr="00A24B99" w:rsidDel="00663242" w:rsidRDefault="000C4DB9">
      <w:pPr>
        <w:pStyle w:val="TOC3"/>
        <w:rPr>
          <w:del w:id="1277" w:author="rapp" w:date="2022-08-30T23:42:00Z"/>
          <w:rFonts w:asciiTheme="minorHAnsi" w:eastAsiaTheme="minorEastAsia" w:hAnsiTheme="minorHAnsi" w:cstheme="minorBidi"/>
          <w:sz w:val="22"/>
          <w:szCs w:val="22"/>
          <w:lang w:eastAsia="de-DE"/>
        </w:rPr>
      </w:pPr>
      <w:del w:id="1278" w:author="rapp" w:date="2022-08-30T23:42:00Z">
        <w:r w:rsidDel="00663242">
          <w:delText>5.3.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4</w:delText>
        </w:r>
      </w:del>
    </w:p>
    <w:p w14:paraId="3AEA3E28" w14:textId="715F9031" w:rsidR="000C4DB9" w:rsidRPr="00A24B99" w:rsidDel="00663242" w:rsidRDefault="000C4DB9">
      <w:pPr>
        <w:pStyle w:val="TOC2"/>
        <w:rPr>
          <w:del w:id="1279" w:author="rapp" w:date="2022-08-30T23:42:00Z"/>
          <w:rFonts w:asciiTheme="minorHAnsi" w:eastAsiaTheme="minorEastAsia" w:hAnsiTheme="minorHAnsi" w:cstheme="minorBidi"/>
          <w:sz w:val="22"/>
          <w:szCs w:val="22"/>
          <w:lang w:eastAsia="de-DE"/>
        </w:rPr>
      </w:pPr>
      <w:del w:id="1280" w:author="rapp" w:date="2022-08-30T23:42:00Z">
        <w:r w:rsidDel="00663242">
          <w:delText>5.4</w:delText>
        </w:r>
        <w:r w:rsidRPr="00A24B99" w:rsidDel="00663242">
          <w:rPr>
            <w:rFonts w:asciiTheme="minorHAnsi" w:eastAsiaTheme="minorEastAsia" w:hAnsiTheme="minorHAnsi" w:cstheme="minorBidi"/>
            <w:sz w:val="22"/>
            <w:szCs w:val="22"/>
            <w:lang w:eastAsia="de-DE"/>
          </w:rPr>
          <w:tab/>
        </w:r>
        <w:r w:rsidDel="00663242">
          <w:delText xml:space="preserve"> Key issue #4: Authorization of SCP to act on behalf of an NF or another SCP</w:delText>
        </w:r>
        <w:r w:rsidDel="00663242">
          <w:tab/>
          <w:delText>15</w:delText>
        </w:r>
      </w:del>
    </w:p>
    <w:p w14:paraId="475F49D7" w14:textId="0EA6A40A" w:rsidR="000C4DB9" w:rsidRPr="00A24B99" w:rsidDel="00663242" w:rsidRDefault="000C4DB9">
      <w:pPr>
        <w:pStyle w:val="TOC3"/>
        <w:rPr>
          <w:del w:id="1281" w:author="rapp" w:date="2022-08-30T23:42:00Z"/>
          <w:rFonts w:asciiTheme="minorHAnsi" w:eastAsiaTheme="minorEastAsia" w:hAnsiTheme="minorHAnsi" w:cstheme="minorBidi"/>
          <w:sz w:val="22"/>
          <w:szCs w:val="22"/>
          <w:lang w:eastAsia="de-DE"/>
        </w:rPr>
      </w:pPr>
      <w:del w:id="1282" w:author="rapp" w:date="2022-08-30T23:42:00Z">
        <w:r w:rsidDel="00663242">
          <w:delText>5.4.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5</w:delText>
        </w:r>
      </w:del>
    </w:p>
    <w:p w14:paraId="2DA0979F" w14:textId="77176A7E" w:rsidR="000C4DB9" w:rsidRPr="00A24B99" w:rsidDel="00663242" w:rsidRDefault="000C4DB9">
      <w:pPr>
        <w:pStyle w:val="TOC3"/>
        <w:rPr>
          <w:del w:id="1283" w:author="rapp" w:date="2022-08-30T23:42:00Z"/>
          <w:rFonts w:asciiTheme="minorHAnsi" w:eastAsiaTheme="minorEastAsia" w:hAnsiTheme="minorHAnsi" w:cstheme="minorBidi"/>
          <w:sz w:val="22"/>
          <w:szCs w:val="22"/>
          <w:lang w:eastAsia="de-DE"/>
        </w:rPr>
      </w:pPr>
      <w:del w:id="1284" w:author="rapp" w:date="2022-08-30T23:42:00Z">
        <w:r w:rsidDel="00663242">
          <w:delText>5.4.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5</w:delText>
        </w:r>
      </w:del>
    </w:p>
    <w:p w14:paraId="04E5726D" w14:textId="5EAC267E" w:rsidR="000C4DB9" w:rsidRPr="00A24B99" w:rsidDel="00663242" w:rsidRDefault="000C4DB9">
      <w:pPr>
        <w:pStyle w:val="TOC3"/>
        <w:rPr>
          <w:del w:id="1285" w:author="rapp" w:date="2022-08-30T23:42:00Z"/>
          <w:rFonts w:asciiTheme="minorHAnsi" w:eastAsiaTheme="minorEastAsia" w:hAnsiTheme="minorHAnsi" w:cstheme="minorBidi"/>
          <w:sz w:val="22"/>
          <w:szCs w:val="22"/>
          <w:lang w:eastAsia="de-DE"/>
        </w:rPr>
      </w:pPr>
      <w:del w:id="1286" w:author="rapp" w:date="2022-08-30T23:42:00Z">
        <w:r w:rsidDel="00663242">
          <w:delText>5.4.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5</w:delText>
        </w:r>
      </w:del>
    </w:p>
    <w:p w14:paraId="716373E5" w14:textId="59D6BD2A" w:rsidR="000C4DB9" w:rsidRPr="00A24B99" w:rsidDel="00663242" w:rsidRDefault="000C4DB9">
      <w:pPr>
        <w:pStyle w:val="TOC2"/>
        <w:rPr>
          <w:del w:id="1287" w:author="rapp" w:date="2022-08-30T23:42:00Z"/>
          <w:rFonts w:asciiTheme="minorHAnsi" w:eastAsiaTheme="minorEastAsia" w:hAnsiTheme="minorHAnsi" w:cstheme="minorBidi"/>
          <w:sz w:val="22"/>
          <w:szCs w:val="22"/>
          <w:lang w:eastAsia="de-DE"/>
        </w:rPr>
      </w:pPr>
      <w:del w:id="1288" w:author="rapp" w:date="2022-08-30T23:42:00Z">
        <w:r w:rsidDel="00663242">
          <w:delText>5.5</w:delText>
        </w:r>
        <w:r w:rsidRPr="00A24B99" w:rsidDel="00663242">
          <w:rPr>
            <w:rFonts w:asciiTheme="minorHAnsi" w:eastAsiaTheme="minorEastAsia" w:hAnsiTheme="minorHAnsi" w:cstheme="minorBidi"/>
            <w:sz w:val="22"/>
            <w:szCs w:val="22"/>
            <w:lang w:eastAsia="de-DE"/>
          </w:rPr>
          <w:tab/>
        </w:r>
        <w:r w:rsidDel="00663242">
          <w:delText xml:space="preserve"> Key issue #5: End-to-end integrity protection of HTTP messages</w:delText>
        </w:r>
        <w:r w:rsidDel="00663242">
          <w:tab/>
          <w:delText>15</w:delText>
        </w:r>
      </w:del>
    </w:p>
    <w:p w14:paraId="0F621028" w14:textId="4C1ECC7D" w:rsidR="000C4DB9" w:rsidRPr="00A24B99" w:rsidDel="00663242" w:rsidRDefault="000C4DB9">
      <w:pPr>
        <w:pStyle w:val="TOC3"/>
        <w:rPr>
          <w:del w:id="1289" w:author="rapp" w:date="2022-08-30T23:42:00Z"/>
          <w:rFonts w:asciiTheme="minorHAnsi" w:eastAsiaTheme="minorEastAsia" w:hAnsiTheme="minorHAnsi" w:cstheme="minorBidi"/>
          <w:sz w:val="22"/>
          <w:szCs w:val="22"/>
          <w:lang w:eastAsia="de-DE"/>
        </w:rPr>
      </w:pPr>
      <w:del w:id="1290" w:author="rapp" w:date="2022-08-30T23:42:00Z">
        <w:r w:rsidDel="00663242">
          <w:delText>5.5.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5</w:delText>
        </w:r>
      </w:del>
    </w:p>
    <w:p w14:paraId="40127AAA" w14:textId="4B2E81EE" w:rsidR="000C4DB9" w:rsidRPr="00A24B99" w:rsidDel="00663242" w:rsidRDefault="000C4DB9">
      <w:pPr>
        <w:pStyle w:val="TOC3"/>
        <w:rPr>
          <w:del w:id="1291" w:author="rapp" w:date="2022-08-30T23:42:00Z"/>
          <w:rFonts w:asciiTheme="minorHAnsi" w:eastAsiaTheme="minorEastAsia" w:hAnsiTheme="minorHAnsi" w:cstheme="minorBidi"/>
          <w:sz w:val="22"/>
          <w:szCs w:val="22"/>
          <w:lang w:eastAsia="de-DE"/>
        </w:rPr>
      </w:pPr>
      <w:del w:id="1292" w:author="rapp" w:date="2022-08-30T23:42:00Z">
        <w:r w:rsidDel="00663242">
          <w:delText>5.5.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5</w:delText>
        </w:r>
      </w:del>
    </w:p>
    <w:p w14:paraId="1FF8A513" w14:textId="63AE539E" w:rsidR="000C4DB9" w:rsidRPr="00A24B99" w:rsidDel="00663242" w:rsidRDefault="000C4DB9">
      <w:pPr>
        <w:pStyle w:val="TOC3"/>
        <w:rPr>
          <w:del w:id="1293" w:author="rapp" w:date="2022-08-30T23:42:00Z"/>
          <w:rFonts w:asciiTheme="minorHAnsi" w:eastAsiaTheme="minorEastAsia" w:hAnsiTheme="minorHAnsi" w:cstheme="minorBidi"/>
          <w:sz w:val="22"/>
          <w:szCs w:val="22"/>
          <w:lang w:eastAsia="de-DE"/>
        </w:rPr>
      </w:pPr>
      <w:del w:id="1294" w:author="rapp" w:date="2022-08-30T23:42:00Z">
        <w:r w:rsidDel="00663242">
          <w:delText>5.5.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5</w:delText>
        </w:r>
      </w:del>
    </w:p>
    <w:p w14:paraId="20E19129" w14:textId="52B7C809" w:rsidR="000C4DB9" w:rsidRPr="00A24B99" w:rsidDel="00663242" w:rsidRDefault="000C4DB9">
      <w:pPr>
        <w:pStyle w:val="TOC2"/>
        <w:rPr>
          <w:del w:id="1295" w:author="rapp" w:date="2022-08-30T23:42:00Z"/>
          <w:rFonts w:asciiTheme="minorHAnsi" w:eastAsiaTheme="minorEastAsia" w:hAnsiTheme="minorHAnsi" w:cstheme="minorBidi"/>
          <w:sz w:val="22"/>
          <w:szCs w:val="22"/>
          <w:lang w:eastAsia="de-DE"/>
        </w:rPr>
      </w:pPr>
      <w:del w:id="1296" w:author="rapp" w:date="2022-08-30T23:42:00Z">
        <w:r w:rsidDel="00663242">
          <w:delText>5.6</w:delText>
        </w:r>
        <w:r w:rsidRPr="00A24B99" w:rsidDel="00663242">
          <w:rPr>
            <w:rFonts w:asciiTheme="minorHAnsi" w:eastAsiaTheme="minorEastAsia" w:hAnsiTheme="minorHAnsi" w:cstheme="minorBidi"/>
            <w:sz w:val="22"/>
            <w:szCs w:val="22"/>
            <w:lang w:eastAsia="de-DE"/>
          </w:rPr>
          <w:tab/>
        </w:r>
        <w:r w:rsidDel="00663242">
          <w:delText>Key issue #6: Access token usage by all NFs of an NF set</w:delText>
        </w:r>
        <w:r w:rsidDel="00663242">
          <w:tab/>
          <w:delText>16</w:delText>
        </w:r>
      </w:del>
    </w:p>
    <w:p w14:paraId="088AA1C6" w14:textId="150C1833" w:rsidR="000C4DB9" w:rsidRPr="00A24B99" w:rsidDel="00663242" w:rsidRDefault="000C4DB9">
      <w:pPr>
        <w:pStyle w:val="TOC3"/>
        <w:rPr>
          <w:del w:id="1297" w:author="rapp" w:date="2022-08-30T23:42:00Z"/>
          <w:rFonts w:asciiTheme="minorHAnsi" w:eastAsiaTheme="minorEastAsia" w:hAnsiTheme="minorHAnsi" w:cstheme="minorBidi"/>
          <w:sz w:val="22"/>
          <w:szCs w:val="22"/>
          <w:lang w:eastAsia="de-DE"/>
        </w:rPr>
      </w:pPr>
      <w:del w:id="1298" w:author="rapp" w:date="2022-08-30T23:42:00Z">
        <w:r w:rsidDel="00663242">
          <w:delText>5.6.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6</w:delText>
        </w:r>
      </w:del>
    </w:p>
    <w:p w14:paraId="496CCE2B" w14:textId="3E4B1859" w:rsidR="000C4DB9" w:rsidRPr="00A24B99" w:rsidDel="00663242" w:rsidRDefault="000C4DB9">
      <w:pPr>
        <w:pStyle w:val="TOC3"/>
        <w:rPr>
          <w:del w:id="1299" w:author="rapp" w:date="2022-08-30T23:42:00Z"/>
          <w:rFonts w:asciiTheme="minorHAnsi" w:eastAsiaTheme="minorEastAsia" w:hAnsiTheme="minorHAnsi" w:cstheme="minorBidi"/>
          <w:sz w:val="22"/>
          <w:szCs w:val="22"/>
          <w:lang w:eastAsia="de-DE"/>
        </w:rPr>
      </w:pPr>
      <w:del w:id="1300" w:author="rapp" w:date="2022-08-30T23:42:00Z">
        <w:r w:rsidDel="00663242">
          <w:delText>5.6.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7</w:delText>
        </w:r>
      </w:del>
    </w:p>
    <w:p w14:paraId="6E2E2C06" w14:textId="29E5E5AF" w:rsidR="000C4DB9" w:rsidRPr="00A24B99" w:rsidDel="00663242" w:rsidRDefault="000C4DB9">
      <w:pPr>
        <w:pStyle w:val="TOC3"/>
        <w:rPr>
          <w:del w:id="1301" w:author="rapp" w:date="2022-08-30T23:42:00Z"/>
          <w:rFonts w:asciiTheme="minorHAnsi" w:eastAsiaTheme="minorEastAsia" w:hAnsiTheme="minorHAnsi" w:cstheme="minorBidi"/>
          <w:sz w:val="22"/>
          <w:szCs w:val="22"/>
          <w:lang w:eastAsia="de-DE"/>
        </w:rPr>
      </w:pPr>
      <w:del w:id="1302" w:author="rapp" w:date="2022-08-30T23:42:00Z">
        <w:r w:rsidDel="00663242">
          <w:delText>5.6.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7</w:delText>
        </w:r>
      </w:del>
    </w:p>
    <w:p w14:paraId="7C5BCB4D" w14:textId="03C261B3" w:rsidR="000C4DB9" w:rsidRPr="00A24B99" w:rsidDel="00663242" w:rsidRDefault="000C4DB9">
      <w:pPr>
        <w:pStyle w:val="TOC2"/>
        <w:rPr>
          <w:del w:id="1303" w:author="rapp" w:date="2022-08-30T23:42:00Z"/>
          <w:rFonts w:asciiTheme="minorHAnsi" w:eastAsiaTheme="minorEastAsia" w:hAnsiTheme="minorHAnsi" w:cstheme="minorBidi"/>
          <w:sz w:val="22"/>
          <w:szCs w:val="22"/>
          <w:lang w:eastAsia="de-DE"/>
        </w:rPr>
      </w:pPr>
      <w:del w:id="1304" w:author="rapp" w:date="2022-08-30T23:42:00Z">
        <w:r w:rsidDel="00663242">
          <w:delText>5.7</w:delText>
        </w:r>
        <w:r w:rsidRPr="00A24B99" w:rsidDel="00663242">
          <w:rPr>
            <w:rFonts w:asciiTheme="minorHAnsi" w:eastAsiaTheme="minorEastAsia" w:hAnsiTheme="minorHAnsi" w:cstheme="minorBidi"/>
            <w:sz w:val="22"/>
            <w:szCs w:val="22"/>
            <w:lang w:eastAsia="de-DE"/>
          </w:rPr>
          <w:tab/>
        </w:r>
        <w:r w:rsidDel="00663242">
          <w:delText>Key issue #7: Authorization mechanism determination</w:delText>
        </w:r>
        <w:r w:rsidDel="00663242">
          <w:tab/>
          <w:delText>17</w:delText>
        </w:r>
      </w:del>
    </w:p>
    <w:p w14:paraId="6893432E" w14:textId="718C14D0" w:rsidR="000C4DB9" w:rsidRPr="00A24B99" w:rsidDel="00663242" w:rsidRDefault="000C4DB9">
      <w:pPr>
        <w:pStyle w:val="TOC3"/>
        <w:rPr>
          <w:del w:id="1305" w:author="rapp" w:date="2022-08-30T23:42:00Z"/>
          <w:rFonts w:asciiTheme="minorHAnsi" w:eastAsiaTheme="minorEastAsia" w:hAnsiTheme="minorHAnsi" w:cstheme="minorBidi"/>
          <w:sz w:val="22"/>
          <w:szCs w:val="22"/>
          <w:lang w:eastAsia="de-DE"/>
        </w:rPr>
      </w:pPr>
      <w:del w:id="1306" w:author="rapp" w:date="2022-08-30T23:42:00Z">
        <w:r w:rsidDel="00663242">
          <w:delText>5.7.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7</w:delText>
        </w:r>
      </w:del>
    </w:p>
    <w:p w14:paraId="74851F70" w14:textId="4B60FB45" w:rsidR="000C4DB9" w:rsidRPr="00A24B99" w:rsidDel="00663242" w:rsidRDefault="000C4DB9">
      <w:pPr>
        <w:pStyle w:val="TOC3"/>
        <w:rPr>
          <w:del w:id="1307" w:author="rapp" w:date="2022-08-30T23:42:00Z"/>
          <w:rFonts w:asciiTheme="minorHAnsi" w:eastAsiaTheme="minorEastAsia" w:hAnsiTheme="minorHAnsi" w:cstheme="minorBidi"/>
          <w:sz w:val="22"/>
          <w:szCs w:val="22"/>
          <w:lang w:eastAsia="de-DE"/>
        </w:rPr>
      </w:pPr>
      <w:del w:id="1308" w:author="rapp" w:date="2022-08-30T23:42:00Z">
        <w:r w:rsidDel="00663242">
          <w:delText>5.7.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17</w:delText>
        </w:r>
      </w:del>
    </w:p>
    <w:p w14:paraId="321402D3" w14:textId="0F1F9F1C" w:rsidR="000C4DB9" w:rsidRPr="00A24B99" w:rsidDel="00663242" w:rsidRDefault="000C4DB9">
      <w:pPr>
        <w:pStyle w:val="TOC3"/>
        <w:rPr>
          <w:del w:id="1309" w:author="rapp" w:date="2022-08-30T23:42:00Z"/>
          <w:rFonts w:asciiTheme="minorHAnsi" w:eastAsiaTheme="minorEastAsia" w:hAnsiTheme="minorHAnsi" w:cstheme="minorBidi"/>
          <w:sz w:val="22"/>
          <w:szCs w:val="22"/>
          <w:lang w:eastAsia="de-DE"/>
        </w:rPr>
      </w:pPr>
      <w:del w:id="1310" w:author="rapp" w:date="2022-08-30T23:42:00Z">
        <w:r w:rsidDel="00663242">
          <w:delText>5.7.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17</w:delText>
        </w:r>
      </w:del>
    </w:p>
    <w:p w14:paraId="44BD2B4C" w14:textId="50AB21DB" w:rsidR="000C4DB9" w:rsidRPr="00A24B99" w:rsidDel="00663242" w:rsidRDefault="000C4DB9">
      <w:pPr>
        <w:pStyle w:val="TOC2"/>
        <w:rPr>
          <w:del w:id="1311" w:author="rapp" w:date="2022-08-30T23:42:00Z"/>
          <w:rFonts w:asciiTheme="minorHAnsi" w:eastAsiaTheme="minorEastAsia" w:hAnsiTheme="minorHAnsi" w:cstheme="minorBidi"/>
          <w:sz w:val="22"/>
          <w:szCs w:val="22"/>
          <w:lang w:eastAsia="de-DE"/>
        </w:rPr>
      </w:pPr>
      <w:del w:id="1312" w:author="rapp" w:date="2022-08-30T23:42:00Z">
        <w:r w:rsidDel="00663242">
          <w:delText>5.8</w:delText>
        </w:r>
        <w:r w:rsidRPr="00A24B99" w:rsidDel="00663242">
          <w:rPr>
            <w:rFonts w:asciiTheme="minorHAnsi" w:eastAsiaTheme="minorEastAsia" w:hAnsiTheme="minorHAnsi" w:cstheme="minorBidi"/>
            <w:sz w:val="22"/>
            <w:szCs w:val="22"/>
            <w:lang w:eastAsia="de-DE"/>
          </w:rPr>
          <w:tab/>
        </w:r>
        <w:r w:rsidDel="00663242">
          <w:delText xml:space="preserve">Key issue #8: </w:delText>
        </w:r>
        <w:r w:rsidRPr="00C41570" w:rsidDel="00663242">
          <w:rPr>
            <w:lang w:val="en-US"/>
          </w:rPr>
          <w:delText>Service access authorization requirements in intra-PLMN scenarios for PLMN deploying multiple NRFs (in OAuth2.0 AS role)</w:delText>
        </w:r>
        <w:r w:rsidDel="00663242">
          <w:tab/>
          <w:delText>18</w:delText>
        </w:r>
      </w:del>
    </w:p>
    <w:p w14:paraId="2832E9DD" w14:textId="0E6BEE29" w:rsidR="000C4DB9" w:rsidRPr="00A24B99" w:rsidDel="00663242" w:rsidRDefault="000C4DB9">
      <w:pPr>
        <w:pStyle w:val="TOC3"/>
        <w:rPr>
          <w:del w:id="1313" w:author="rapp" w:date="2022-08-30T23:42:00Z"/>
          <w:rFonts w:asciiTheme="minorHAnsi" w:eastAsiaTheme="minorEastAsia" w:hAnsiTheme="minorHAnsi" w:cstheme="minorBidi"/>
          <w:sz w:val="22"/>
          <w:szCs w:val="22"/>
          <w:lang w:eastAsia="de-DE"/>
        </w:rPr>
      </w:pPr>
      <w:del w:id="1314" w:author="rapp" w:date="2022-08-30T23:42:00Z">
        <w:r w:rsidDel="00663242">
          <w:delText>5.8.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18</w:delText>
        </w:r>
      </w:del>
    </w:p>
    <w:p w14:paraId="4442824D" w14:textId="21D1F3EF" w:rsidR="000C4DB9" w:rsidRPr="00A24B99" w:rsidDel="00663242" w:rsidRDefault="000C4DB9">
      <w:pPr>
        <w:pStyle w:val="TOC4"/>
        <w:rPr>
          <w:del w:id="1315" w:author="rapp" w:date="2022-08-30T23:42:00Z"/>
          <w:rFonts w:asciiTheme="minorHAnsi" w:eastAsiaTheme="minorEastAsia" w:hAnsiTheme="minorHAnsi" w:cstheme="minorBidi"/>
          <w:sz w:val="22"/>
          <w:szCs w:val="22"/>
          <w:lang w:eastAsia="de-DE"/>
        </w:rPr>
      </w:pPr>
      <w:del w:id="1316" w:author="rapp" w:date="2022-08-30T23:42:00Z">
        <w:r w:rsidDel="00663242">
          <w:delText>5.8.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18</w:delText>
        </w:r>
      </w:del>
    </w:p>
    <w:p w14:paraId="468D9498" w14:textId="38784029" w:rsidR="000C4DB9" w:rsidRPr="00A24B99" w:rsidDel="00663242" w:rsidRDefault="000C4DB9">
      <w:pPr>
        <w:pStyle w:val="TOC4"/>
        <w:rPr>
          <w:del w:id="1317" w:author="rapp" w:date="2022-08-30T23:42:00Z"/>
          <w:rFonts w:asciiTheme="minorHAnsi" w:eastAsiaTheme="minorEastAsia" w:hAnsiTheme="minorHAnsi" w:cstheme="minorBidi"/>
          <w:sz w:val="22"/>
          <w:szCs w:val="22"/>
          <w:lang w:eastAsia="de-DE"/>
        </w:rPr>
      </w:pPr>
      <w:del w:id="1318" w:author="rapp" w:date="2022-08-30T23:42:00Z">
        <w:r w:rsidDel="00663242">
          <w:delText>5.8.1.2</w:delText>
        </w:r>
        <w:r w:rsidRPr="00A24B99" w:rsidDel="00663242">
          <w:rPr>
            <w:rFonts w:asciiTheme="minorHAnsi" w:eastAsiaTheme="minorEastAsia" w:hAnsiTheme="minorHAnsi" w:cstheme="minorBidi"/>
            <w:sz w:val="22"/>
            <w:szCs w:val="22"/>
            <w:lang w:eastAsia="de-DE"/>
          </w:rPr>
          <w:tab/>
        </w:r>
        <w:r w:rsidDel="00663242">
          <w:delText>Hierarchical NRFs / Deployment model with local NRFs</w:delText>
        </w:r>
        <w:r w:rsidDel="00663242">
          <w:tab/>
          <w:delText>18</w:delText>
        </w:r>
      </w:del>
    </w:p>
    <w:p w14:paraId="408A7624" w14:textId="1190355E" w:rsidR="000C4DB9" w:rsidRPr="00A24B99" w:rsidDel="00663242" w:rsidRDefault="000C4DB9">
      <w:pPr>
        <w:pStyle w:val="TOC4"/>
        <w:rPr>
          <w:del w:id="1319" w:author="rapp" w:date="2022-08-30T23:42:00Z"/>
          <w:rFonts w:asciiTheme="minorHAnsi" w:eastAsiaTheme="minorEastAsia" w:hAnsiTheme="minorHAnsi" w:cstheme="minorBidi"/>
          <w:sz w:val="22"/>
          <w:szCs w:val="22"/>
          <w:lang w:eastAsia="de-DE"/>
        </w:rPr>
      </w:pPr>
      <w:del w:id="1320" w:author="rapp" w:date="2022-08-30T23:42:00Z">
        <w:r w:rsidDel="00663242">
          <w:delText>5.8.1.3</w:delText>
        </w:r>
        <w:r w:rsidRPr="00A24B99" w:rsidDel="00663242">
          <w:rPr>
            <w:rFonts w:asciiTheme="minorHAnsi" w:eastAsiaTheme="minorEastAsia" w:hAnsiTheme="minorHAnsi" w:cstheme="minorBidi"/>
            <w:sz w:val="22"/>
            <w:szCs w:val="22"/>
            <w:lang w:eastAsia="de-DE"/>
          </w:rPr>
          <w:tab/>
        </w:r>
        <w:r w:rsidRPr="00C41570" w:rsidDel="00663242">
          <w:rPr>
            <w:lang w:val="en-US"/>
          </w:rPr>
          <w:delText xml:space="preserve">Deployment model with </w:delText>
        </w:r>
        <w:r w:rsidRPr="00C41570" w:rsidDel="00663242">
          <w:rPr>
            <w:lang w:val="en-US" w:eastAsia="zh-CN"/>
          </w:rPr>
          <w:delText>NF Service Consumer directly accessing the NRF where the NF Service Producer is registered</w:delText>
        </w:r>
        <w:r w:rsidDel="00663242">
          <w:tab/>
          <w:delText>19</w:delText>
        </w:r>
      </w:del>
    </w:p>
    <w:p w14:paraId="1AE324A3" w14:textId="3FC60E16" w:rsidR="000C4DB9" w:rsidRPr="00A24B99" w:rsidDel="00663242" w:rsidRDefault="000C4DB9">
      <w:pPr>
        <w:pStyle w:val="TOC3"/>
        <w:rPr>
          <w:del w:id="1321" w:author="rapp" w:date="2022-08-30T23:42:00Z"/>
          <w:rFonts w:asciiTheme="minorHAnsi" w:eastAsiaTheme="minorEastAsia" w:hAnsiTheme="minorHAnsi" w:cstheme="minorBidi"/>
          <w:sz w:val="22"/>
          <w:szCs w:val="22"/>
          <w:lang w:eastAsia="de-DE"/>
        </w:rPr>
      </w:pPr>
      <w:del w:id="1322" w:author="rapp" w:date="2022-08-30T23:42:00Z">
        <w:r w:rsidDel="00663242">
          <w:delText>5.8.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0</w:delText>
        </w:r>
      </w:del>
    </w:p>
    <w:p w14:paraId="170147BA" w14:textId="3806B7DC" w:rsidR="000C4DB9" w:rsidRPr="00A24B99" w:rsidDel="00663242" w:rsidRDefault="000C4DB9">
      <w:pPr>
        <w:pStyle w:val="TOC3"/>
        <w:rPr>
          <w:del w:id="1323" w:author="rapp" w:date="2022-08-30T23:42:00Z"/>
          <w:rFonts w:asciiTheme="minorHAnsi" w:eastAsiaTheme="minorEastAsia" w:hAnsiTheme="minorHAnsi" w:cstheme="minorBidi"/>
          <w:sz w:val="22"/>
          <w:szCs w:val="22"/>
          <w:lang w:eastAsia="de-DE"/>
        </w:rPr>
      </w:pPr>
      <w:del w:id="1324" w:author="rapp" w:date="2022-08-30T23:42:00Z">
        <w:r w:rsidDel="00663242">
          <w:delText>5.8.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0</w:delText>
        </w:r>
      </w:del>
    </w:p>
    <w:p w14:paraId="27295B20" w14:textId="0836305F" w:rsidR="000C4DB9" w:rsidRPr="00A24B99" w:rsidDel="00663242" w:rsidRDefault="000C4DB9">
      <w:pPr>
        <w:pStyle w:val="TOC2"/>
        <w:rPr>
          <w:del w:id="1325" w:author="rapp" w:date="2022-08-30T23:42:00Z"/>
          <w:rFonts w:asciiTheme="minorHAnsi" w:eastAsiaTheme="minorEastAsia" w:hAnsiTheme="minorHAnsi" w:cstheme="minorBidi"/>
          <w:sz w:val="22"/>
          <w:szCs w:val="22"/>
          <w:lang w:eastAsia="de-DE"/>
        </w:rPr>
      </w:pPr>
      <w:del w:id="1326" w:author="rapp" w:date="2022-08-30T23:42:00Z">
        <w:r w:rsidDel="00663242">
          <w:delText>5.9</w:delText>
        </w:r>
        <w:r w:rsidRPr="00A24B99" w:rsidDel="00663242">
          <w:rPr>
            <w:rFonts w:asciiTheme="minorHAnsi" w:eastAsiaTheme="minorEastAsia" w:hAnsiTheme="minorHAnsi" w:cstheme="minorBidi"/>
            <w:sz w:val="22"/>
            <w:szCs w:val="22"/>
            <w:lang w:eastAsia="de-DE"/>
          </w:rPr>
          <w:tab/>
        </w:r>
        <w:r w:rsidDel="00663242">
          <w:delText xml:space="preserve">Key issue #9: </w:delText>
        </w:r>
        <w:r w:rsidRPr="00C41570" w:rsidDel="00663242">
          <w:rPr>
            <w:rFonts w:cs="Arial"/>
          </w:rPr>
          <w:delText>Authorization for Inter-Slice Access</w:delText>
        </w:r>
        <w:r w:rsidDel="00663242">
          <w:tab/>
          <w:delText>20</w:delText>
        </w:r>
      </w:del>
    </w:p>
    <w:p w14:paraId="7899A912" w14:textId="7FC643B2" w:rsidR="000C4DB9" w:rsidRPr="00A24B99" w:rsidDel="00663242" w:rsidRDefault="000C4DB9">
      <w:pPr>
        <w:pStyle w:val="TOC3"/>
        <w:rPr>
          <w:del w:id="1327" w:author="rapp" w:date="2022-08-30T23:42:00Z"/>
          <w:rFonts w:asciiTheme="minorHAnsi" w:eastAsiaTheme="minorEastAsia" w:hAnsiTheme="minorHAnsi" w:cstheme="minorBidi"/>
          <w:sz w:val="22"/>
          <w:szCs w:val="22"/>
          <w:lang w:eastAsia="de-DE"/>
        </w:rPr>
      </w:pPr>
      <w:del w:id="1328" w:author="rapp" w:date="2022-08-30T23:42:00Z">
        <w:r w:rsidDel="00663242">
          <w:delText>5.9.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0</w:delText>
        </w:r>
      </w:del>
    </w:p>
    <w:p w14:paraId="39F81E90" w14:textId="311BD428" w:rsidR="000C4DB9" w:rsidRPr="00A24B99" w:rsidDel="00663242" w:rsidRDefault="000C4DB9">
      <w:pPr>
        <w:pStyle w:val="TOC3"/>
        <w:rPr>
          <w:del w:id="1329" w:author="rapp" w:date="2022-08-30T23:42:00Z"/>
          <w:rFonts w:asciiTheme="minorHAnsi" w:eastAsiaTheme="minorEastAsia" w:hAnsiTheme="minorHAnsi" w:cstheme="minorBidi"/>
          <w:sz w:val="22"/>
          <w:szCs w:val="22"/>
          <w:lang w:eastAsia="de-DE"/>
        </w:rPr>
      </w:pPr>
      <w:del w:id="1330" w:author="rapp" w:date="2022-08-30T23:42:00Z">
        <w:r w:rsidDel="00663242">
          <w:delText>5.9.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0</w:delText>
        </w:r>
      </w:del>
    </w:p>
    <w:p w14:paraId="7EB93A13" w14:textId="78D5747E" w:rsidR="000C4DB9" w:rsidRPr="00A24B99" w:rsidDel="00663242" w:rsidRDefault="000C4DB9">
      <w:pPr>
        <w:pStyle w:val="TOC3"/>
        <w:rPr>
          <w:del w:id="1331" w:author="rapp" w:date="2022-08-30T23:42:00Z"/>
          <w:rFonts w:asciiTheme="minorHAnsi" w:eastAsiaTheme="minorEastAsia" w:hAnsiTheme="minorHAnsi" w:cstheme="minorBidi"/>
          <w:sz w:val="22"/>
          <w:szCs w:val="22"/>
          <w:lang w:eastAsia="de-DE"/>
        </w:rPr>
      </w:pPr>
      <w:del w:id="1332" w:author="rapp" w:date="2022-08-30T23:42:00Z">
        <w:r w:rsidDel="00663242">
          <w:delText>5.9.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0</w:delText>
        </w:r>
      </w:del>
    </w:p>
    <w:p w14:paraId="22F5DAD9" w14:textId="76548B30" w:rsidR="000C4DB9" w:rsidRPr="00A24B99" w:rsidDel="00663242" w:rsidRDefault="000C4DB9">
      <w:pPr>
        <w:pStyle w:val="TOC2"/>
        <w:rPr>
          <w:del w:id="1333" w:author="rapp" w:date="2022-08-30T23:42:00Z"/>
          <w:rFonts w:asciiTheme="minorHAnsi" w:eastAsiaTheme="minorEastAsia" w:hAnsiTheme="minorHAnsi" w:cstheme="minorBidi"/>
          <w:sz w:val="22"/>
          <w:szCs w:val="22"/>
          <w:lang w:eastAsia="de-DE"/>
        </w:rPr>
      </w:pPr>
      <w:del w:id="1334" w:author="rapp" w:date="2022-08-30T23:42:00Z">
        <w:r w:rsidDel="00663242">
          <w:delText>5.10</w:delText>
        </w:r>
        <w:r w:rsidRPr="00A24B99" w:rsidDel="00663242">
          <w:rPr>
            <w:rFonts w:asciiTheme="minorHAnsi" w:eastAsiaTheme="minorEastAsia" w:hAnsiTheme="minorHAnsi" w:cstheme="minorBidi"/>
            <w:sz w:val="22"/>
            <w:szCs w:val="22"/>
            <w:lang w:eastAsia="de-DE"/>
          </w:rPr>
          <w:tab/>
        </w:r>
        <w:r w:rsidDel="00663242">
          <w:delText>Key issue #10: N32 security in Roaming Hub scenarios</w:delText>
        </w:r>
        <w:r w:rsidDel="00663242">
          <w:tab/>
          <w:delText>21</w:delText>
        </w:r>
      </w:del>
    </w:p>
    <w:p w14:paraId="4CD978B2" w14:textId="152B651C" w:rsidR="000C4DB9" w:rsidRPr="00A24B99" w:rsidDel="00663242" w:rsidRDefault="000C4DB9">
      <w:pPr>
        <w:pStyle w:val="TOC3"/>
        <w:rPr>
          <w:del w:id="1335" w:author="rapp" w:date="2022-08-30T23:42:00Z"/>
          <w:rFonts w:asciiTheme="minorHAnsi" w:eastAsiaTheme="minorEastAsia" w:hAnsiTheme="minorHAnsi" w:cstheme="minorBidi"/>
          <w:sz w:val="22"/>
          <w:szCs w:val="22"/>
          <w:lang w:eastAsia="de-DE"/>
        </w:rPr>
      </w:pPr>
      <w:del w:id="1336" w:author="rapp" w:date="2022-08-30T23:42:00Z">
        <w:r w:rsidDel="00663242">
          <w:delText>5.10.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1</w:delText>
        </w:r>
      </w:del>
    </w:p>
    <w:p w14:paraId="4DF8118A" w14:textId="79E0BFA0" w:rsidR="000C4DB9" w:rsidRPr="00A24B99" w:rsidDel="00663242" w:rsidRDefault="000C4DB9">
      <w:pPr>
        <w:pStyle w:val="TOC3"/>
        <w:rPr>
          <w:del w:id="1337" w:author="rapp" w:date="2022-08-30T23:42:00Z"/>
          <w:rFonts w:asciiTheme="minorHAnsi" w:eastAsiaTheme="minorEastAsia" w:hAnsiTheme="minorHAnsi" w:cstheme="minorBidi"/>
          <w:sz w:val="22"/>
          <w:szCs w:val="22"/>
          <w:lang w:eastAsia="de-DE"/>
        </w:rPr>
      </w:pPr>
      <w:del w:id="1338" w:author="rapp" w:date="2022-08-30T23:42:00Z">
        <w:r w:rsidDel="00663242">
          <w:delText>5.10.2</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1</w:delText>
        </w:r>
      </w:del>
    </w:p>
    <w:p w14:paraId="40C5C2E9" w14:textId="2FFC813A" w:rsidR="000C4DB9" w:rsidRPr="00A24B99" w:rsidDel="00663242" w:rsidRDefault="000C4DB9">
      <w:pPr>
        <w:pStyle w:val="TOC3"/>
        <w:rPr>
          <w:del w:id="1339" w:author="rapp" w:date="2022-08-30T23:42:00Z"/>
          <w:rFonts w:asciiTheme="minorHAnsi" w:eastAsiaTheme="minorEastAsia" w:hAnsiTheme="minorHAnsi" w:cstheme="minorBidi"/>
          <w:sz w:val="22"/>
          <w:szCs w:val="22"/>
          <w:lang w:eastAsia="de-DE"/>
        </w:rPr>
      </w:pPr>
      <w:del w:id="1340" w:author="rapp" w:date="2022-08-30T23:42:00Z">
        <w:r w:rsidDel="00663242">
          <w:delText>5.10.3</w:delText>
        </w:r>
        <w:r w:rsidRPr="00A24B99" w:rsidDel="00663242">
          <w:rPr>
            <w:rFonts w:asciiTheme="minorHAnsi" w:eastAsiaTheme="minorEastAsia" w:hAnsiTheme="minorHAnsi" w:cstheme="minorBidi"/>
            <w:sz w:val="22"/>
            <w:szCs w:val="22"/>
            <w:lang w:eastAsia="de-DE"/>
          </w:rPr>
          <w:tab/>
        </w:r>
        <w:r w:rsidDel="00663242">
          <w:delText>Security requirements</w:delText>
        </w:r>
        <w:r w:rsidDel="00663242">
          <w:tab/>
          <w:delText>21</w:delText>
        </w:r>
      </w:del>
    </w:p>
    <w:p w14:paraId="7DD32E12" w14:textId="00F4AEA3" w:rsidR="000C4DB9" w:rsidRPr="00A24B99" w:rsidDel="00663242" w:rsidRDefault="000C4DB9">
      <w:pPr>
        <w:pStyle w:val="TOC2"/>
        <w:rPr>
          <w:del w:id="1341" w:author="rapp" w:date="2022-08-30T23:42:00Z"/>
          <w:rFonts w:asciiTheme="minorHAnsi" w:eastAsiaTheme="minorEastAsia" w:hAnsiTheme="minorHAnsi" w:cstheme="minorBidi"/>
          <w:sz w:val="22"/>
          <w:szCs w:val="22"/>
          <w:lang w:eastAsia="de-DE"/>
        </w:rPr>
      </w:pPr>
      <w:del w:id="1342" w:author="rapp" w:date="2022-08-30T23:42:00Z">
        <w:r w:rsidDel="00663242">
          <w:delText>5.</w:delText>
        </w:r>
        <w:r w:rsidRPr="00C41570" w:rsidDel="00663242">
          <w:rPr>
            <w:highlight w:val="yellow"/>
          </w:rPr>
          <w:delText>X</w:delText>
        </w:r>
        <w:r w:rsidRPr="00A24B99" w:rsidDel="00663242">
          <w:rPr>
            <w:rFonts w:asciiTheme="minorHAnsi" w:eastAsiaTheme="minorEastAsia" w:hAnsiTheme="minorHAnsi" w:cstheme="minorBidi"/>
            <w:sz w:val="22"/>
            <w:szCs w:val="22"/>
            <w:lang w:eastAsia="de-DE"/>
          </w:rPr>
          <w:tab/>
        </w:r>
        <w:r w:rsidDel="00663242">
          <w:delText>Key issue #</w:delText>
        </w:r>
        <w:r w:rsidRPr="00C41570" w:rsidDel="00663242">
          <w:rPr>
            <w:highlight w:val="yellow"/>
          </w:rPr>
          <w:delText>X</w:delText>
        </w:r>
        <w:r w:rsidDel="00663242">
          <w:delText>: &lt;distinct KI name&gt;</w:delText>
        </w:r>
        <w:r w:rsidDel="00663242">
          <w:tab/>
          <w:delText>21</w:delText>
        </w:r>
      </w:del>
    </w:p>
    <w:p w14:paraId="299B690B" w14:textId="3774601A" w:rsidR="000C4DB9" w:rsidRPr="00A24B99" w:rsidDel="00663242" w:rsidRDefault="000C4DB9">
      <w:pPr>
        <w:pStyle w:val="TOC3"/>
        <w:rPr>
          <w:del w:id="1343" w:author="rapp" w:date="2022-08-30T23:42:00Z"/>
          <w:rFonts w:asciiTheme="minorHAnsi" w:eastAsiaTheme="minorEastAsia" w:hAnsiTheme="minorHAnsi" w:cstheme="minorBidi"/>
          <w:sz w:val="22"/>
          <w:szCs w:val="22"/>
          <w:lang w:eastAsia="de-DE"/>
        </w:rPr>
      </w:pPr>
      <w:del w:id="1344" w:author="rapp" w:date="2022-08-30T23:42:00Z">
        <w:r w:rsidDel="00663242">
          <w:delText>5.</w:delText>
        </w:r>
        <w:r w:rsidRPr="00C41570" w:rsidDel="00663242">
          <w:rPr>
            <w:highlight w:val="yellow"/>
          </w:rPr>
          <w:delText>X</w:delText>
        </w:r>
        <w:r w:rsidDel="00663242">
          <w:delText>.1</w:delText>
        </w:r>
        <w:r w:rsidRPr="00A24B99" w:rsidDel="00663242">
          <w:rPr>
            <w:rFonts w:asciiTheme="minorHAnsi" w:eastAsiaTheme="minorEastAsia" w:hAnsiTheme="minorHAnsi" w:cstheme="minorBidi"/>
            <w:sz w:val="22"/>
            <w:szCs w:val="22"/>
            <w:lang w:eastAsia="de-DE"/>
          </w:rPr>
          <w:tab/>
        </w:r>
        <w:r w:rsidDel="00663242">
          <w:delText>Key issue details</w:delText>
        </w:r>
        <w:r w:rsidDel="00663242">
          <w:tab/>
          <w:delText>21</w:delText>
        </w:r>
      </w:del>
    </w:p>
    <w:p w14:paraId="4A199241" w14:textId="550B9E49" w:rsidR="000C4DB9" w:rsidRPr="00A24B99" w:rsidDel="00663242" w:rsidRDefault="000C4DB9">
      <w:pPr>
        <w:pStyle w:val="TOC3"/>
        <w:rPr>
          <w:del w:id="1345" w:author="rapp" w:date="2022-08-30T23:42:00Z"/>
          <w:rFonts w:asciiTheme="minorHAnsi" w:eastAsiaTheme="minorEastAsia" w:hAnsiTheme="minorHAnsi" w:cstheme="minorBidi"/>
          <w:sz w:val="22"/>
          <w:szCs w:val="22"/>
          <w:lang w:eastAsia="de-DE"/>
        </w:rPr>
      </w:pPr>
      <w:del w:id="1346" w:author="rapp" w:date="2022-08-30T23:42:00Z">
        <w:r w:rsidDel="00663242">
          <w:delText>5.</w:delText>
        </w:r>
        <w:r w:rsidRPr="00C41570" w:rsidDel="00663242">
          <w:rPr>
            <w:highlight w:val="yellow"/>
          </w:rPr>
          <w:delText>X</w:delText>
        </w:r>
        <w:r w:rsidDel="00663242">
          <w:delText>.2</w:delText>
        </w:r>
        <w:r w:rsidRPr="00A24B99" w:rsidDel="00663242">
          <w:rPr>
            <w:rFonts w:asciiTheme="minorHAnsi" w:eastAsiaTheme="minorEastAsia" w:hAnsiTheme="minorHAnsi" w:cstheme="minorBidi"/>
            <w:sz w:val="22"/>
            <w:szCs w:val="22"/>
            <w:lang w:eastAsia="de-DE"/>
          </w:rPr>
          <w:tab/>
        </w:r>
        <w:r w:rsidDel="00663242">
          <w:delText>Security threats</w:delText>
        </w:r>
        <w:r w:rsidDel="00663242">
          <w:tab/>
          <w:delText>21</w:delText>
        </w:r>
      </w:del>
    </w:p>
    <w:p w14:paraId="520C977C" w14:textId="2612A57A" w:rsidR="000C4DB9" w:rsidRPr="00A24B99" w:rsidDel="00663242" w:rsidRDefault="000C4DB9">
      <w:pPr>
        <w:pStyle w:val="TOC3"/>
        <w:rPr>
          <w:del w:id="1347" w:author="rapp" w:date="2022-08-30T23:42:00Z"/>
          <w:rFonts w:asciiTheme="minorHAnsi" w:eastAsiaTheme="minorEastAsia" w:hAnsiTheme="minorHAnsi" w:cstheme="minorBidi"/>
          <w:sz w:val="22"/>
          <w:szCs w:val="22"/>
          <w:lang w:eastAsia="de-DE"/>
        </w:rPr>
      </w:pPr>
      <w:del w:id="1348" w:author="rapp" w:date="2022-08-30T23:42:00Z">
        <w:r w:rsidDel="00663242">
          <w:delText>5.</w:delText>
        </w:r>
        <w:r w:rsidRPr="00C41570" w:rsidDel="00663242">
          <w:rPr>
            <w:highlight w:val="yellow"/>
          </w:rPr>
          <w:delText>X</w:delText>
        </w:r>
        <w:r w:rsidDel="00663242">
          <w:delText>.3</w:delText>
        </w:r>
        <w:r w:rsidRPr="00A24B99" w:rsidDel="00663242">
          <w:rPr>
            <w:rFonts w:asciiTheme="minorHAnsi" w:eastAsiaTheme="minorEastAsia" w:hAnsiTheme="minorHAnsi" w:cstheme="minorBidi"/>
            <w:sz w:val="22"/>
            <w:szCs w:val="22"/>
            <w:lang w:eastAsia="de-DE"/>
          </w:rPr>
          <w:tab/>
        </w:r>
        <w:r w:rsidDel="00663242">
          <w:delText>Potential security requirements</w:delText>
        </w:r>
        <w:r w:rsidDel="00663242">
          <w:tab/>
          <w:delText>21</w:delText>
        </w:r>
      </w:del>
    </w:p>
    <w:p w14:paraId="481C6203" w14:textId="0B8F7188" w:rsidR="000C4DB9" w:rsidRPr="00A24B99" w:rsidDel="00663242" w:rsidRDefault="000C4DB9">
      <w:pPr>
        <w:pStyle w:val="TOC1"/>
        <w:rPr>
          <w:del w:id="1349" w:author="rapp" w:date="2022-08-30T23:42:00Z"/>
          <w:rFonts w:asciiTheme="minorHAnsi" w:eastAsiaTheme="minorEastAsia" w:hAnsiTheme="minorHAnsi" w:cstheme="minorBidi"/>
          <w:szCs w:val="22"/>
          <w:lang w:eastAsia="de-DE"/>
        </w:rPr>
      </w:pPr>
      <w:del w:id="1350" w:author="rapp" w:date="2022-08-30T23:42:00Z">
        <w:r w:rsidDel="00663242">
          <w:delText>6</w:delText>
        </w:r>
        <w:r w:rsidRPr="00A24B99" w:rsidDel="00663242">
          <w:rPr>
            <w:rFonts w:asciiTheme="minorHAnsi" w:eastAsiaTheme="minorEastAsia" w:hAnsiTheme="minorHAnsi" w:cstheme="minorBidi"/>
            <w:szCs w:val="22"/>
            <w:lang w:eastAsia="de-DE"/>
          </w:rPr>
          <w:tab/>
        </w:r>
        <w:r w:rsidDel="00663242">
          <w:delText>Solutions</w:delText>
        </w:r>
        <w:r w:rsidDel="00663242">
          <w:tab/>
          <w:delText>22</w:delText>
        </w:r>
      </w:del>
    </w:p>
    <w:p w14:paraId="03E8F17F" w14:textId="4C16224E" w:rsidR="000C4DB9" w:rsidRPr="00A24B99" w:rsidDel="00663242" w:rsidRDefault="000C4DB9">
      <w:pPr>
        <w:pStyle w:val="TOC2"/>
        <w:rPr>
          <w:del w:id="1351" w:author="rapp" w:date="2022-08-30T23:42:00Z"/>
          <w:rFonts w:asciiTheme="minorHAnsi" w:eastAsiaTheme="minorEastAsia" w:hAnsiTheme="minorHAnsi" w:cstheme="minorBidi"/>
          <w:sz w:val="22"/>
          <w:szCs w:val="22"/>
          <w:lang w:eastAsia="de-DE"/>
        </w:rPr>
      </w:pPr>
      <w:del w:id="1352" w:author="rapp" w:date="2022-08-30T23:42:00Z">
        <w:r w:rsidDel="00663242">
          <w:delText>6.0</w:delText>
        </w:r>
        <w:r w:rsidRPr="00A24B99" w:rsidDel="00663242">
          <w:rPr>
            <w:rFonts w:asciiTheme="minorHAnsi" w:eastAsiaTheme="minorEastAsia" w:hAnsiTheme="minorHAnsi" w:cstheme="minorBidi"/>
            <w:sz w:val="22"/>
            <w:szCs w:val="22"/>
            <w:lang w:eastAsia="de-DE"/>
          </w:rPr>
          <w:tab/>
        </w:r>
        <w:r w:rsidDel="00663242">
          <w:delText>Mapping of solutions to key issues</w:delText>
        </w:r>
        <w:r w:rsidDel="00663242">
          <w:tab/>
          <w:delText>22</w:delText>
        </w:r>
      </w:del>
    </w:p>
    <w:p w14:paraId="1A8557E7" w14:textId="6DCFB4A0" w:rsidR="000C4DB9" w:rsidRPr="00A24B99" w:rsidDel="00663242" w:rsidRDefault="000C4DB9">
      <w:pPr>
        <w:pStyle w:val="TOC2"/>
        <w:rPr>
          <w:del w:id="1353" w:author="rapp" w:date="2022-08-30T23:42:00Z"/>
          <w:rFonts w:asciiTheme="minorHAnsi" w:eastAsiaTheme="minorEastAsia" w:hAnsiTheme="minorHAnsi" w:cstheme="minorBidi"/>
          <w:sz w:val="22"/>
          <w:szCs w:val="22"/>
          <w:lang w:eastAsia="de-DE"/>
        </w:rPr>
      </w:pPr>
      <w:del w:id="1354" w:author="rapp" w:date="2022-08-30T23:42:00Z">
        <w:r w:rsidDel="00663242">
          <w:delText>6.1</w:delText>
        </w:r>
        <w:r w:rsidRPr="00A24B99" w:rsidDel="00663242">
          <w:rPr>
            <w:rFonts w:asciiTheme="minorHAnsi" w:eastAsiaTheme="minorEastAsia" w:hAnsiTheme="minorHAnsi" w:cstheme="minorBidi"/>
            <w:sz w:val="22"/>
            <w:szCs w:val="22"/>
            <w:lang w:eastAsia="de-DE"/>
          </w:rPr>
          <w:tab/>
        </w:r>
        <w:r w:rsidDel="00663242">
          <w:delText>Solution #1: Verification of the entity sending the service response in indirect communication without delegated discovery</w:delText>
        </w:r>
        <w:r w:rsidDel="00663242">
          <w:tab/>
          <w:delText>22</w:delText>
        </w:r>
      </w:del>
    </w:p>
    <w:p w14:paraId="0889E654" w14:textId="4E84ABAE" w:rsidR="000C4DB9" w:rsidRPr="00A24B99" w:rsidDel="00663242" w:rsidRDefault="000C4DB9">
      <w:pPr>
        <w:pStyle w:val="TOC3"/>
        <w:rPr>
          <w:del w:id="1355" w:author="rapp" w:date="2022-08-30T23:42:00Z"/>
          <w:rFonts w:asciiTheme="minorHAnsi" w:eastAsiaTheme="minorEastAsia" w:hAnsiTheme="minorHAnsi" w:cstheme="minorBidi"/>
          <w:sz w:val="22"/>
          <w:szCs w:val="22"/>
          <w:lang w:eastAsia="de-DE"/>
        </w:rPr>
      </w:pPr>
      <w:del w:id="1356" w:author="rapp" w:date="2022-08-30T23:42:00Z">
        <w:r w:rsidDel="00663242">
          <w:delText>6.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2</w:delText>
        </w:r>
      </w:del>
    </w:p>
    <w:p w14:paraId="2D55DAD7" w14:textId="7710760C" w:rsidR="000C4DB9" w:rsidRPr="00A24B99" w:rsidDel="00663242" w:rsidRDefault="000C4DB9">
      <w:pPr>
        <w:pStyle w:val="TOC3"/>
        <w:rPr>
          <w:del w:id="1357" w:author="rapp" w:date="2022-08-30T23:42:00Z"/>
          <w:rFonts w:asciiTheme="minorHAnsi" w:eastAsiaTheme="minorEastAsia" w:hAnsiTheme="minorHAnsi" w:cstheme="minorBidi"/>
          <w:sz w:val="22"/>
          <w:szCs w:val="22"/>
          <w:lang w:eastAsia="de-DE"/>
        </w:rPr>
      </w:pPr>
      <w:del w:id="1358" w:author="rapp" w:date="2022-08-30T23:42:00Z">
        <w:r w:rsidDel="00663242">
          <w:delText>6.1.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3</w:delText>
        </w:r>
      </w:del>
    </w:p>
    <w:p w14:paraId="51B93808" w14:textId="77AE6187" w:rsidR="000C4DB9" w:rsidRPr="00A24B99" w:rsidDel="00663242" w:rsidRDefault="000C4DB9">
      <w:pPr>
        <w:pStyle w:val="TOC3"/>
        <w:rPr>
          <w:del w:id="1359" w:author="rapp" w:date="2022-08-30T23:42:00Z"/>
          <w:rFonts w:asciiTheme="minorHAnsi" w:eastAsiaTheme="minorEastAsia" w:hAnsiTheme="minorHAnsi" w:cstheme="minorBidi"/>
          <w:sz w:val="22"/>
          <w:szCs w:val="22"/>
          <w:lang w:eastAsia="de-DE"/>
        </w:rPr>
      </w:pPr>
      <w:del w:id="1360" w:author="rapp" w:date="2022-08-30T23:42:00Z">
        <w:r w:rsidDel="00663242">
          <w:delText>6.1.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4</w:delText>
        </w:r>
      </w:del>
    </w:p>
    <w:p w14:paraId="49A76126" w14:textId="7A82569D" w:rsidR="000C4DB9" w:rsidRPr="00A24B99" w:rsidDel="00663242" w:rsidRDefault="000C4DB9">
      <w:pPr>
        <w:pStyle w:val="TOC2"/>
        <w:rPr>
          <w:del w:id="1361" w:author="rapp" w:date="2022-08-30T23:42:00Z"/>
          <w:rFonts w:asciiTheme="minorHAnsi" w:eastAsiaTheme="minorEastAsia" w:hAnsiTheme="minorHAnsi" w:cstheme="minorBidi"/>
          <w:sz w:val="22"/>
          <w:szCs w:val="22"/>
          <w:lang w:eastAsia="de-DE"/>
        </w:rPr>
      </w:pPr>
      <w:del w:id="1362" w:author="rapp" w:date="2022-08-30T23:42:00Z">
        <w:r w:rsidDel="00663242">
          <w:delText>6.2</w:delText>
        </w:r>
        <w:r w:rsidRPr="00A24B99" w:rsidDel="00663242">
          <w:rPr>
            <w:rFonts w:asciiTheme="minorHAnsi" w:eastAsiaTheme="minorEastAsia" w:hAnsiTheme="minorHAnsi" w:cstheme="minorBidi"/>
            <w:sz w:val="22"/>
            <w:szCs w:val="22"/>
            <w:lang w:eastAsia="de-DE"/>
          </w:rPr>
          <w:tab/>
        </w:r>
        <w:r w:rsidDel="00663242">
          <w:delText>Solution #2: Authorization between NFs and SCP</w:delText>
        </w:r>
        <w:r w:rsidDel="00663242">
          <w:tab/>
          <w:delText>25</w:delText>
        </w:r>
      </w:del>
    </w:p>
    <w:p w14:paraId="3546CB44" w14:textId="67A3D154" w:rsidR="000C4DB9" w:rsidRPr="00A24B99" w:rsidDel="00663242" w:rsidRDefault="000C4DB9">
      <w:pPr>
        <w:pStyle w:val="TOC3"/>
        <w:rPr>
          <w:del w:id="1363" w:author="rapp" w:date="2022-08-30T23:42:00Z"/>
          <w:rFonts w:asciiTheme="minorHAnsi" w:eastAsiaTheme="minorEastAsia" w:hAnsiTheme="minorHAnsi" w:cstheme="minorBidi"/>
          <w:sz w:val="22"/>
          <w:szCs w:val="22"/>
          <w:lang w:eastAsia="de-DE"/>
        </w:rPr>
      </w:pPr>
      <w:del w:id="1364" w:author="rapp" w:date="2022-08-30T23:42:00Z">
        <w:r w:rsidDel="00663242">
          <w:delText>6.2.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5</w:delText>
        </w:r>
      </w:del>
    </w:p>
    <w:p w14:paraId="77F0CF15" w14:textId="7C5A64E2" w:rsidR="000C4DB9" w:rsidRPr="00A24B99" w:rsidDel="00663242" w:rsidRDefault="000C4DB9">
      <w:pPr>
        <w:pStyle w:val="TOC3"/>
        <w:rPr>
          <w:del w:id="1365" w:author="rapp" w:date="2022-08-30T23:42:00Z"/>
          <w:rFonts w:asciiTheme="minorHAnsi" w:eastAsiaTheme="minorEastAsia" w:hAnsiTheme="minorHAnsi" w:cstheme="minorBidi"/>
          <w:sz w:val="22"/>
          <w:szCs w:val="22"/>
          <w:lang w:eastAsia="de-DE"/>
        </w:rPr>
      </w:pPr>
      <w:del w:id="1366" w:author="rapp" w:date="2022-08-30T23:42:00Z">
        <w:r w:rsidDel="00663242">
          <w:delText>6.2.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5</w:delText>
        </w:r>
      </w:del>
    </w:p>
    <w:p w14:paraId="6C456198" w14:textId="766DE097" w:rsidR="000C4DB9" w:rsidRPr="00A24B99" w:rsidDel="00663242" w:rsidRDefault="000C4DB9">
      <w:pPr>
        <w:pStyle w:val="TOC3"/>
        <w:rPr>
          <w:del w:id="1367" w:author="rapp" w:date="2022-08-30T23:42:00Z"/>
          <w:rFonts w:asciiTheme="minorHAnsi" w:eastAsiaTheme="minorEastAsia" w:hAnsiTheme="minorHAnsi" w:cstheme="minorBidi"/>
          <w:sz w:val="22"/>
          <w:szCs w:val="22"/>
          <w:lang w:eastAsia="de-DE"/>
        </w:rPr>
      </w:pPr>
      <w:del w:id="1368" w:author="rapp" w:date="2022-08-30T23:42:00Z">
        <w:r w:rsidDel="00663242">
          <w:delText>6.2.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6</w:delText>
        </w:r>
      </w:del>
    </w:p>
    <w:p w14:paraId="3CBE05EC" w14:textId="6A9CA1CF" w:rsidR="000C4DB9" w:rsidRPr="00A24B99" w:rsidDel="00663242" w:rsidRDefault="000C4DB9">
      <w:pPr>
        <w:pStyle w:val="TOC2"/>
        <w:rPr>
          <w:del w:id="1369" w:author="rapp" w:date="2022-08-30T23:42:00Z"/>
          <w:rFonts w:asciiTheme="minorHAnsi" w:eastAsiaTheme="minorEastAsia" w:hAnsiTheme="minorHAnsi" w:cstheme="minorBidi"/>
          <w:sz w:val="22"/>
          <w:szCs w:val="22"/>
          <w:lang w:eastAsia="de-DE"/>
        </w:rPr>
      </w:pPr>
      <w:del w:id="1370" w:author="rapp" w:date="2022-08-30T23:42:00Z">
        <w:r w:rsidDel="00663242">
          <w:lastRenderedPageBreak/>
          <w:delText>6.3</w:delText>
        </w:r>
        <w:r w:rsidRPr="00A24B99" w:rsidDel="00663242">
          <w:rPr>
            <w:rFonts w:asciiTheme="minorHAnsi" w:eastAsiaTheme="minorEastAsia" w:hAnsiTheme="minorHAnsi" w:cstheme="minorBidi"/>
            <w:sz w:val="22"/>
            <w:szCs w:val="22"/>
            <w:lang w:eastAsia="de-DE"/>
          </w:rPr>
          <w:tab/>
        </w:r>
        <w:r w:rsidDel="00663242">
          <w:delText>Solution #3: Using existing procedures for authorization of SCP to act on behalf of an NF Consumer</w:delText>
        </w:r>
        <w:r w:rsidDel="00663242">
          <w:tab/>
          <w:delText>26</w:delText>
        </w:r>
      </w:del>
    </w:p>
    <w:p w14:paraId="60F5F265" w14:textId="19BF8C17" w:rsidR="000C4DB9" w:rsidRPr="00A24B99" w:rsidDel="00663242" w:rsidRDefault="000C4DB9">
      <w:pPr>
        <w:pStyle w:val="TOC3"/>
        <w:rPr>
          <w:del w:id="1371" w:author="rapp" w:date="2022-08-30T23:42:00Z"/>
          <w:rFonts w:asciiTheme="minorHAnsi" w:eastAsiaTheme="minorEastAsia" w:hAnsiTheme="minorHAnsi" w:cstheme="minorBidi"/>
          <w:sz w:val="22"/>
          <w:szCs w:val="22"/>
          <w:lang w:eastAsia="de-DE"/>
        </w:rPr>
      </w:pPr>
      <w:del w:id="1372" w:author="rapp" w:date="2022-08-30T23:42:00Z">
        <w:r w:rsidDel="00663242">
          <w:delText>6.3.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6</w:delText>
        </w:r>
      </w:del>
    </w:p>
    <w:p w14:paraId="5660E75B" w14:textId="2FC5E767" w:rsidR="000C4DB9" w:rsidRPr="00A24B99" w:rsidDel="00663242" w:rsidRDefault="000C4DB9">
      <w:pPr>
        <w:pStyle w:val="TOC3"/>
        <w:rPr>
          <w:del w:id="1373" w:author="rapp" w:date="2022-08-30T23:42:00Z"/>
          <w:rFonts w:asciiTheme="minorHAnsi" w:eastAsiaTheme="minorEastAsia" w:hAnsiTheme="minorHAnsi" w:cstheme="minorBidi"/>
          <w:sz w:val="22"/>
          <w:szCs w:val="22"/>
          <w:lang w:eastAsia="de-DE"/>
        </w:rPr>
      </w:pPr>
      <w:del w:id="1374" w:author="rapp" w:date="2022-08-30T23:42:00Z">
        <w:r w:rsidDel="00663242">
          <w:delText>6.3.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7</w:delText>
        </w:r>
      </w:del>
    </w:p>
    <w:p w14:paraId="5E985FA7" w14:textId="0278BD7C" w:rsidR="000C4DB9" w:rsidRPr="00A24B99" w:rsidDel="00663242" w:rsidRDefault="000C4DB9">
      <w:pPr>
        <w:pStyle w:val="TOC4"/>
        <w:rPr>
          <w:del w:id="1375" w:author="rapp" w:date="2022-08-30T23:42:00Z"/>
          <w:rFonts w:asciiTheme="minorHAnsi" w:eastAsiaTheme="minorEastAsia" w:hAnsiTheme="minorHAnsi" w:cstheme="minorBidi"/>
          <w:sz w:val="22"/>
          <w:szCs w:val="22"/>
          <w:lang w:eastAsia="de-DE"/>
        </w:rPr>
      </w:pPr>
      <w:del w:id="1376" w:author="rapp" w:date="2022-08-30T23:42:00Z">
        <w:r w:rsidDel="00663242">
          <w:delText>6.3.2.1</w:delText>
        </w:r>
        <w:r w:rsidRPr="00A24B99" w:rsidDel="00663242">
          <w:rPr>
            <w:rFonts w:asciiTheme="minorHAnsi" w:eastAsiaTheme="minorEastAsia" w:hAnsiTheme="minorHAnsi" w:cstheme="minorBidi"/>
            <w:sz w:val="22"/>
            <w:szCs w:val="22"/>
            <w:lang w:eastAsia="de-DE"/>
          </w:rPr>
          <w:tab/>
        </w:r>
        <w:r w:rsidDel="00663242">
          <w:delText>Request of access token on behalf of the consumer</w:delText>
        </w:r>
        <w:r w:rsidDel="00663242">
          <w:tab/>
          <w:delText>27</w:delText>
        </w:r>
      </w:del>
    </w:p>
    <w:p w14:paraId="169A8275" w14:textId="6327DD42" w:rsidR="000C4DB9" w:rsidRPr="00A24B99" w:rsidDel="00663242" w:rsidRDefault="000C4DB9">
      <w:pPr>
        <w:pStyle w:val="TOC4"/>
        <w:rPr>
          <w:del w:id="1377" w:author="rapp" w:date="2022-08-30T23:42:00Z"/>
          <w:rFonts w:asciiTheme="minorHAnsi" w:eastAsiaTheme="minorEastAsia" w:hAnsiTheme="minorHAnsi" w:cstheme="minorBidi"/>
          <w:sz w:val="22"/>
          <w:szCs w:val="22"/>
          <w:lang w:eastAsia="de-DE"/>
        </w:rPr>
      </w:pPr>
      <w:del w:id="1378" w:author="rapp" w:date="2022-08-30T23:42:00Z">
        <w:r w:rsidDel="00663242">
          <w:delText>6.3.2.2</w:delText>
        </w:r>
        <w:r w:rsidRPr="00A24B99" w:rsidDel="00663242">
          <w:rPr>
            <w:rFonts w:asciiTheme="minorHAnsi" w:eastAsiaTheme="minorEastAsia" w:hAnsiTheme="minorHAnsi" w:cstheme="minorBidi"/>
            <w:sz w:val="22"/>
            <w:szCs w:val="22"/>
            <w:lang w:eastAsia="de-DE"/>
          </w:rPr>
          <w:tab/>
        </w:r>
        <w:r w:rsidDel="00663242">
          <w:delText>Service request on behalf of the consumer</w:delText>
        </w:r>
        <w:r w:rsidDel="00663242">
          <w:tab/>
          <w:delText>28</w:delText>
        </w:r>
      </w:del>
    </w:p>
    <w:p w14:paraId="408B6E7D" w14:textId="7843BD1A" w:rsidR="000C4DB9" w:rsidRPr="00A24B99" w:rsidDel="00663242" w:rsidRDefault="000C4DB9">
      <w:pPr>
        <w:pStyle w:val="TOC4"/>
        <w:rPr>
          <w:del w:id="1379" w:author="rapp" w:date="2022-08-30T23:42:00Z"/>
          <w:rFonts w:asciiTheme="minorHAnsi" w:eastAsiaTheme="minorEastAsia" w:hAnsiTheme="minorHAnsi" w:cstheme="minorBidi"/>
          <w:sz w:val="22"/>
          <w:szCs w:val="22"/>
          <w:lang w:eastAsia="de-DE"/>
        </w:rPr>
      </w:pPr>
      <w:del w:id="1380" w:author="rapp" w:date="2022-08-30T23:42:00Z">
        <w:r w:rsidDel="00663242">
          <w:delText>6.3.2.4</w:delText>
        </w:r>
        <w:r w:rsidRPr="00A24B99" w:rsidDel="00663242">
          <w:rPr>
            <w:rFonts w:asciiTheme="minorHAnsi" w:eastAsiaTheme="minorEastAsia" w:hAnsiTheme="minorHAnsi" w:cstheme="minorBidi"/>
            <w:sz w:val="22"/>
            <w:szCs w:val="22"/>
            <w:lang w:eastAsia="de-DE"/>
          </w:rPr>
          <w:tab/>
        </w:r>
        <w:r w:rsidDel="00663242">
          <w:delText xml:space="preserve"> Protection of the NF consumer's CCA</w:delText>
        </w:r>
        <w:r w:rsidDel="00663242">
          <w:tab/>
          <w:delText>28</w:delText>
        </w:r>
      </w:del>
    </w:p>
    <w:p w14:paraId="401A7CCA" w14:textId="2E8236BB" w:rsidR="000C4DB9" w:rsidRPr="00A24B99" w:rsidDel="00663242" w:rsidRDefault="000C4DB9">
      <w:pPr>
        <w:pStyle w:val="TOC3"/>
        <w:rPr>
          <w:del w:id="1381" w:author="rapp" w:date="2022-08-30T23:42:00Z"/>
          <w:rFonts w:asciiTheme="minorHAnsi" w:eastAsiaTheme="minorEastAsia" w:hAnsiTheme="minorHAnsi" w:cstheme="minorBidi"/>
          <w:sz w:val="22"/>
          <w:szCs w:val="22"/>
          <w:lang w:eastAsia="de-DE"/>
        </w:rPr>
      </w:pPr>
      <w:del w:id="1382" w:author="rapp" w:date="2022-08-30T23:42:00Z">
        <w:r w:rsidDel="00663242">
          <w:delText>6.3.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29</w:delText>
        </w:r>
      </w:del>
    </w:p>
    <w:p w14:paraId="533220E2" w14:textId="74F82E56" w:rsidR="000C4DB9" w:rsidRPr="00A24B99" w:rsidDel="00663242" w:rsidRDefault="000C4DB9">
      <w:pPr>
        <w:pStyle w:val="TOC2"/>
        <w:rPr>
          <w:del w:id="1383" w:author="rapp" w:date="2022-08-30T23:42:00Z"/>
          <w:rFonts w:asciiTheme="minorHAnsi" w:eastAsiaTheme="minorEastAsia" w:hAnsiTheme="minorHAnsi" w:cstheme="minorBidi"/>
          <w:sz w:val="22"/>
          <w:szCs w:val="22"/>
          <w:lang w:eastAsia="de-DE"/>
        </w:rPr>
      </w:pPr>
      <w:del w:id="1384" w:author="rapp" w:date="2022-08-30T23:42:00Z">
        <w:r w:rsidDel="00663242">
          <w:delText>6.4</w:delText>
        </w:r>
        <w:r w:rsidRPr="00A24B99" w:rsidDel="00663242">
          <w:rPr>
            <w:rFonts w:asciiTheme="minorHAnsi" w:eastAsiaTheme="minorEastAsia" w:hAnsiTheme="minorHAnsi" w:cstheme="minorBidi"/>
            <w:sz w:val="22"/>
            <w:szCs w:val="22"/>
            <w:lang w:eastAsia="de-DE"/>
          </w:rPr>
          <w:tab/>
        </w:r>
        <w:r w:rsidDel="00663242">
          <w:delText>Solution #4: Service request authenticity verification in indirect communication</w:delText>
        </w:r>
        <w:r w:rsidDel="00663242">
          <w:tab/>
          <w:delText>29</w:delText>
        </w:r>
      </w:del>
    </w:p>
    <w:p w14:paraId="45244D3A" w14:textId="3C62E13B" w:rsidR="000C4DB9" w:rsidRPr="00A24B99" w:rsidDel="00663242" w:rsidRDefault="000C4DB9">
      <w:pPr>
        <w:pStyle w:val="TOC3"/>
        <w:rPr>
          <w:del w:id="1385" w:author="rapp" w:date="2022-08-30T23:42:00Z"/>
          <w:rFonts w:asciiTheme="minorHAnsi" w:eastAsiaTheme="minorEastAsia" w:hAnsiTheme="minorHAnsi" w:cstheme="minorBidi"/>
          <w:sz w:val="22"/>
          <w:szCs w:val="22"/>
          <w:lang w:eastAsia="de-DE"/>
        </w:rPr>
      </w:pPr>
      <w:del w:id="1386" w:author="rapp" w:date="2022-08-30T23:42:00Z">
        <w:r w:rsidDel="00663242">
          <w:delText>6.4.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29</w:delText>
        </w:r>
      </w:del>
    </w:p>
    <w:p w14:paraId="1CB37CB8" w14:textId="55388FF6" w:rsidR="000C4DB9" w:rsidRPr="00A24B99" w:rsidDel="00663242" w:rsidRDefault="000C4DB9">
      <w:pPr>
        <w:pStyle w:val="TOC3"/>
        <w:rPr>
          <w:del w:id="1387" w:author="rapp" w:date="2022-08-30T23:42:00Z"/>
          <w:rFonts w:asciiTheme="minorHAnsi" w:eastAsiaTheme="minorEastAsia" w:hAnsiTheme="minorHAnsi" w:cstheme="minorBidi"/>
          <w:sz w:val="22"/>
          <w:szCs w:val="22"/>
          <w:lang w:eastAsia="de-DE"/>
        </w:rPr>
      </w:pPr>
      <w:del w:id="1388" w:author="rapp" w:date="2022-08-30T23:42:00Z">
        <w:r w:rsidDel="00663242">
          <w:delText>6.4.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29</w:delText>
        </w:r>
      </w:del>
    </w:p>
    <w:p w14:paraId="2CC45FBC" w14:textId="62F4E775" w:rsidR="000C4DB9" w:rsidRPr="00A24B99" w:rsidDel="00663242" w:rsidRDefault="000C4DB9">
      <w:pPr>
        <w:pStyle w:val="TOC3"/>
        <w:rPr>
          <w:del w:id="1389" w:author="rapp" w:date="2022-08-30T23:42:00Z"/>
          <w:rFonts w:asciiTheme="minorHAnsi" w:eastAsiaTheme="minorEastAsia" w:hAnsiTheme="minorHAnsi" w:cstheme="minorBidi"/>
          <w:sz w:val="22"/>
          <w:szCs w:val="22"/>
          <w:lang w:eastAsia="de-DE"/>
        </w:rPr>
      </w:pPr>
      <w:del w:id="1390" w:author="rapp" w:date="2022-08-30T23:42:00Z">
        <w:r w:rsidDel="00663242">
          <w:delText>6.4.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0</w:delText>
        </w:r>
      </w:del>
    </w:p>
    <w:p w14:paraId="04996E51" w14:textId="032688A4" w:rsidR="000C4DB9" w:rsidRPr="00A24B99" w:rsidDel="00663242" w:rsidRDefault="000C4DB9">
      <w:pPr>
        <w:pStyle w:val="TOC2"/>
        <w:rPr>
          <w:del w:id="1391" w:author="rapp" w:date="2022-08-30T23:42:00Z"/>
          <w:rFonts w:asciiTheme="minorHAnsi" w:eastAsiaTheme="minorEastAsia" w:hAnsiTheme="minorHAnsi" w:cstheme="minorBidi"/>
          <w:sz w:val="22"/>
          <w:szCs w:val="22"/>
          <w:lang w:eastAsia="de-DE"/>
        </w:rPr>
      </w:pPr>
      <w:del w:id="1392" w:author="rapp" w:date="2022-08-30T23:42:00Z">
        <w:r w:rsidDel="00663242">
          <w:delText>6.5</w:delText>
        </w:r>
        <w:r w:rsidRPr="00A24B99" w:rsidDel="00663242">
          <w:rPr>
            <w:rFonts w:asciiTheme="minorHAnsi" w:eastAsiaTheme="minorEastAsia" w:hAnsiTheme="minorHAnsi" w:cstheme="minorBidi"/>
            <w:sz w:val="22"/>
            <w:szCs w:val="22"/>
            <w:lang w:eastAsia="de-DE"/>
          </w:rPr>
          <w:tab/>
        </w:r>
        <w:r w:rsidDel="00663242">
          <w:delText>Solution #5: End-to-end integrity protection of HTTP body and method</w:delText>
        </w:r>
        <w:r w:rsidDel="00663242">
          <w:tab/>
          <w:delText>31</w:delText>
        </w:r>
      </w:del>
    </w:p>
    <w:p w14:paraId="0D29C3B0" w14:textId="45C1F81E" w:rsidR="000C4DB9" w:rsidRPr="00A24B99" w:rsidDel="00663242" w:rsidRDefault="000C4DB9">
      <w:pPr>
        <w:pStyle w:val="TOC3"/>
        <w:rPr>
          <w:del w:id="1393" w:author="rapp" w:date="2022-08-30T23:42:00Z"/>
          <w:rFonts w:asciiTheme="minorHAnsi" w:eastAsiaTheme="minorEastAsia" w:hAnsiTheme="minorHAnsi" w:cstheme="minorBidi"/>
          <w:sz w:val="22"/>
          <w:szCs w:val="22"/>
          <w:lang w:eastAsia="de-DE"/>
        </w:rPr>
      </w:pPr>
      <w:del w:id="1394" w:author="rapp" w:date="2022-08-30T23:42:00Z">
        <w:r w:rsidDel="00663242">
          <w:delText xml:space="preserve">6.5.1   </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1</w:delText>
        </w:r>
      </w:del>
    </w:p>
    <w:p w14:paraId="1644FB80" w14:textId="2B99BD62" w:rsidR="000C4DB9" w:rsidRPr="00A24B99" w:rsidDel="00663242" w:rsidRDefault="000C4DB9">
      <w:pPr>
        <w:pStyle w:val="TOC3"/>
        <w:rPr>
          <w:del w:id="1395" w:author="rapp" w:date="2022-08-30T23:42:00Z"/>
          <w:rFonts w:asciiTheme="minorHAnsi" w:eastAsiaTheme="minorEastAsia" w:hAnsiTheme="minorHAnsi" w:cstheme="minorBidi"/>
          <w:sz w:val="22"/>
          <w:szCs w:val="22"/>
          <w:lang w:eastAsia="de-DE"/>
        </w:rPr>
      </w:pPr>
      <w:del w:id="1396" w:author="rapp" w:date="2022-08-30T23:42:00Z">
        <w:r w:rsidDel="00663242">
          <w:delText xml:space="preserve">6.5.2 </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1</w:delText>
        </w:r>
      </w:del>
    </w:p>
    <w:p w14:paraId="6F7118B1" w14:textId="7EBD85FC" w:rsidR="000C4DB9" w:rsidRPr="00A24B99" w:rsidDel="00663242" w:rsidRDefault="000C4DB9">
      <w:pPr>
        <w:pStyle w:val="TOC3"/>
        <w:rPr>
          <w:del w:id="1397" w:author="rapp" w:date="2022-08-30T23:42:00Z"/>
          <w:rFonts w:asciiTheme="minorHAnsi" w:eastAsiaTheme="minorEastAsia" w:hAnsiTheme="minorHAnsi" w:cstheme="minorBidi"/>
          <w:sz w:val="22"/>
          <w:szCs w:val="22"/>
          <w:lang w:eastAsia="de-DE"/>
        </w:rPr>
      </w:pPr>
      <w:del w:id="1398" w:author="rapp" w:date="2022-08-30T23:42:00Z">
        <w:r w:rsidDel="00663242">
          <w:delText>6.5.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3</w:delText>
        </w:r>
      </w:del>
    </w:p>
    <w:p w14:paraId="60CD2B2B" w14:textId="421A5A4A" w:rsidR="000C4DB9" w:rsidRPr="00A24B99" w:rsidDel="00663242" w:rsidRDefault="000C4DB9">
      <w:pPr>
        <w:pStyle w:val="TOC2"/>
        <w:rPr>
          <w:del w:id="1399" w:author="rapp" w:date="2022-08-30T23:42:00Z"/>
          <w:rFonts w:asciiTheme="minorHAnsi" w:eastAsiaTheme="minorEastAsia" w:hAnsiTheme="minorHAnsi" w:cstheme="minorBidi"/>
          <w:sz w:val="22"/>
          <w:szCs w:val="22"/>
          <w:lang w:eastAsia="de-DE"/>
        </w:rPr>
      </w:pPr>
      <w:del w:id="1400" w:author="rapp" w:date="2022-08-30T23:42:00Z">
        <w:r w:rsidDel="00663242">
          <w:delText>6.6</w:delText>
        </w:r>
        <w:r w:rsidRPr="00A24B99" w:rsidDel="00663242">
          <w:rPr>
            <w:rFonts w:asciiTheme="minorHAnsi" w:eastAsiaTheme="minorEastAsia" w:hAnsiTheme="minorHAnsi" w:cstheme="minorBidi"/>
            <w:sz w:val="22"/>
            <w:szCs w:val="22"/>
            <w:lang w:eastAsia="de-DE"/>
          </w:rPr>
          <w:tab/>
        </w:r>
        <w:r w:rsidDel="00663242">
          <w:delText>Solution #6: Verification of Service Response from a NF Service Producer at the expected NF Set</w:delText>
        </w:r>
        <w:r w:rsidDel="00663242">
          <w:tab/>
          <w:delText>33</w:delText>
        </w:r>
      </w:del>
    </w:p>
    <w:p w14:paraId="39FE0DFA" w14:textId="29D8FF74" w:rsidR="000C4DB9" w:rsidRPr="00A24B99" w:rsidDel="00663242" w:rsidRDefault="000C4DB9">
      <w:pPr>
        <w:pStyle w:val="TOC3"/>
        <w:rPr>
          <w:del w:id="1401" w:author="rapp" w:date="2022-08-30T23:42:00Z"/>
          <w:rFonts w:asciiTheme="minorHAnsi" w:eastAsiaTheme="minorEastAsia" w:hAnsiTheme="minorHAnsi" w:cstheme="minorBidi"/>
          <w:sz w:val="22"/>
          <w:szCs w:val="22"/>
          <w:lang w:eastAsia="de-DE"/>
        </w:rPr>
      </w:pPr>
      <w:del w:id="1402" w:author="rapp" w:date="2022-08-30T23:42:00Z">
        <w:r w:rsidDel="00663242">
          <w:delText>6.6.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3</w:delText>
        </w:r>
      </w:del>
    </w:p>
    <w:p w14:paraId="626B053D" w14:textId="42B40925" w:rsidR="000C4DB9" w:rsidRPr="00A24B99" w:rsidDel="00663242" w:rsidRDefault="000C4DB9">
      <w:pPr>
        <w:pStyle w:val="TOC3"/>
        <w:rPr>
          <w:del w:id="1403" w:author="rapp" w:date="2022-08-30T23:42:00Z"/>
          <w:rFonts w:asciiTheme="minorHAnsi" w:eastAsiaTheme="minorEastAsia" w:hAnsiTheme="minorHAnsi" w:cstheme="minorBidi"/>
          <w:sz w:val="22"/>
          <w:szCs w:val="22"/>
          <w:lang w:eastAsia="de-DE"/>
        </w:rPr>
      </w:pPr>
      <w:del w:id="1404" w:author="rapp" w:date="2022-08-30T23:42:00Z">
        <w:r w:rsidDel="00663242">
          <w:delText xml:space="preserve">6.6.2 </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3</w:delText>
        </w:r>
      </w:del>
    </w:p>
    <w:p w14:paraId="3EB4D1B2" w14:textId="3D5E531E" w:rsidR="000C4DB9" w:rsidRPr="00A24B99" w:rsidDel="00663242" w:rsidRDefault="000C4DB9">
      <w:pPr>
        <w:pStyle w:val="TOC4"/>
        <w:rPr>
          <w:del w:id="1405" w:author="rapp" w:date="2022-08-30T23:42:00Z"/>
          <w:rFonts w:asciiTheme="minorHAnsi" w:eastAsiaTheme="minorEastAsia" w:hAnsiTheme="minorHAnsi" w:cstheme="minorBidi"/>
          <w:sz w:val="22"/>
          <w:szCs w:val="22"/>
          <w:lang w:eastAsia="de-DE"/>
        </w:rPr>
      </w:pPr>
      <w:del w:id="1406" w:author="rapp" w:date="2022-08-30T23:42:00Z">
        <w:r w:rsidDel="00663242">
          <w:rPr>
            <w:lang w:eastAsia="ko-KR"/>
          </w:rPr>
          <w:delText xml:space="preserve">6.6.2.1 </w:delText>
        </w:r>
        <w:r w:rsidRPr="00A24B99" w:rsidDel="00663242">
          <w:rPr>
            <w:rFonts w:asciiTheme="minorHAnsi" w:eastAsiaTheme="minorEastAsia" w:hAnsiTheme="minorHAnsi" w:cstheme="minorBidi"/>
            <w:sz w:val="22"/>
            <w:szCs w:val="22"/>
            <w:lang w:eastAsia="de-DE"/>
          </w:rPr>
          <w:tab/>
        </w:r>
        <w:r w:rsidDel="00663242">
          <w:rPr>
            <w:lang w:eastAsia="ko-KR"/>
          </w:rPr>
          <w:delText>For indirect communication without delegated discovery procedure</w:delText>
        </w:r>
        <w:r w:rsidDel="00663242">
          <w:tab/>
          <w:delText>33</w:delText>
        </w:r>
      </w:del>
    </w:p>
    <w:p w14:paraId="39DD8004" w14:textId="3600C56D" w:rsidR="000C4DB9" w:rsidRPr="00A24B99" w:rsidDel="00663242" w:rsidRDefault="000C4DB9">
      <w:pPr>
        <w:pStyle w:val="TOC4"/>
        <w:rPr>
          <w:del w:id="1407" w:author="rapp" w:date="2022-08-30T23:42:00Z"/>
          <w:rFonts w:asciiTheme="minorHAnsi" w:eastAsiaTheme="minorEastAsia" w:hAnsiTheme="minorHAnsi" w:cstheme="minorBidi"/>
          <w:sz w:val="22"/>
          <w:szCs w:val="22"/>
          <w:lang w:eastAsia="de-DE"/>
        </w:rPr>
      </w:pPr>
      <w:del w:id="1408" w:author="rapp" w:date="2022-08-30T23:42:00Z">
        <w:r w:rsidDel="00663242">
          <w:rPr>
            <w:lang w:eastAsia="ko-KR"/>
          </w:rPr>
          <w:delText xml:space="preserve">6.6.2.2 </w:delText>
        </w:r>
        <w:r w:rsidRPr="00A24B99" w:rsidDel="00663242">
          <w:rPr>
            <w:rFonts w:asciiTheme="minorHAnsi" w:eastAsiaTheme="minorEastAsia" w:hAnsiTheme="minorHAnsi" w:cstheme="minorBidi"/>
            <w:sz w:val="22"/>
            <w:szCs w:val="22"/>
            <w:lang w:eastAsia="de-DE"/>
          </w:rPr>
          <w:tab/>
        </w:r>
        <w:r w:rsidDel="00663242">
          <w:rPr>
            <w:lang w:eastAsia="ko-KR"/>
          </w:rPr>
          <w:delText>For indirect communication with delegated discovery</w:delText>
        </w:r>
        <w:r w:rsidDel="00663242">
          <w:tab/>
          <w:delText>35</w:delText>
        </w:r>
      </w:del>
    </w:p>
    <w:p w14:paraId="0184F7F1" w14:textId="2C684F19" w:rsidR="000C4DB9" w:rsidRPr="00A24B99" w:rsidDel="00663242" w:rsidRDefault="000C4DB9">
      <w:pPr>
        <w:pStyle w:val="TOC4"/>
        <w:rPr>
          <w:del w:id="1409" w:author="rapp" w:date="2022-08-30T23:42:00Z"/>
          <w:rFonts w:asciiTheme="minorHAnsi" w:eastAsiaTheme="minorEastAsia" w:hAnsiTheme="minorHAnsi" w:cstheme="minorBidi"/>
          <w:sz w:val="22"/>
          <w:szCs w:val="22"/>
          <w:lang w:eastAsia="de-DE"/>
        </w:rPr>
      </w:pPr>
      <w:del w:id="1410" w:author="rapp" w:date="2022-08-30T23:42:00Z">
        <w:r w:rsidDel="00663242">
          <w:rPr>
            <w:lang w:eastAsia="ko-KR"/>
          </w:rPr>
          <w:delText xml:space="preserve">6.6.2.3 </w:delText>
        </w:r>
        <w:r w:rsidRPr="00A24B99" w:rsidDel="00663242">
          <w:rPr>
            <w:rFonts w:asciiTheme="minorHAnsi" w:eastAsiaTheme="minorEastAsia" w:hAnsiTheme="minorHAnsi" w:cstheme="minorBidi"/>
            <w:sz w:val="22"/>
            <w:szCs w:val="22"/>
            <w:lang w:eastAsia="de-DE"/>
          </w:rPr>
          <w:tab/>
        </w:r>
        <w:r w:rsidDel="00663242">
          <w:rPr>
            <w:lang w:eastAsia="ko-KR"/>
          </w:rPr>
          <w:delText>Client credentials assertion of NF Service Producer</w:delText>
        </w:r>
        <w:r w:rsidDel="00663242">
          <w:tab/>
          <w:delText>36</w:delText>
        </w:r>
      </w:del>
    </w:p>
    <w:p w14:paraId="65288DE6" w14:textId="1B46F016" w:rsidR="000C4DB9" w:rsidRPr="00A24B99" w:rsidDel="00663242" w:rsidRDefault="000C4DB9">
      <w:pPr>
        <w:pStyle w:val="TOC3"/>
        <w:rPr>
          <w:del w:id="1411" w:author="rapp" w:date="2022-08-30T23:42:00Z"/>
          <w:rFonts w:asciiTheme="minorHAnsi" w:eastAsiaTheme="minorEastAsia" w:hAnsiTheme="minorHAnsi" w:cstheme="minorBidi"/>
          <w:sz w:val="22"/>
          <w:szCs w:val="22"/>
          <w:lang w:eastAsia="de-DE"/>
        </w:rPr>
      </w:pPr>
      <w:del w:id="1412" w:author="rapp" w:date="2022-08-30T23:42:00Z">
        <w:r w:rsidDel="00663242">
          <w:delText xml:space="preserve">6.6.3 </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6</w:delText>
        </w:r>
      </w:del>
    </w:p>
    <w:p w14:paraId="5FD896FB" w14:textId="10113B56" w:rsidR="000C4DB9" w:rsidRPr="00A24B99" w:rsidDel="00663242" w:rsidRDefault="000C4DB9">
      <w:pPr>
        <w:pStyle w:val="TOC2"/>
        <w:rPr>
          <w:del w:id="1413" w:author="rapp" w:date="2022-08-30T23:42:00Z"/>
          <w:rFonts w:asciiTheme="minorHAnsi" w:eastAsiaTheme="minorEastAsia" w:hAnsiTheme="minorHAnsi" w:cstheme="minorBidi"/>
          <w:sz w:val="22"/>
          <w:szCs w:val="22"/>
          <w:lang w:eastAsia="de-DE"/>
        </w:rPr>
      </w:pPr>
      <w:del w:id="1414" w:author="rapp" w:date="2022-08-30T23:42:00Z">
        <w:r w:rsidDel="00663242">
          <w:delText>6.7</w:delText>
        </w:r>
        <w:r w:rsidRPr="00A24B99" w:rsidDel="00663242">
          <w:rPr>
            <w:rFonts w:asciiTheme="minorHAnsi" w:eastAsiaTheme="minorEastAsia" w:hAnsiTheme="minorHAnsi" w:cstheme="minorBidi"/>
            <w:sz w:val="22"/>
            <w:szCs w:val="22"/>
            <w:lang w:eastAsia="de-DE"/>
          </w:rPr>
          <w:tab/>
        </w:r>
        <w:r w:rsidDel="00663242">
          <w:delText>Solution #7: Access token request for NF Set</w:delText>
        </w:r>
        <w:r w:rsidDel="00663242">
          <w:tab/>
          <w:delText>37</w:delText>
        </w:r>
      </w:del>
    </w:p>
    <w:p w14:paraId="13250C1B" w14:textId="67002D49" w:rsidR="000C4DB9" w:rsidRPr="00A24B99" w:rsidDel="00663242" w:rsidRDefault="000C4DB9">
      <w:pPr>
        <w:pStyle w:val="TOC3"/>
        <w:rPr>
          <w:del w:id="1415" w:author="rapp" w:date="2022-08-30T23:42:00Z"/>
          <w:rFonts w:asciiTheme="minorHAnsi" w:eastAsiaTheme="minorEastAsia" w:hAnsiTheme="minorHAnsi" w:cstheme="minorBidi"/>
          <w:sz w:val="22"/>
          <w:szCs w:val="22"/>
          <w:lang w:eastAsia="de-DE"/>
        </w:rPr>
      </w:pPr>
      <w:del w:id="1416" w:author="rapp" w:date="2022-08-30T23:42:00Z">
        <w:r w:rsidDel="00663242">
          <w:delText>6.7.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7</w:delText>
        </w:r>
      </w:del>
    </w:p>
    <w:p w14:paraId="0F4E1106" w14:textId="47E18581" w:rsidR="000C4DB9" w:rsidRPr="00A24B99" w:rsidDel="00663242" w:rsidRDefault="000C4DB9">
      <w:pPr>
        <w:pStyle w:val="TOC3"/>
        <w:rPr>
          <w:del w:id="1417" w:author="rapp" w:date="2022-08-30T23:42:00Z"/>
          <w:rFonts w:asciiTheme="minorHAnsi" w:eastAsiaTheme="minorEastAsia" w:hAnsiTheme="minorHAnsi" w:cstheme="minorBidi"/>
          <w:sz w:val="22"/>
          <w:szCs w:val="22"/>
          <w:lang w:eastAsia="de-DE"/>
        </w:rPr>
      </w:pPr>
      <w:del w:id="1418" w:author="rapp" w:date="2022-08-30T23:42:00Z">
        <w:r w:rsidDel="00663242">
          <w:delText>6.7.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7</w:delText>
        </w:r>
      </w:del>
    </w:p>
    <w:p w14:paraId="40EFC2E9" w14:textId="1B4BE775" w:rsidR="000C4DB9" w:rsidRPr="00A24B99" w:rsidDel="00663242" w:rsidRDefault="000C4DB9">
      <w:pPr>
        <w:pStyle w:val="TOC3"/>
        <w:rPr>
          <w:del w:id="1419" w:author="rapp" w:date="2022-08-30T23:42:00Z"/>
          <w:rFonts w:asciiTheme="minorHAnsi" w:eastAsiaTheme="minorEastAsia" w:hAnsiTheme="minorHAnsi" w:cstheme="minorBidi"/>
          <w:sz w:val="22"/>
          <w:szCs w:val="22"/>
          <w:lang w:eastAsia="de-DE"/>
        </w:rPr>
      </w:pPr>
      <w:del w:id="1420" w:author="rapp" w:date="2022-08-30T23:42:00Z">
        <w:r w:rsidDel="00663242">
          <w:delText>6.7.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38</w:delText>
        </w:r>
      </w:del>
    </w:p>
    <w:p w14:paraId="4915332B" w14:textId="26A96838" w:rsidR="000C4DB9" w:rsidRPr="00A24B99" w:rsidDel="00663242" w:rsidRDefault="000C4DB9">
      <w:pPr>
        <w:pStyle w:val="TOC2"/>
        <w:rPr>
          <w:del w:id="1421" w:author="rapp" w:date="2022-08-30T23:42:00Z"/>
          <w:rFonts w:asciiTheme="minorHAnsi" w:eastAsiaTheme="minorEastAsia" w:hAnsiTheme="minorHAnsi" w:cstheme="minorBidi"/>
          <w:sz w:val="22"/>
          <w:szCs w:val="22"/>
          <w:lang w:eastAsia="de-DE"/>
        </w:rPr>
      </w:pPr>
      <w:del w:id="1422" w:author="rapp" w:date="2022-08-30T23:42:00Z">
        <w:r w:rsidDel="00663242">
          <w:delText>6.8</w:delText>
        </w:r>
        <w:r w:rsidRPr="00A24B99" w:rsidDel="00663242">
          <w:rPr>
            <w:rFonts w:asciiTheme="minorHAnsi" w:eastAsiaTheme="minorEastAsia" w:hAnsiTheme="minorHAnsi" w:cstheme="minorBidi"/>
            <w:sz w:val="22"/>
            <w:szCs w:val="22"/>
            <w:lang w:eastAsia="de-DE"/>
          </w:rPr>
          <w:tab/>
        </w:r>
        <w:r w:rsidDel="00663242">
          <w:delText>Solution #8: integrity protection of HTTP message in consideration of update by SCP</w:delText>
        </w:r>
        <w:r w:rsidDel="00663242">
          <w:tab/>
          <w:delText>39</w:delText>
        </w:r>
      </w:del>
    </w:p>
    <w:p w14:paraId="4D58E03F" w14:textId="3BB2C6A6" w:rsidR="000C4DB9" w:rsidRPr="00A24B99" w:rsidDel="00663242" w:rsidRDefault="000C4DB9">
      <w:pPr>
        <w:pStyle w:val="TOC3"/>
        <w:rPr>
          <w:del w:id="1423" w:author="rapp" w:date="2022-08-30T23:42:00Z"/>
          <w:rFonts w:asciiTheme="minorHAnsi" w:eastAsiaTheme="minorEastAsia" w:hAnsiTheme="minorHAnsi" w:cstheme="minorBidi"/>
          <w:sz w:val="22"/>
          <w:szCs w:val="22"/>
          <w:lang w:eastAsia="de-DE"/>
        </w:rPr>
      </w:pPr>
      <w:del w:id="1424" w:author="rapp" w:date="2022-08-30T23:42:00Z">
        <w:r w:rsidDel="00663242">
          <w:delText>6.8.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39</w:delText>
        </w:r>
      </w:del>
    </w:p>
    <w:p w14:paraId="659FB2BE" w14:textId="46593A17" w:rsidR="000C4DB9" w:rsidRPr="00A24B99" w:rsidDel="00663242" w:rsidRDefault="000C4DB9">
      <w:pPr>
        <w:pStyle w:val="TOC3"/>
        <w:rPr>
          <w:del w:id="1425" w:author="rapp" w:date="2022-08-30T23:42:00Z"/>
          <w:rFonts w:asciiTheme="minorHAnsi" w:eastAsiaTheme="minorEastAsia" w:hAnsiTheme="minorHAnsi" w:cstheme="minorBidi"/>
          <w:sz w:val="22"/>
          <w:szCs w:val="22"/>
          <w:lang w:eastAsia="de-DE"/>
        </w:rPr>
      </w:pPr>
      <w:del w:id="1426" w:author="rapp" w:date="2022-08-30T23:42:00Z">
        <w:r w:rsidDel="00663242">
          <w:delText>6.8.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39</w:delText>
        </w:r>
      </w:del>
    </w:p>
    <w:p w14:paraId="3A990568" w14:textId="38B3638B" w:rsidR="000C4DB9" w:rsidRPr="00A24B99" w:rsidDel="00663242" w:rsidRDefault="000C4DB9">
      <w:pPr>
        <w:pStyle w:val="TOC3"/>
        <w:rPr>
          <w:del w:id="1427" w:author="rapp" w:date="2022-08-30T23:42:00Z"/>
          <w:rFonts w:asciiTheme="minorHAnsi" w:eastAsiaTheme="minorEastAsia" w:hAnsiTheme="minorHAnsi" w:cstheme="minorBidi"/>
          <w:sz w:val="22"/>
          <w:szCs w:val="22"/>
          <w:lang w:eastAsia="de-DE"/>
        </w:rPr>
      </w:pPr>
      <w:del w:id="1428" w:author="rapp" w:date="2022-08-30T23:42:00Z">
        <w:r w:rsidDel="00663242">
          <w:delText xml:space="preserve">6.8.3 </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0</w:delText>
        </w:r>
      </w:del>
    </w:p>
    <w:p w14:paraId="1B712D37" w14:textId="4B338D5C" w:rsidR="000C4DB9" w:rsidRPr="00A24B99" w:rsidDel="00663242" w:rsidRDefault="000C4DB9">
      <w:pPr>
        <w:pStyle w:val="TOC2"/>
        <w:rPr>
          <w:del w:id="1429" w:author="rapp" w:date="2022-08-30T23:42:00Z"/>
          <w:rFonts w:asciiTheme="minorHAnsi" w:eastAsiaTheme="minorEastAsia" w:hAnsiTheme="minorHAnsi" w:cstheme="minorBidi"/>
          <w:sz w:val="22"/>
          <w:szCs w:val="22"/>
          <w:lang w:eastAsia="de-DE"/>
        </w:rPr>
      </w:pPr>
      <w:del w:id="1430" w:author="rapp" w:date="2022-08-30T23:42:00Z">
        <w:r w:rsidDel="00663242">
          <w:delText>6.9</w:delText>
        </w:r>
        <w:r w:rsidRPr="00A24B99" w:rsidDel="00663242">
          <w:rPr>
            <w:rFonts w:asciiTheme="minorHAnsi" w:eastAsiaTheme="minorEastAsia" w:hAnsiTheme="minorHAnsi" w:cstheme="minorBidi"/>
            <w:sz w:val="22"/>
            <w:szCs w:val="22"/>
            <w:lang w:eastAsia="de-DE"/>
          </w:rPr>
          <w:tab/>
        </w:r>
        <w:r w:rsidDel="00663242">
          <w:delText>Solution #9: Authorization mechanism negotiation</w:delText>
        </w:r>
        <w:r w:rsidDel="00663242">
          <w:tab/>
          <w:delText>40</w:delText>
        </w:r>
      </w:del>
    </w:p>
    <w:p w14:paraId="5FE066ED" w14:textId="087E77FC" w:rsidR="000C4DB9" w:rsidRPr="00A24B99" w:rsidDel="00663242" w:rsidRDefault="000C4DB9">
      <w:pPr>
        <w:pStyle w:val="TOC3"/>
        <w:rPr>
          <w:del w:id="1431" w:author="rapp" w:date="2022-08-30T23:42:00Z"/>
          <w:rFonts w:asciiTheme="minorHAnsi" w:eastAsiaTheme="minorEastAsia" w:hAnsiTheme="minorHAnsi" w:cstheme="minorBidi"/>
          <w:sz w:val="22"/>
          <w:szCs w:val="22"/>
          <w:lang w:eastAsia="de-DE"/>
        </w:rPr>
      </w:pPr>
      <w:del w:id="1432" w:author="rapp" w:date="2022-08-30T23:42:00Z">
        <w:r w:rsidDel="00663242">
          <w:delText>6.9.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0</w:delText>
        </w:r>
      </w:del>
    </w:p>
    <w:p w14:paraId="3ED98B08" w14:textId="3E757C3E" w:rsidR="000C4DB9" w:rsidRPr="00A24B99" w:rsidDel="00663242" w:rsidRDefault="000C4DB9">
      <w:pPr>
        <w:pStyle w:val="TOC3"/>
        <w:rPr>
          <w:del w:id="1433" w:author="rapp" w:date="2022-08-30T23:42:00Z"/>
          <w:rFonts w:asciiTheme="minorHAnsi" w:eastAsiaTheme="minorEastAsia" w:hAnsiTheme="minorHAnsi" w:cstheme="minorBidi"/>
          <w:sz w:val="22"/>
          <w:szCs w:val="22"/>
          <w:lang w:eastAsia="de-DE"/>
        </w:rPr>
      </w:pPr>
      <w:del w:id="1434" w:author="rapp" w:date="2022-08-30T23:42:00Z">
        <w:r w:rsidDel="00663242">
          <w:delText>6.9.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0</w:delText>
        </w:r>
      </w:del>
    </w:p>
    <w:p w14:paraId="3AB79231" w14:textId="3B2A4E01" w:rsidR="000C4DB9" w:rsidRPr="00A24B99" w:rsidDel="00663242" w:rsidRDefault="000C4DB9">
      <w:pPr>
        <w:pStyle w:val="TOC3"/>
        <w:rPr>
          <w:del w:id="1435" w:author="rapp" w:date="2022-08-30T23:42:00Z"/>
          <w:rFonts w:asciiTheme="minorHAnsi" w:eastAsiaTheme="minorEastAsia" w:hAnsiTheme="minorHAnsi" w:cstheme="minorBidi"/>
          <w:sz w:val="22"/>
          <w:szCs w:val="22"/>
          <w:lang w:eastAsia="de-DE"/>
        </w:rPr>
      </w:pPr>
      <w:del w:id="1436" w:author="rapp" w:date="2022-08-30T23:42:00Z">
        <w:r w:rsidDel="00663242">
          <w:delText>6.9.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1</w:delText>
        </w:r>
      </w:del>
    </w:p>
    <w:p w14:paraId="2F7024F0" w14:textId="78D14A50" w:rsidR="000C4DB9" w:rsidRPr="00A24B99" w:rsidDel="00663242" w:rsidRDefault="000C4DB9">
      <w:pPr>
        <w:pStyle w:val="TOC2"/>
        <w:rPr>
          <w:del w:id="1437" w:author="rapp" w:date="2022-08-30T23:42:00Z"/>
          <w:rFonts w:asciiTheme="minorHAnsi" w:eastAsiaTheme="minorEastAsia" w:hAnsiTheme="minorHAnsi" w:cstheme="minorBidi"/>
          <w:sz w:val="22"/>
          <w:szCs w:val="22"/>
          <w:lang w:eastAsia="de-DE"/>
        </w:rPr>
      </w:pPr>
      <w:del w:id="1438" w:author="rapp" w:date="2022-08-30T23:42:00Z">
        <w:r w:rsidDel="00663242">
          <w:delText>6.10</w:delText>
        </w:r>
        <w:r w:rsidRPr="00A24B99" w:rsidDel="00663242">
          <w:rPr>
            <w:rFonts w:asciiTheme="minorHAnsi" w:eastAsiaTheme="minorEastAsia" w:hAnsiTheme="minorHAnsi" w:cstheme="minorBidi"/>
            <w:sz w:val="22"/>
            <w:szCs w:val="22"/>
            <w:lang w:eastAsia="de-DE"/>
          </w:rPr>
          <w:tab/>
        </w:r>
        <w:r w:rsidDel="00663242">
          <w:delText>Solution #10: NRF deployment clarifications</w:delText>
        </w:r>
        <w:r w:rsidDel="00663242">
          <w:tab/>
          <w:delText>41</w:delText>
        </w:r>
      </w:del>
    </w:p>
    <w:p w14:paraId="7C45DB6F" w14:textId="6BF87680" w:rsidR="000C4DB9" w:rsidRPr="00A24B99" w:rsidDel="00663242" w:rsidRDefault="000C4DB9">
      <w:pPr>
        <w:pStyle w:val="TOC3"/>
        <w:rPr>
          <w:del w:id="1439" w:author="rapp" w:date="2022-08-30T23:42:00Z"/>
          <w:rFonts w:asciiTheme="minorHAnsi" w:eastAsiaTheme="minorEastAsia" w:hAnsiTheme="minorHAnsi" w:cstheme="minorBidi"/>
          <w:sz w:val="22"/>
          <w:szCs w:val="22"/>
          <w:lang w:eastAsia="de-DE"/>
        </w:rPr>
      </w:pPr>
      <w:del w:id="1440" w:author="rapp" w:date="2022-08-30T23:42:00Z">
        <w:r w:rsidDel="00663242">
          <w:delText>6.10.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1</w:delText>
        </w:r>
      </w:del>
    </w:p>
    <w:p w14:paraId="1F001FC5" w14:textId="1D6D1723" w:rsidR="000C4DB9" w:rsidRPr="00A24B99" w:rsidDel="00663242" w:rsidRDefault="000C4DB9">
      <w:pPr>
        <w:pStyle w:val="TOC3"/>
        <w:rPr>
          <w:del w:id="1441" w:author="rapp" w:date="2022-08-30T23:42:00Z"/>
          <w:rFonts w:asciiTheme="minorHAnsi" w:eastAsiaTheme="minorEastAsia" w:hAnsiTheme="minorHAnsi" w:cstheme="minorBidi"/>
          <w:sz w:val="22"/>
          <w:szCs w:val="22"/>
          <w:lang w:eastAsia="de-DE"/>
        </w:rPr>
      </w:pPr>
      <w:del w:id="1442" w:author="rapp" w:date="2022-08-30T23:42:00Z">
        <w:r w:rsidDel="00663242">
          <w:delText>6.10.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1</w:delText>
        </w:r>
      </w:del>
    </w:p>
    <w:p w14:paraId="62CF9883" w14:textId="46F99DE4" w:rsidR="000C4DB9" w:rsidRPr="00A24B99" w:rsidDel="00663242" w:rsidRDefault="000C4DB9">
      <w:pPr>
        <w:pStyle w:val="TOC3"/>
        <w:rPr>
          <w:del w:id="1443" w:author="rapp" w:date="2022-08-30T23:42:00Z"/>
          <w:rFonts w:asciiTheme="minorHAnsi" w:eastAsiaTheme="minorEastAsia" w:hAnsiTheme="minorHAnsi" w:cstheme="minorBidi"/>
          <w:sz w:val="22"/>
          <w:szCs w:val="22"/>
          <w:lang w:eastAsia="de-DE"/>
        </w:rPr>
      </w:pPr>
      <w:del w:id="1444" w:author="rapp" w:date="2022-08-30T23:42:00Z">
        <w:r w:rsidDel="00663242">
          <w:delText>6.10.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2</w:delText>
        </w:r>
      </w:del>
    </w:p>
    <w:p w14:paraId="511AD286" w14:textId="3BFF5FAE" w:rsidR="000C4DB9" w:rsidRPr="00A24B99" w:rsidDel="00663242" w:rsidRDefault="000C4DB9">
      <w:pPr>
        <w:pStyle w:val="TOC2"/>
        <w:rPr>
          <w:del w:id="1445" w:author="rapp" w:date="2022-08-30T23:42:00Z"/>
          <w:rFonts w:asciiTheme="minorHAnsi" w:eastAsiaTheme="minorEastAsia" w:hAnsiTheme="minorHAnsi" w:cstheme="minorBidi"/>
          <w:sz w:val="22"/>
          <w:szCs w:val="22"/>
          <w:lang w:eastAsia="de-DE"/>
        </w:rPr>
      </w:pPr>
      <w:del w:id="1446" w:author="rapp" w:date="2022-08-30T23:42:00Z">
        <w:r w:rsidDel="00663242">
          <w:delText>6.11</w:delText>
        </w:r>
        <w:r w:rsidRPr="00A24B99" w:rsidDel="00663242">
          <w:rPr>
            <w:rFonts w:asciiTheme="minorHAnsi" w:eastAsiaTheme="minorEastAsia" w:hAnsiTheme="minorHAnsi" w:cstheme="minorBidi"/>
            <w:sz w:val="22"/>
            <w:szCs w:val="22"/>
            <w:lang w:eastAsia="de-DE"/>
          </w:rPr>
          <w:tab/>
        </w:r>
        <w:r w:rsidDel="00663242">
          <w:delText>Solution #11: Registered NF Profile changes for Inter-Slice Access</w:delText>
        </w:r>
        <w:r w:rsidDel="00663242">
          <w:tab/>
          <w:delText>42</w:delText>
        </w:r>
      </w:del>
    </w:p>
    <w:p w14:paraId="0D0B3EF7" w14:textId="0F0CCADC" w:rsidR="000C4DB9" w:rsidRPr="00A24B99" w:rsidDel="00663242" w:rsidRDefault="000C4DB9">
      <w:pPr>
        <w:pStyle w:val="TOC3"/>
        <w:rPr>
          <w:del w:id="1447" w:author="rapp" w:date="2022-08-30T23:42:00Z"/>
          <w:rFonts w:asciiTheme="minorHAnsi" w:eastAsiaTheme="minorEastAsia" w:hAnsiTheme="minorHAnsi" w:cstheme="minorBidi"/>
          <w:sz w:val="22"/>
          <w:szCs w:val="22"/>
          <w:lang w:eastAsia="de-DE"/>
        </w:rPr>
      </w:pPr>
      <w:del w:id="1448" w:author="rapp" w:date="2022-08-30T23:42:00Z">
        <w:r w:rsidDel="00663242">
          <w:delText>6.11.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2</w:delText>
        </w:r>
      </w:del>
    </w:p>
    <w:p w14:paraId="037B4CDF" w14:textId="55C3FCD0" w:rsidR="000C4DB9" w:rsidRPr="00A24B99" w:rsidDel="00663242" w:rsidRDefault="000C4DB9">
      <w:pPr>
        <w:pStyle w:val="TOC3"/>
        <w:rPr>
          <w:del w:id="1449" w:author="rapp" w:date="2022-08-30T23:42:00Z"/>
          <w:rFonts w:asciiTheme="minorHAnsi" w:eastAsiaTheme="minorEastAsia" w:hAnsiTheme="minorHAnsi" w:cstheme="minorBidi"/>
          <w:sz w:val="22"/>
          <w:szCs w:val="22"/>
          <w:lang w:eastAsia="de-DE"/>
        </w:rPr>
      </w:pPr>
      <w:del w:id="1450" w:author="rapp" w:date="2022-08-30T23:42:00Z">
        <w:r w:rsidDel="00663242">
          <w:delText>6.11.1</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2</w:delText>
        </w:r>
      </w:del>
    </w:p>
    <w:p w14:paraId="2C40B0E6" w14:textId="47BC9F92" w:rsidR="000C4DB9" w:rsidRPr="00A24B99" w:rsidDel="00663242" w:rsidRDefault="000C4DB9">
      <w:pPr>
        <w:pStyle w:val="TOC3"/>
        <w:rPr>
          <w:del w:id="1451" w:author="rapp" w:date="2022-08-30T23:42:00Z"/>
          <w:rFonts w:asciiTheme="minorHAnsi" w:eastAsiaTheme="minorEastAsia" w:hAnsiTheme="minorHAnsi" w:cstheme="minorBidi"/>
          <w:sz w:val="22"/>
          <w:szCs w:val="22"/>
          <w:lang w:eastAsia="de-DE"/>
        </w:rPr>
      </w:pPr>
      <w:del w:id="1452" w:author="rapp" w:date="2022-08-30T23:42:00Z">
        <w:r w:rsidDel="00663242">
          <w:delText>6.11.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2</w:delText>
        </w:r>
      </w:del>
    </w:p>
    <w:p w14:paraId="48CF2FA3" w14:textId="3938DCDA" w:rsidR="000C4DB9" w:rsidRPr="00A24B99" w:rsidDel="00663242" w:rsidRDefault="000C4DB9">
      <w:pPr>
        <w:pStyle w:val="TOC2"/>
        <w:rPr>
          <w:del w:id="1453" w:author="rapp" w:date="2022-08-30T23:42:00Z"/>
          <w:rFonts w:asciiTheme="minorHAnsi" w:eastAsiaTheme="minorEastAsia" w:hAnsiTheme="minorHAnsi" w:cstheme="minorBidi"/>
          <w:sz w:val="22"/>
          <w:szCs w:val="22"/>
          <w:lang w:eastAsia="de-DE"/>
        </w:rPr>
      </w:pPr>
      <w:del w:id="1454" w:author="rapp" w:date="2022-08-30T23:42:00Z">
        <w:r w:rsidRPr="00C41570" w:rsidDel="00663242">
          <w:rPr>
            <w:rFonts w:eastAsia="SimSun"/>
          </w:rPr>
          <w:delText>6.12</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Solution #12: Authorization of notification endpoint in “Subscribe-Notify” scenarios</w:delText>
        </w:r>
        <w:r w:rsidDel="00663242">
          <w:tab/>
          <w:delText>43</w:delText>
        </w:r>
      </w:del>
    </w:p>
    <w:p w14:paraId="4F635003" w14:textId="6BB36091" w:rsidR="000C4DB9" w:rsidRPr="00A24B99" w:rsidDel="00663242" w:rsidRDefault="000C4DB9">
      <w:pPr>
        <w:pStyle w:val="TOC3"/>
        <w:rPr>
          <w:del w:id="1455" w:author="rapp" w:date="2022-08-30T23:42:00Z"/>
          <w:rFonts w:asciiTheme="minorHAnsi" w:eastAsiaTheme="minorEastAsia" w:hAnsiTheme="minorHAnsi" w:cstheme="minorBidi"/>
          <w:sz w:val="22"/>
          <w:szCs w:val="22"/>
          <w:lang w:eastAsia="de-DE"/>
        </w:rPr>
      </w:pPr>
      <w:del w:id="1456" w:author="rapp" w:date="2022-08-30T23:42:00Z">
        <w:r w:rsidRPr="00C41570" w:rsidDel="00663242">
          <w:rPr>
            <w:rFonts w:eastAsia="SimSun"/>
          </w:rPr>
          <w:delText>6.12.1</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Introduction</w:delText>
        </w:r>
        <w:r w:rsidDel="00663242">
          <w:tab/>
          <w:delText>43</w:delText>
        </w:r>
      </w:del>
    </w:p>
    <w:p w14:paraId="30016E17" w14:textId="4F803C8F" w:rsidR="000C4DB9" w:rsidRPr="00A24B99" w:rsidDel="00663242" w:rsidRDefault="000C4DB9">
      <w:pPr>
        <w:pStyle w:val="TOC3"/>
        <w:rPr>
          <w:del w:id="1457" w:author="rapp" w:date="2022-08-30T23:42:00Z"/>
          <w:rFonts w:asciiTheme="minorHAnsi" w:eastAsiaTheme="minorEastAsia" w:hAnsiTheme="minorHAnsi" w:cstheme="minorBidi"/>
          <w:sz w:val="22"/>
          <w:szCs w:val="22"/>
          <w:lang w:eastAsia="de-DE"/>
        </w:rPr>
      </w:pPr>
      <w:del w:id="1458" w:author="rapp" w:date="2022-08-30T23:42:00Z">
        <w:r w:rsidRPr="00C41570" w:rsidDel="00663242">
          <w:rPr>
            <w:rFonts w:eastAsia="SimSun"/>
          </w:rPr>
          <w:delText xml:space="preserve">6.12.2 </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Solution details</w:delText>
        </w:r>
        <w:r w:rsidDel="00663242">
          <w:tab/>
          <w:delText>43</w:delText>
        </w:r>
      </w:del>
    </w:p>
    <w:p w14:paraId="41E92A84" w14:textId="25D2019C" w:rsidR="000C4DB9" w:rsidRPr="00A24B99" w:rsidDel="00663242" w:rsidRDefault="000C4DB9">
      <w:pPr>
        <w:pStyle w:val="TOC3"/>
        <w:rPr>
          <w:del w:id="1459" w:author="rapp" w:date="2022-08-30T23:42:00Z"/>
          <w:rFonts w:asciiTheme="minorHAnsi" w:eastAsiaTheme="minorEastAsia" w:hAnsiTheme="minorHAnsi" w:cstheme="minorBidi"/>
          <w:sz w:val="22"/>
          <w:szCs w:val="22"/>
          <w:lang w:eastAsia="de-DE"/>
        </w:rPr>
      </w:pPr>
      <w:del w:id="1460" w:author="rapp" w:date="2022-08-30T23:42:00Z">
        <w:r w:rsidRPr="00C41570" w:rsidDel="00663242">
          <w:rPr>
            <w:rFonts w:eastAsia="SimSun"/>
          </w:rPr>
          <w:delText xml:space="preserve">6.12.3 </w:delText>
        </w:r>
        <w:r w:rsidRPr="00A24B99" w:rsidDel="00663242">
          <w:rPr>
            <w:rFonts w:asciiTheme="minorHAnsi" w:eastAsiaTheme="minorEastAsia" w:hAnsiTheme="minorHAnsi" w:cstheme="minorBidi"/>
            <w:sz w:val="22"/>
            <w:szCs w:val="22"/>
            <w:lang w:eastAsia="de-DE"/>
          </w:rPr>
          <w:tab/>
        </w:r>
        <w:r w:rsidRPr="00C41570" w:rsidDel="00663242">
          <w:rPr>
            <w:rFonts w:eastAsia="SimSun"/>
          </w:rPr>
          <w:delText>Evaluation</w:delText>
        </w:r>
        <w:r w:rsidDel="00663242">
          <w:tab/>
          <w:delText>44</w:delText>
        </w:r>
      </w:del>
    </w:p>
    <w:p w14:paraId="2910F2B4" w14:textId="062CC2A5" w:rsidR="000C4DB9" w:rsidRPr="00A24B99" w:rsidDel="00663242" w:rsidRDefault="000C4DB9">
      <w:pPr>
        <w:pStyle w:val="TOC2"/>
        <w:rPr>
          <w:del w:id="1461" w:author="rapp" w:date="2022-08-30T23:42:00Z"/>
          <w:rFonts w:asciiTheme="minorHAnsi" w:eastAsiaTheme="minorEastAsia" w:hAnsiTheme="minorHAnsi" w:cstheme="minorBidi"/>
          <w:sz w:val="22"/>
          <w:szCs w:val="22"/>
          <w:lang w:eastAsia="de-DE"/>
        </w:rPr>
      </w:pPr>
      <w:del w:id="1462" w:author="rapp" w:date="2022-08-30T23:42:00Z">
        <w:r w:rsidDel="00663242">
          <w:delText>6.</w:delText>
        </w:r>
        <w:r w:rsidRPr="00C41570" w:rsidDel="00663242">
          <w:rPr>
            <w:highlight w:val="yellow"/>
          </w:rPr>
          <w:delText>Y</w:delText>
        </w:r>
        <w:r w:rsidRPr="00A24B99" w:rsidDel="00663242">
          <w:rPr>
            <w:rFonts w:asciiTheme="minorHAnsi" w:eastAsiaTheme="minorEastAsia" w:hAnsiTheme="minorHAnsi" w:cstheme="minorBidi"/>
            <w:sz w:val="22"/>
            <w:szCs w:val="22"/>
            <w:lang w:eastAsia="de-DE"/>
          </w:rPr>
          <w:tab/>
        </w:r>
        <w:r w:rsidDel="00663242">
          <w:delText>Solution #</w:delText>
        </w:r>
        <w:r w:rsidRPr="00C41570" w:rsidDel="00663242">
          <w:rPr>
            <w:highlight w:val="yellow"/>
          </w:rPr>
          <w:delText>Y</w:delText>
        </w:r>
        <w:r w:rsidDel="00663242">
          <w:delText>: &lt;distinct solution name&gt;</w:delText>
        </w:r>
        <w:r w:rsidDel="00663242">
          <w:tab/>
          <w:delText>44</w:delText>
        </w:r>
      </w:del>
    </w:p>
    <w:p w14:paraId="0A3BBAB0" w14:textId="71E3E611" w:rsidR="000C4DB9" w:rsidRPr="00A24B99" w:rsidDel="00663242" w:rsidRDefault="000C4DB9">
      <w:pPr>
        <w:pStyle w:val="TOC3"/>
        <w:rPr>
          <w:del w:id="1463" w:author="rapp" w:date="2022-08-30T23:42:00Z"/>
          <w:rFonts w:asciiTheme="minorHAnsi" w:eastAsiaTheme="minorEastAsia" w:hAnsiTheme="minorHAnsi" w:cstheme="minorBidi"/>
          <w:sz w:val="22"/>
          <w:szCs w:val="22"/>
          <w:lang w:eastAsia="de-DE"/>
        </w:rPr>
      </w:pPr>
      <w:del w:id="1464" w:author="rapp" w:date="2022-08-30T23:42:00Z">
        <w:r w:rsidDel="00663242">
          <w:delText>6.</w:delText>
        </w:r>
        <w:r w:rsidRPr="00C41570" w:rsidDel="00663242">
          <w:rPr>
            <w:highlight w:val="yellow"/>
          </w:rPr>
          <w:delText>Y</w:delText>
        </w:r>
        <w:r w:rsidDel="00663242">
          <w:delText>.1</w:delText>
        </w:r>
        <w:r w:rsidRPr="00A24B99" w:rsidDel="00663242">
          <w:rPr>
            <w:rFonts w:asciiTheme="minorHAnsi" w:eastAsiaTheme="minorEastAsia" w:hAnsiTheme="minorHAnsi" w:cstheme="minorBidi"/>
            <w:sz w:val="22"/>
            <w:szCs w:val="22"/>
            <w:lang w:eastAsia="de-DE"/>
          </w:rPr>
          <w:tab/>
        </w:r>
        <w:r w:rsidDel="00663242">
          <w:delText>Introduction</w:delText>
        </w:r>
        <w:r w:rsidDel="00663242">
          <w:tab/>
          <w:delText>44</w:delText>
        </w:r>
      </w:del>
    </w:p>
    <w:p w14:paraId="30759681" w14:textId="218E8EB6" w:rsidR="000C4DB9" w:rsidRPr="00A24B99" w:rsidDel="00663242" w:rsidRDefault="000C4DB9">
      <w:pPr>
        <w:pStyle w:val="TOC3"/>
        <w:rPr>
          <w:del w:id="1465" w:author="rapp" w:date="2022-08-30T23:42:00Z"/>
          <w:rFonts w:asciiTheme="minorHAnsi" w:eastAsiaTheme="minorEastAsia" w:hAnsiTheme="minorHAnsi" w:cstheme="minorBidi"/>
          <w:sz w:val="22"/>
          <w:szCs w:val="22"/>
          <w:lang w:eastAsia="de-DE"/>
        </w:rPr>
      </w:pPr>
      <w:del w:id="1466" w:author="rapp" w:date="2022-08-30T23:42:00Z">
        <w:r w:rsidDel="00663242">
          <w:delText>6.</w:delText>
        </w:r>
        <w:r w:rsidRPr="00C41570" w:rsidDel="00663242">
          <w:rPr>
            <w:highlight w:val="yellow"/>
          </w:rPr>
          <w:delText>Y</w:delText>
        </w:r>
        <w:r w:rsidDel="00663242">
          <w:delText>.2</w:delText>
        </w:r>
        <w:r w:rsidRPr="00A24B99" w:rsidDel="00663242">
          <w:rPr>
            <w:rFonts w:asciiTheme="minorHAnsi" w:eastAsiaTheme="minorEastAsia" w:hAnsiTheme="minorHAnsi" w:cstheme="minorBidi"/>
            <w:sz w:val="22"/>
            <w:szCs w:val="22"/>
            <w:lang w:eastAsia="de-DE"/>
          </w:rPr>
          <w:tab/>
        </w:r>
        <w:r w:rsidDel="00663242">
          <w:delText>Solution details</w:delText>
        </w:r>
        <w:r w:rsidDel="00663242">
          <w:tab/>
          <w:delText>45</w:delText>
        </w:r>
      </w:del>
    </w:p>
    <w:p w14:paraId="2A1B9EEB" w14:textId="71D9CD1C" w:rsidR="000C4DB9" w:rsidRPr="00A24B99" w:rsidDel="00663242" w:rsidRDefault="000C4DB9">
      <w:pPr>
        <w:pStyle w:val="TOC3"/>
        <w:rPr>
          <w:del w:id="1467" w:author="rapp" w:date="2022-08-30T23:42:00Z"/>
          <w:rFonts w:asciiTheme="minorHAnsi" w:eastAsiaTheme="minorEastAsia" w:hAnsiTheme="minorHAnsi" w:cstheme="minorBidi"/>
          <w:sz w:val="22"/>
          <w:szCs w:val="22"/>
          <w:lang w:eastAsia="de-DE"/>
        </w:rPr>
      </w:pPr>
      <w:del w:id="1468" w:author="rapp" w:date="2022-08-30T23:42:00Z">
        <w:r w:rsidDel="00663242">
          <w:delText>6.</w:delText>
        </w:r>
        <w:r w:rsidRPr="00C41570" w:rsidDel="00663242">
          <w:rPr>
            <w:highlight w:val="yellow"/>
          </w:rPr>
          <w:delText>Y</w:delText>
        </w:r>
        <w:r w:rsidDel="00663242">
          <w:delText>.3</w:delText>
        </w:r>
        <w:r w:rsidRPr="00A24B99" w:rsidDel="00663242">
          <w:rPr>
            <w:rFonts w:asciiTheme="minorHAnsi" w:eastAsiaTheme="minorEastAsia" w:hAnsiTheme="minorHAnsi" w:cstheme="minorBidi"/>
            <w:sz w:val="22"/>
            <w:szCs w:val="22"/>
            <w:lang w:eastAsia="de-DE"/>
          </w:rPr>
          <w:tab/>
        </w:r>
        <w:r w:rsidDel="00663242">
          <w:delText>Evaluation</w:delText>
        </w:r>
        <w:r w:rsidDel="00663242">
          <w:tab/>
          <w:delText>45</w:delText>
        </w:r>
      </w:del>
    </w:p>
    <w:p w14:paraId="00AC5EDD" w14:textId="69F33EF8" w:rsidR="000C4DB9" w:rsidRPr="00A24B99" w:rsidDel="00663242" w:rsidRDefault="000C4DB9">
      <w:pPr>
        <w:pStyle w:val="TOC1"/>
        <w:rPr>
          <w:del w:id="1469" w:author="rapp" w:date="2022-08-30T23:42:00Z"/>
          <w:rFonts w:asciiTheme="minorHAnsi" w:eastAsiaTheme="minorEastAsia" w:hAnsiTheme="minorHAnsi" w:cstheme="minorBidi"/>
          <w:szCs w:val="22"/>
          <w:lang w:eastAsia="de-DE"/>
        </w:rPr>
      </w:pPr>
      <w:del w:id="1470" w:author="rapp" w:date="2022-08-30T23:42:00Z">
        <w:r w:rsidDel="00663242">
          <w:delText>7</w:delText>
        </w:r>
        <w:r w:rsidRPr="00A24B99" w:rsidDel="00663242">
          <w:rPr>
            <w:rFonts w:asciiTheme="minorHAnsi" w:eastAsiaTheme="minorEastAsia" w:hAnsiTheme="minorHAnsi" w:cstheme="minorBidi"/>
            <w:szCs w:val="22"/>
            <w:lang w:eastAsia="de-DE"/>
          </w:rPr>
          <w:tab/>
        </w:r>
        <w:r w:rsidDel="00663242">
          <w:delText>Conclusions</w:delText>
        </w:r>
        <w:r w:rsidDel="00663242">
          <w:tab/>
          <w:delText>45</w:delText>
        </w:r>
      </w:del>
    </w:p>
    <w:p w14:paraId="6FBFEE51" w14:textId="40BBAE27" w:rsidR="000C4DB9" w:rsidRPr="00A24B99" w:rsidDel="00663242" w:rsidRDefault="000C4DB9">
      <w:pPr>
        <w:pStyle w:val="TOC2"/>
        <w:rPr>
          <w:del w:id="1471" w:author="rapp" w:date="2022-08-30T23:42:00Z"/>
          <w:rFonts w:asciiTheme="minorHAnsi" w:eastAsiaTheme="minorEastAsia" w:hAnsiTheme="minorHAnsi" w:cstheme="minorBidi"/>
          <w:sz w:val="22"/>
          <w:szCs w:val="22"/>
          <w:lang w:eastAsia="de-DE"/>
        </w:rPr>
      </w:pPr>
      <w:del w:id="1472" w:author="rapp" w:date="2022-08-30T23:42:00Z">
        <w:r w:rsidDel="00663242">
          <w:delText>7.1</w:delText>
        </w:r>
        <w:r w:rsidRPr="00A24B99" w:rsidDel="00663242">
          <w:rPr>
            <w:rFonts w:asciiTheme="minorHAnsi" w:eastAsiaTheme="minorEastAsia" w:hAnsiTheme="minorHAnsi" w:cstheme="minorBidi"/>
            <w:sz w:val="22"/>
            <w:szCs w:val="22"/>
            <w:lang w:eastAsia="de-DE"/>
          </w:rPr>
          <w:tab/>
        </w:r>
        <w:r w:rsidDel="00663242">
          <w:delText>KI#1: Authentication of NRF and NF Service Producer in indirect communication</w:delText>
        </w:r>
        <w:r w:rsidDel="00663242">
          <w:tab/>
          <w:delText>45</w:delText>
        </w:r>
      </w:del>
    </w:p>
    <w:p w14:paraId="312695CF" w14:textId="5685D764" w:rsidR="000C4DB9" w:rsidRPr="00A24B99" w:rsidDel="00663242" w:rsidRDefault="000C4DB9">
      <w:pPr>
        <w:pStyle w:val="TOC3"/>
        <w:rPr>
          <w:del w:id="1473" w:author="rapp" w:date="2022-08-30T23:42:00Z"/>
          <w:rFonts w:asciiTheme="minorHAnsi" w:eastAsiaTheme="minorEastAsia" w:hAnsiTheme="minorHAnsi" w:cstheme="minorBidi"/>
          <w:sz w:val="22"/>
          <w:szCs w:val="22"/>
          <w:lang w:eastAsia="de-DE"/>
        </w:rPr>
      </w:pPr>
      <w:del w:id="1474" w:author="rapp" w:date="2022-08-30T23:42:00Z">
        <w:r w:rsidDel="00663242">
          <w:delText>7.1.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304DF94C" w14:textId="5CD670E8" w:rsidR="000C4DB9" w:rsidRPr="00A24B99" w:rsidDel="00663242" w:rsidRDefault="000C4DB9">
      <w:pPr>
        <w:pStyle w:val="TOC3"/>
        <w:rPr>
          <w:del w:id="1475" w:author="rapp" w:date="2022-08-30T23:42:00Z"/>
          <w:rFonts w:asciiTheme="minorHAnsi" w:eastAsiaTheme="minorEastAsia" w:hAnsiTheme="minorHAnsi" w:cstheme="minorBidi"/>
          <w:sz w:val="22"/>
          <w:szCs w:val="22"/>
          <w:lang w:eastAsia="de-DE"/>
        </w:rPr>
      </w:pPr>
      <w:del w:id="1476" w:author="rapp" w:date="2022-08-30T23:42:00Z">
        <w:r w:rsidDel="00663242">
          <w:delText>7.1.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3A619CF2" w14:textId="0BCE061F" w:rsidR="000C4DB9" w:rsidRPr="00A24B99" w:rsidDel="00663242" w:rsidRDefault="000C4DB9">
      <w:pPr>
        <w:pStyle w:val="TOC2"/>
        <w:rPr>
          <w:del w:id="1477" w:author="rapp" w:date="2022-08-30T23:42:00Z"/>
          <w:rFonts w:asciiTheme="minorHAnsi" w:eastAsiaTheme="minorEastAsia" w:hAnsiTheme="minorHAnsi" w:cstheme="minorBidi"/>
          <w:sz w:val="22"/>
          <w:szCs w:val="22"/>
          <w:lang w:eastAsia="de-DE"/>
        </w:rPr>
      </w:pPr>
      <w:del w:id="1478" w:author="rapp" w:date="2022-08-30T23:42:00Z">
        <w:r w:rsidDel="00663242">
          <w:delText>7.2</w:delText>
        </w:r>
        <w:r w:rsidRPr="00A24B99" w:rsidDel="00663242">
          <w:rPr>
            <w:rFonts w:asciiTheme="minorHAnsi" w:eastAsiaTheme="minorEastAsia" w:hAnsiTheme="minorHAnsi" w:cstheme="minorBidi"/>
            <w:sz w:val="22"/>
            <w:szCs w:val="22"/>
            <w:lang w:eastAsia="de-DE"/>
          </w:rPr>
          <w:tab/>
        </w:r>
        <w:r w:rsidDel="00663242">
          <w:delText>KI#2: SCP security domains</w:delText>
        </w:r>
        <w:r w:rsidDel="00663242">
          <w:tab/>
          <w:delText>45</w:delText>
        </w:r>
      </w:del>
    </w:p>
    <w:p w14:paraId="4DCEBC91" w14:textId="518930F9" w:rsidR="000C4DB9" w:rsidRPr="00A24B99" w:rsidDel="00663242" w:rsidRDefault="000C4DB9">
      <w:pPr>
        <w:pStyle w:val="TOC3"/>
        <w:rPr>
          <w:del w:id="1479" w:author="rapp" w:date="2022-08-30T23:42:00Z"/>
          <w:rFonts w:asciiTheme="minorHAnsi" w:eastAsiaTheme="minorEastAsia" w:hAnsiTheme="minorHAnsi" w:cstheme="minorBidi"/>
          <w:sz w:val="22"/>
          <w:szCs w:val="22"/>
          <w:lang w:eastAsia="de-DE"/>
        </w:rPr>
      </w:pPr>
      <w:del w:id="1480" w:author="rapp" w:date="2022-08-30T23:42:00Z">
        <w:r w:rsidDel="00663242">
          <w:delText>7.2.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0F24D98D" w14:textId="38F93B90" w:rsidR="000C4DB9" w:rsidRPr="00A24B99" w:rsidDel="00663242" w:rsidRDefault="000C4DB9">
      <w:pPr>
        <w:pStyle w:val="TOC3"/>
        <w:rPr>
          <w:del w:id="1481" w:author="rapp" w:date="2022-08-30T23:42:00Z"/>
          <w:rFonts w:asciiTheme="minorHAnsi" w:eastAsiaTheme="minorEastAsia" w:hAnsiTheme="minorHAnsi" w:cstheme="minorBidi"/>
          <w:sz w:val="22"/>
          <w:szCs w:val="22"/>
          <w:lang w:eastAsia="de-DE"/>
        </w:rPr>
      </w:pPr>
      <w:del w:id="1482" w:author="rapp" w:date="2022-08-30T23:42:00Z">
        <w:r w:rsidDel="00663242">
          <w:delText>7.2.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13BAA5A8" w14:textId="4CEBB729" w:rsidR="000C4DB9" w:rsidRPr="00A24B99" w:rsidDel="00663242" w:rsidRDefault="000C4DB9">
      <w:pPr>
        <w:pStyle w:val="TOC2"/>
        <w:rPr>
          <w:del w:id="1483" w:author="rapp" w:date="2022-08-30T23:42:00Z"/>
          <w:rFonts w:asciiTheme="minorHAnsi" w:eastAsiaTheme="minorEastAsia" w:hAnsiTheme="minorHAnsi" w:cstheme="minorBidi"/>
          <w:sz w:val="22"/>
          <w:szCs w:val="22"/>
          <w:lang w:eastAsia="de-DE"/>
        </w:rPr>
      </w:pPr>
      <w:del w:id="1484" w:author="rapp" w:date="2022-08-30T23:42:00Z">
        <w:r w:rsidDel="00663242">
          <w:delText>7.3</w:delText>
        </w:r>
        <w:r w:rsidRPr="00A24B99" w:rsidDel="00663242">
          <w:rPr>
            <w:rFonts w:asciiTheme="minorHAnsi" w:eastAsiaTheme="minorEastAsia" w:hAnsiTheme="minorHAnsi" w:cstheme="minorBidi"/>
            <w:sz w:val="22"/>
            <w:szCs w:val="22"/>
            <w:lang w:eastAsia="de-DE"/>
          </w:rPr>
          <w:tab/>
        </w:r>
        <w:r w:rsidDel="00663242">
          <w:delText>KI#3: Service access authorization in the "Subscribe-Notify" scenarios</w:delText>
        </w:r>
        <w:r w:rsidDel="00663242">
          <w:tab/>
          <w:delText>45</w:delText>
        </w:r>
      </w:del>
    </w:p>
    <w:p w14:paraId="7A71D0AE" w14:textId="3201F3B0" w:rsidR="000C4DB9" w:rsidRPr="00A24B99" w:rsidDel="00663242" w:rsidRDefault="000C4DB9">
      <w:pPr>
        <w:pStyle w:val="TOC3"/>
        <w:rPr>
          <w:del w:id="1485" w:author="rapp" w:date="2022-08-30T23:42:00Z"/>
          <w:rFonts w:asciiTheme="minorHAnsi" w:eastAsiaTheme="minorEastAsia" w:hAnsiTheme="minorHAnsi" w:cstheme="minorBidi"/>
          <w:sz w:val="22"/>
          <w:szCs w:val="22"/>
          <w:lang w:eastAsia="de-DE"/>
        </w:rPr>
      </w:pPr>
      <w:del w:id="1486" w:author="rapp" w:date="2022-08-30T23:42:00Z">
        <w:r w:rsidDel="00663242">
          <w:delText>7.3.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5</w:delText>
        </w:r>
      </w:del>
    </w:p>
    <w:p w14:paraId="7B5F9B51" w14:textId="79CFD1C1" w:rsidR="000C4DB9" w:rsidRPr="00A24B99" w:rsidDel="00663242" w:rsidRDefault="000C4DB9">
      <w:pPr>
        <w:pStyle w:val="TOC3"/>
        <w:rPr>
          <w:del w:id="1487" w:author="rapp" w:date="2022-08-30T23:42:00Z"/>
          <w:rFonts w:asciiTheme="minorHAnsi" w:eastAsiaTheme="minorEastAsia" w:hAnsiTheme="minorHAnsi" w:cstheme="minorBidi"/>
          <w:sz w:val="22"/>
          <w:szCs w:val="22"/>
          <w:lang w:eastAsia="de-DE"/>
        </w:rPr>
      </w:pPr>
      <w:del w:id="1488" w:author="rapp" w:date="2022-08-30T23:42:00Z">
        <w:r w:rsidDel="00663242">
          <w:delText>7.3.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5</w:delText>
        </w:r>
      </w:del>
    </w:p>
    <w:p w14:paraId="1DD67939" w14:textId="7EF145C1" w:rsidR="000C4DB9" w:rsidRPr="00A24B99" w:rsidDel="00663242" w:rsidRDefault="000C4DB9">
      <w:pPr>
        <w:pStyle w:val="TOC2"/>
        <w:rPr>
          <w:del w:id="1489" w:author="rapp" w:date="2022-08-30T23:42:00Z"/>
          <w:rFonts w:asciiTheme="minorHAnsi" w:eastAsiaTheme="minorEastAsia" w:hAnsiTheme="minorHAnsi" w:cstheme="minorBidi"/>
          <w:sz w:val="22"/>
          <w:szCs w:val="22"/>
          <w:lang w:eastAsia="de-DE"/>
        </w:rPr>
      </w:pPr>
      <w:del w:id="1490" w:author="rapp" w:date="2022-08-30T23:42:00Z">
        <w:r w:rsidDel="00663242">
          <w:delText>7.4</w:delText>
        </w:r>
        <w:r w:rsidRPr="00A24B99" w:rsidDel="00663242">
          <w:rPr>
            <w:rFonts w:asciiTheme="minorHAnsi" w:eastAsiaTheme="minorEastAsia" w:hAnsiTheme="minorHAnsi" w:cstheme="minorBidi"/>
            <w:sz w:val="22"/>
            <w:szCs w:val="22"/>
            <w:lang w:eastAsia="de-DE"/>
          </w:rPr>
          <w:tab/>
        </w:r>
        <w:r w:rsidDel="00663242">
          <w:delText>KI#4: Authorization of SCP to act on behalf of an NF or another SCP</w:delText>
        </w:r>
        <w:r w:rsidDel="00663242">
          <w:tab/>
          <w:delText>46</w:delText>
        </w:r>
      </w:del>
    </w:p>
    <w:p w14:paraId="47F550DB" w14:textId="47936DBF" w:rsidR="000C4DB9" w:rsidRPr="00A24B99" w:rsidDel="00663242" w:rsidRDefault="000C4DB9">
      <w:pPr>
        <w:pStyle w:val="TOC3"/>
        <w:rPr>
          <w:del w:id="1491" w:author="rapp" w:date="2022-08-30T23:42:00Z"/>
          <w:rFonts w:asciiTheme="minorHAnsi" w:eastAsiaTheme="minorEastAsia" w:hAnsiTheme="minorHAnsi" w:cstheme="minorBidi"/>
          <w:sz w:val="22"/>
          <w:szCs w:val="22"/>
          <w:lang w:eastAsia="de-DE"/>
        </w:rPr>
      </w:pPr>
      <w:del w:id="1492" w:author="rapp" w:date="2022-08-30T23:42:00Z">
        <w:r w:rsidDel="00663242">
          <w:lastRenderedPageBreak/>
          <w:delText>7.4.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6</w:delText>
        </w:r>
      </w:del>
    </w:p>
    <w:p w14:paraId="292BB089" w14:textId="53725AEE" w:rsidR="000C4DB9" w:rsidRPr="00A24B99" w:rsidDel="00663242" w:rsidRDefault="000C4DB9">
      <w:pPr>
        <w:pStyle w:val="TOC3"/>
        <w:rPr>
          <w:del w:id="1493" w:author="rapp" w:date="2022-08-30T23:42:00Z"/>
          <w:rFonts w:asciiTheme="minorHAnsi" w:eastAsiaTheme="minorEastAsia" w:hAnsiTheme="minorHAnsi" w:cstheme="minorBidi"/>
          <w:sz w:val="22"/>
          <w:szCs w:val="22"/>
          <w:lang w:eastAsia="de-DE"/>
        </w:rPr>
      </w:pPr>
      <w:del w:id="1494" w:author="rapp" w:date="2022-08-30T23:42:00Z">
        <w:r w:rsidDel="00663242">
          <w:delText>7.4.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6</w:delText>
        </w:r>
      </w:del>
    </w:p>
    <w:p w14:paraId="0C203C7B" w14:textId="18A13C3D" w:rsidR="000C4DB9" w:rsidRPr="00A24B99" w:rsidDel="00663242" w:rsidRDefault="000C4DB9">
      <w:pPr>
        <w:pStyle w:val="TOC2"/>
        <w:rPr>
          <w:del w:id="1495" w:author="rapp" w:date="2022-08-30T23:42:00Z"/>
          <w:rFonts w:asciiTheme="minorHAnsi" w:eastAsiaTheme="minorEastAsia" w:hAnsiTheme="minorHAnsi" w:cstheme="minorBidi"/>
          <w:sz w:val="22"/>
          <w:szCs w:val="22"/>
          <w:lang w:eastAsia="de-DE"/>
        </w:rPr>
      </w:pPr>
      <w:del w:id="1496" w:author="rapp" w:date="2022-08-30T23:42:00Z">
        <w:r w:rsidRPr="00C41570" w:rsidDel="00663242">
          <w:rPr>
            <w:rFonts w:cs="Arial"/>
          </w:rPr>
          <w:delText>7.5</w:delText>
        </w:r>
        <w:r w:rsidRPr="00A24B99" w:rsidDel="00663242">
          <w:rPr>
            <w:rFonts w:asciiTheme="minorHAnsi" w:eastAsiaTheme="minorEastAsia" w:hAnsiTheme="minorHAnsi" w:cstheme="minorBidi"/>
            <w:sz w:val="22"/>
            <w:szCs w:val="22"/>
            <w:lang w:eastAsia="de-DE"/>
          </w:rPr>
          <w:tab/>
        </w:r>
        <w:r w:rsidRPr="00C41570" w:rsidDel="00663242">
          <w:rPr>
            <w:rFonts w:cs="Arial"/>
          </w:rPr>
          <w:delText xml:space="preserve">KI #5: </w:delText>
        </w:r>
        <w:r w:rsidDel="00663242">
          <w:delText>End-to-end integrity protection of HTTP messages</w:delText>
        </w:r>
        <w:r w:rsidDel="00663242">
          <w:tab/>
          <w:delText>46</w:delText>
        </w:r>
      </w:del>
    </w:p>
    <w:p w14:paraId="4BBD03D0" w14:textId="24DBCC10" w:rsidR="000C4DB9" w:rsidRPr="00A24B99" w:rsidDel="00663242" w:rsidRDefault="000C4DB9">
      <w:pPr>
        <w:pStyle w:val="TOC3"/>
        <w:rPr>
          <w:del w:id="1497" w:author="rapp" w:date="2022-08-30T23:42:00Z"/>
          <w:rFonts w:asciiTheme="minorHAnsi" w:eastAsiaTheme="minorEastAsia" w:hAnsiTheme="minorHAnsi" w:cstheme="minorBidi"/>
          <w:sz w:val="22"/>
          <w:szCs w:val="22"/>
          <w:lang w:eastAsia="de-DE"/>
        </w:rPr>
      </w:pPr>
      <w:del w:id="1498" w:author="rapp" w:date="2022-08-30T23:42:00Z">
        <w:r w:rsidDel="00663242">
          <w:delText>7</w:delText>
        </w:r>
        <w:r w:rsidRPr="00C41570" w:rsidDel="00663242">
          <w:rPr>
            <w:rFonts w:cs="Arial"/>
          </w:rPr>
          <w:delText>.</w:delText>
        </w:r>
        <w:r w:rsidDel="00663242">
          <w:delText>5.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6</w:delText>
        </w:r>
      </w:del>
    </w:p>
    <w:p w14:paraId="2D482731" w14:textId="10C6C261" w:rsidR="000C4DB9" w:rsidRPr="00A24B99" w:rsidDel="00663242" w:rsidRDefault="000C4DB9">
      <w:pPr>
        <w:pStyle w:val="TOC3"/>
        <w:rPr>
          <w:del w:id="1499" w:author="rapp" w:date="2022-08-30T23:42:00Z"/>
          <w:rFonts w:asciiTheme="minorHAnsi" w:eastAsiaTheme="minorEastAsia" w:hAnsiTheme="minorHAnsi" w:cstheme="minorBidi"/>
          <w:sz w:val="22"/>
          <w:szCs w:val="22"/>
          <w:lang w:eastAsia="de-DE"/>
        </w:rPr>
      </w:pPr>
      <w:del w:id="1500" w:author="rapp" w:date="2022-08-30T23:42:00Z">
        <w:r w:rsidDel="00663242">
          <w:delText>7.5.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44145A78" w14:textId="213EF848" w:rsidR="000C4DB9" w:rsidRPr="00A24B99" w:rsidDel="00663242" w:rsidRDefault="000C4DB9">
      <w:pPr>
        <w:pStyle w:val="TOC2"/>
        <w:rPr>
          <w:del w:id="1501" w:author="rapp" w:date="2022-08-30T23:42:00Z"/>
          <w:rFonts w:asciiTheme="minorHAnsi" w:eastAsiaTheme="minorEastAsia" w:hAnsiTheme="minorHAnsi" w:cstheme="minorBidi"/>
          <w:sz w:val="22"/>
          <w:szCs w:val="22"/>
          <w:lang w:eastAsia="de-DE"/>
        </w:rPr>
      </w:pPr>
      <w:del w:id="1502" w:author="rapp" w:date="2022-08-30T23:42:00Z">
        <w:r w:rsidDel="00663242">
          <w:delText>7.6</w:delText>
        </w:r>
        <w:r w:rsidRPr="00A24B99" w:rsidDel="00663242">
          <w:rPr>
            <w:rFonts w:asciiTheme="minorHAnsi" w:eastAsiaTheme="minorEastAsia" w:hAnsiTheme="minorHAnsi" w:cstheme="minorBidi"/>
            <w:sz w:val="22"/>
            <w:szCs w:val="22"/>
            <w:lang w:eastAsia="de-DE"/>
          </w:rPr>
          <w:tab/>
        </w:r>
        <w:r w:rsidDel="00663242">
          <w:delText>KI#6: Access token usage by all NFs of an NF set</w:delText>
        </w:r>
        <w:r w:rsidDel="00663242">
          <w:tab/>
          <w:delText>47</w:delText>
        </w:r>
      </w:del>
    </w:p>
    <w:p w14:paraId="5BDF7500" w14:textId="0BA847F3" w:rsidR="000C4DB9" w:rsidRPr="00A24B99" w:rsidDel="00663242" w:rsidRDefault="000C4DB9">
      <w:pPr>
        <w:pStyle w:val="TOC3"/>
        <w:rPr>
          <w:del w:id="1503" w:author="rapp" w:date="2022-08-30T23:42:00Z"/>
          <w:rFonts w:asciiTheme="minorHAnsi" w:eastAsiaTheme="minorEastAsia" w:hAnsiTheme="minorHAnsi" w:cstheme="minorBidi"/>
          <w:sz w:val="22"/>
          <w:szCs w:val="22"/>
          <w:lang w:eastAsia="de-DE"/>
        </w:rPr>
      </w:pPr>
      <w:del w:id="1504" w:author="rapp" w:date="2022-08-30T23:42:00Z">
        <w:r w:rsidDel="00663242">
          <w:delText>7.6.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26985ED0" w14:textId="4406A50D" w:rsidR="000C4DB9" w:rsidRPr="00A24B99" w:rsidDel="00663242" w:rsidRDefault="000C4DB9">
      <w:pPr>
        <w:pStyle w:val="TOC3"/>
        <w:rPr>
          <w:del w:id="1505" w:author="rapp" w:date="2022-08-30T23:42:00Z"/>
          <w:rFonts w:asciiTheme="minorHAnsi" w:eastAsiaTheme="minorEastAsia" w:hAnsiTheme="minorHAnsi" w:cstheme="minorBidi"/>
          <w:sz w:val="22"/>
          <w:szCs w:val="22"/>
          <w:lang w:eastAsia="de-DE"/>
        </w:rPr>
      </w:pPr>
      <w:del w:id="1506" w:author="rapp" w:date="2022-08-30T23:42:00Z">
        <w:r w:rsidDel="00663242">
          <w:delText>7.6.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3E7A14EC" w14:textId="01425E0F" w:rsidR="000C4DB9" w:rsidRPr="00A24B99" w:rsidDel="00663242" w:rsidRDefault="000C4DB9">
      <w:pPr>
        <w:pStyle w:val="TOC2"/>
        <w:rPr>
          <w:del w:id="1507" w:author="rapp" w:date="2022-08-30T23:42:00Z"/>
          <w:rFonts w:asciiTheme="minorHAnsi" w:eastAsiaTheme="minorEastAsia" w:hAnsiTheme="minorHAnsi" w:cstheme="minorBidi"/>
          <w:sz w:val="22"/>
          <w:szCs w:val="22"/>
          <w:lang w:eastAsia="de-DE"/>
        </w:rPr>
      </w:pPr>
      <w:del w:id="1508" w:author="rapp" w:date="2022-08-30T23:42:00Z">
        <w:r w:rsidDel="00663242">
          <w:delText>7.7</w:delText>
        </w:r>
        <w:r w:rsidRPr="00A24B99" w:rsidDel="00663242">
          <w:rPr>
            <w:rFonts w:asciiTheme="minorHAnsi" w:eastAsiaTheme="minorEastAsia" w:hAnsiTheme="minorHAnsi" w:cstheme="minorBidi"/>
            <w:sz w:val="22"/>
            <w:szCs w:val="22"/>
            <w:lang w:eastAsia="de-DE"/>
          </w:rPr>
          <w:tab/>
        </w:r>
        <w:r w:rsidDel="00663242">
          <w:delText>KI#7: Authorization mechanism determination</w:delText>
        </w:r>
        <w:r w:rsidDel="00663242">
          <w:tab/>
          <w:delText>47</w:delText>
        </w:r>
      </w:del>
    </w:p>
    <w:p w14:paraId="6C8186E3" w14:textId="62B17631" w:rsidR="000C4DB9" w:rsidRPr="00A24B99" w:rsidDel="00663242" w:rsidRDefault="000C4DB9">
      <w:pPr>
        <w:pStyle w:val="TOC3"/>
        <w:rPr>
          <w:del w:id="1509" w:author="rapp" w:date="2022-08-30T23:42:00Z"/>
          <w:rFonts w:asciiTheme="minorHAnsi" w:eastAsiaTheme="minorEastAsia" w:hAnsiTheme="minorHAnsi" w:cstheme="minorBidi"/>
          <w:sz w:val="22"/>
          <w:szCs w:val="22"/>
          <w:lang w:eastAsia="de-DE"/>
        </w:rPr>
      </w:pPr>
      <w:del w:id="1510" w:author="rapp" w:date="2022-08-30T23:42:00Z">
        <w:r w:rsidDel="00663242">
          <w:delText>7.7.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4020948C" w14:textId="080043B7" w:rsidR="000C4DB9" w:rsidRPr="00A24B99" w:rsidDel="00663242" w:rsidRDefault="000C4DB9">
      <w:pPr>
        <w:pStyle w:val="TOC3"/>
        <w:rPr>
          <w:del w:id="1511" w:author="rapp" w:date="2022-08-30T23:42:00Z"/>
          <w:rFonts w:asciiTheme="minorHAnsi" w:eastAsiaTheme="minorEastAsia" w:hAnsiTheme="minorHAnsi" w:cstheme="minorBidi"/>
          <w:sz w:val="22"/>
          <w:szCs w:val="22"/>
          <w:lang w:eastAsia="de-DE"/>
        </w:rPr>
      </w:pPr>
      <w:del w:id="1512" w:author="rapp" w:date="2022-08-30T23:42:00Z">
        <w:r w:rsidDel="00663242">
          <w:delText>7.7.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3CEF8FDB" w14:textId="13C7EF64" w:rsidR="000C4DB9" w:rsidRPr="00A24B99" w:rsidDel="00663242" w:rsidRDefault="000C4DB9">
      <w:pPr>
        <w:pStyle w:val="TOC2"/>
        <w:rPr>
          <w:del w:id="1513" w:author="rapp" w:date="2022-08-30T23:42:00Z"/>
          <w:rFonts w:asciiTheme="minorHAnsi" w:eastAsiaTheme="minorEastAsia" w:hAnsiTheme="minorHAnsi" w:cstheme="minorBidi"/>
          <w:sz w:val="22"/>
          <w:szCs w:val="22"/>
          <w:lang w:eastAsia="de-DE"/>
        </w:rPr>
      </w:pPr>
      <w:del w:id="1514" w:author="rapp" w:date="2022-08-30T23:42:00Z">
        <w:r w:rsidDel="00663242">
          <w:delText>7.8</w:delText>
        </w:r>
        <w:r w:rsidRPr="00A24B99" w:rsidDel="00663242">
          <w:rPr>
            <w:rFonts w:asciiTheme="minorHAnsi" w:eastAsiaTheme="minorEastAsia" w:hAnsiTheme="minorHAnsi" w:cstheme="minorBidi"/>
            <w:sz w:val="22"/>
            <w:szCs w:val="22"/>
            <w:lang w:eastAsia="de-DE"/>
          </w:rPr>
          <w:tab/>
        </w:r>
        <w:r w:rsidDel="00663242">
          <w:delText xml:space="preserve">KI#8: </w:delText>
        </w:r>
        <w:r w:rsidRPr="00C41570" w:rsidDel="00663242">
          <w:rPr>
            <w:lang w:val="en-US"/>
          </w:rPr>
          <w:delText>Service access authorization requirements in intra-PLMN scenarios for PLMN deploying multiple NRFs (in OAuth2.0 AS role)</w:delText>
        </w:r>
        <w:r w:rsidDel="00663242">
          <w:tab/>
          <w:delText>47</w:delText>
        </w:r>
      </w:del>
    </w:p>
    <w:p w14:paraId="4D6EABF6" w14:textId="3DB5339A" w:rsidR="000C4DB9" w:rsidRPr="00A24B99" w:rsidDel="00663242" w:rsidRDefault="000C4DB9">
      <w:pPr>
        <w:pStyle w:val="TOC3"/>
        <w:rPr>
          <w:del w:id="1515" w:author="rapp" w:date="2022-08-30T23:42:00Z"/>
          <w:rFonts w:asciiTheme="minorHAnsi" w:eastAsiaTheme="minorEastAsia" w:hAnsiTheme="minorHAnsi" w:cstheme="minorBidi"/>
          <w:sz w:val="22"/>
          <w:szCs w:val="22"/>
          <w:lang w:eastAsia="de-DE"/>
        </w:rPr>
      </w:pPr>
      <w:del w:id="1516" w:author="rapp" w:date="2022-08-30T23:42:00Z">
        <w:r w:rsidDel="00663242">
          <w:delText>7.8.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29C7C952" w14:textId="63FE9470" w:rsidR="000C4DB9" w:rsidRPr="00A24B99" w:rsidDel="00663242" w:rsidRDefault="000C4DB9">
      <w:pPr>
        <w:pStyle w:val="TOC3"/>
        <w:rPr>
          <w:del w:id="1517" w:author="rapp" w:date="2022-08-30T23:42:00Z"/>
          <w:rFonts w:asciiTheme="minorHAnsi" w:eastAsiaTheme="minorEastAsia" w:hAnsiTheme="minorHAnsi" w:cstheme="minorBidi"/>
          <w:sz w:val="22"/>
          <w:szCs w:val="22"/>
          <w:lang w:eastAsia="de-DE"/>
        </w:rPr>
      </w:pPr>
      <w:del w:id="1518" w:author="rapp" w:date="2022-08-30T23:42:00Z">
        <w:r w:rsidDel="00663242">
          <w:delText>7.8.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7083172B" w14:textId="27205E0E" w:rsidR="000C4DB9" w:rsidRPr="00A24B99" w:rsidDel="00663242" w:rsidRDefault="000C4DB9">
      <w:pPr>
        <w:pStyle w:val="TOC2"/>
        <w:rPr>
          <w:del w:id="1519" w:author="rapp" w:date="2022-08-30T23:42:00Z"/>
          <w:rFonts w:asciiTheme="minorHAnsi" w:eastAsiaTheme="minorEastAsia" w:hAnsiTheme="minorHAnsi" w:cstheme="minorBidi"/>
          <w:sz w:val="22"/>
          <w:szCs w:val="22"/>
          <w:lang w:eastAsia="de-DE"/>
        </w:rPr>
      </w:pPr>
      <w:del w:id="1520" w:author="rapp" w:date="2022-08-30T23:42:00Z">
        <w:r w:rsidDel="00663242">
          <w:delText>7.9</w:delText>
        </w:r>
        <w:r w:rsidRPr="00A24B99" w:rsidDel="00663242">
          <w:rPr>
            <w:rFonts w:asciiTheme="minorHAnsi" w:eastAsiaTheme="minorEastAsia" w:hAnsiTheme="minorHAnsi" w:cstheme="minorBidi"/>
            <w:sz w:val="22"/>
            <w:szCs w:val="22"/>
            <w:lang w:eastAsia="de-DE"/>
          </w:rPr>
          <w:tab/>
        </w:r>
        <w:r w:rsidDel="00663242">
          <w:delText xml:space="preserve">KI #9: </w:delText>
        </w:r>
        <w:r w:rsidRPr="00C41570" w:rsidDel="00663242">
          <w:rPr>
            <w:rFonts w:cs="Arial"/>
          </w:rPr>
          <w:delText>Authorization for Inter-Slice Access</w:delText>
        </w:r>
        <w:r w:rsidDel="00663242">
          <w:tab/>
          <w:delText>47</w:delText>
        </w:r>
      </w:del>
    </w:p>
    <w:p w14:paraId="701CB84A" w14:textId="1A58B43C" w:rsidR="000C4DB9" w:rsidRPr="00A24B99" w:rsidDel="00663242" w:rsidRDefault="000C4DB9">
      <w:pPr>
        <w:pStyle w:val="TOC3"/>
        <w:rPr>
          <w:del w:id="1521" w:author="rapp" w:date="2022-08-30T23:42:00Z"/>
          <w:rFonts w:asciiTheme="minorHAnsi" w:eastAsiaTheme="minorEastAsia" w:hAnsiTheme="minorHAnsi" w:cstheme="minorBidi"/>
          <w:sz w:val="22"/>
          <w:szCs w:val="22"/>
          <w:lang w:eastAsia="de-DE"/>
        </w:rPr>
      </w:pPr>
      <w:del w:id="1522" w:author="rapp" w:date="2022-08-30T23:42:00Z">
        <w:r w:rsidDel="00663242">
          <w:delText>7.9.1</w:delText>
        </w:r>
        <w:r w:rsidRPr="00A24B99" w:rsidDel="00663242">
          <w:rPr>
            <w:rFonts w:asciiTheme="minorHAnsi" w:eastAsiaTheme="minorEastAsia" w:hAnsiTheme="minorHAnsi" w:cstheme="minorBidi"/>
            <w:sz w:val="22"/>
            <w:szCs w:val="22"/>
            <w:lang w:eastAsia="de-DE"/>
          </w:rPr>
          <w:tab/>
        </w:r>
        <w:r w:rsidDel="00663242">
          <w:delText>Analysis</w:delText>
        </w:r>
        <w:r w:rsidDel="00663242">
          <w:tab/>
          <w:delText>47</w:delText>
        </w:r>
      </w:del>
    </w:p>
    <w:p w14:paraId="18D6EFD6" w14:textId="15C1FE58" w:rsidR="000C4DB9" w:rsidRPr="00A24B99" w:rsidDel="00663242" w:rsidRDefault="000C4DB9">
      <w:pPr>
        <w:pStyle w:val="TOC3"/>
        <w:rPr>
          <w:del w:id="1523" w:author="rapp" w:date="2022-08-30T23:42:00Z"/>
          <w:rFonts w:asciiTheme="minorHAnsi" w:eastAsiaTheme="minorEastAsia" w:hAnsiTheme="minorHAnsi" w:cstheme="minorBidi"/>
          <w:sz w:val="22"/>
          <w:szCs w:val="22"/>
          <w:lang w:eastAsia="de-DE"/>
        </w:rPr>
      </w:pPr>
      <w:del w:id="1524" w:author="rapp" w:date="2022-08-30T23:42:00Z">
        <w:r w:rsidDel="00663242">
          <w:delText>7.9.2</w:delText>
        </w:r>
        <w:r w:rsidRPr="00A24B99" w:rsidDel="00663242">
          <w:rPr>
            <w:rFonts w:asciiTheme="minorHAnsi" w:eastAsiaTheme="minorEastAsia" w:hAnsiTheme="minorHAnsi" w:cstheme="minorBidi"/>
            <w:sz w:val="22"/>
            <w:szCs w:val="22"/>
            <w:lang w:eastAsia="de-DE"/>
          </w:rPr>
          <w:tab/>
        </w:r>
        <w:r w:rsidDel="00663242">
          <w:delText>Conclusion</w:delText>
        </w:r>
        <w:r w:rsidDel="00663242">
          <w:tab/>
          <w:delText>47</w:delText>
        </w:r>
      </w:del>
    </w:p>
    <w:p w14:paraId="08BBAF73" w14:textId="66B12BBC" w:rsidR="000C4DB9" w:rsidRPr="00A24B99" w:rsidDel="00663242" w:rsidRDefault="000C4DB9">
      <w:pPr>
        <w:pStyle w:val="TOC2"/>
        <w:rPr>
          <w:del w:id="1525" w:author="rapp" w:date="2022-08-30T23:42:00Z"/>
          <w:rFonts w:asciiTheme="minorHAnsi" w:eastAsiaTheme="minorEastAsia" w:hAnsiTheme="minorHAnsi" w:cstheme="minorBidi"/>
          <w:sz w:val="22"/>
          <w:szCs w:val="22"/>
          <w:lang w:eastAsia="de-DE"/>
        </w:rPr>
      </w:pPr>
      <w:del w:id="1526" w:author="rapp" w:date="2022-08-30T23:42:00Z">
        <w:r w:rsidDel="00663242">
          <w:delText>7.</w:delText>
        </w:r>
        <w:r w:rsidRPr="00C41570" w:rsidDel="00663242">
          <w:rPr>
            <w:highlight w:val="yellow"/>
          </w:rPr>
          <w:delText>X</w:delText>
        </w:r>
        <w:r w:rsidRPr="00A24B99" w:rsidDel="00663242">
          <w:rPr>
            <w:rFonts w:asciiTheme="minorHAnsi" w:eastAsiaTheme="minorEastAsia" w:hAnsiTheme="minorHAnsi" w:cstheme="minorBidi"/>
            <w:sz w:val="22"/>
            <w:szCs w:val="22"/>
            <w:lang w:eastAsia="de-DE"/>
          </w:rPr>
          <w:tab/>
        </w:r>
        <w:r w:rsidDel="00663242">
          <w:delText>KI#</w:delText>
        </w:r>
        <w:r w:rsidRPr="00C41570" w:rsidDel="00663242">
          <w:rPr>
            <w:highlight w:val="yellow"/>
          </w:rPr>
          <w:delText>X</w:delText>
        </w:r>
        <w:r w:rsidDel="00663242">
          <w:delText>: &lt;distinct KI name&gt;</w:delText>
        </w:r>
        <w:r w:rsidDel="00663242">
          <w:tab/>
          <w:delText>48</w:delText>
        </w:r>
      </w:del>
    </w:p>
    <w:p w14:paraId="234685ED" w14:textId="16BB4CBD" w:rsidR="000C4DB9" w:rsidRPr="00A24B99" w:rsidDel="00663242" w:rsidRDefault="000C4DB9">
      <w:pPr>
        <w:pStyle w:val="TOC3"/>
        <w:rPr>
          <w:del w:id="1527" w:author="rapp" w:date="2022-08-30T23:42:00Z"/>
          <w:rFonts w:asciiTheme="minorHAnsi" w:eastAsiaTheme="minorEastAsia" w:hAnsiTheme="minorHAnsi" w:cstheme="minorBidi"/>
          <w:sz w:val="22"/>
          <w:szCs w:val="22"/>
          <w:lang w:eastAsia="de-DE"/>
        </w:rPr>
      </w:pPr>
      <w:del w:id="1528" w:author="rapp" w:date="2022-08-30T23:42:00Z">
        <w:r w:rsidRPr="00C41570" w:rsidDel="00663242">
          <w:rPr>
            <w:lang w:val="fr-FR"/>
          </w:rPr>
          <w:delText>7.</w:delText>
        </w:r>
        <w:r w:rsidRPr="00C41570" w:rsidDel="00663242">
          <w:rPr>
            <w:highlight w:val="yellow"/>
            <w:lang w:val="fr-FR"/>
          </w:rPr>
          <w:delText>X</w:delText>
        </w:r>
        <w:r w:rsidRPr="00C41570" w:rsidDel="00663242">
          <w:rPr>
            <w:lang w:val="fr-FR"/>
          </w:rPr>
          <w:delText>.1</w:delText>
        </w:r>
        <w:r w:rsidRPr="00A24B99" w:rsidDel="00663242">
          <w:rPr>
            <w:rFonts w:asciiTheme="minorHAnsi" w:eastAsiaTheme="minorEastAsia" w:hAnsiTheme="minorHAnsi" w:cstheme="minorBidi"/>
            <w:sz w:val="22"/>
            <w:szCs w:val="22"/>
            <w:lang w:eastAsia="de-DE"/>
          </w:rPr>
          <w:tab/>
        </w:r>
        <w:r w:rsidRPr="00C41570" w:rsidDel="00663242">
          <w:rPr>
            <w:lang w:val="fr-FR"/>
          </w:rPr>
          <w:delText>Analysis</w:delText>
        </w:r>
        <w:r w:rsidDel="00663242">
          <w:tab/>
          <w:delText>48</w:delText>
        </w:r>
      </w:del>
    </w:p>
    <w:p w14:paraId="638CA2F2" w14:textId="3EB81C09" w:rsidR="000C4DB9" w:rsidRPr="00A24B99" w:rsidDel="00663242" w:rsidRDefault="000C4DB9">
      <w:pPr>
        <w:pStyle w:val="TOC3"/>
        <w:rPr>
          <w:del w:id="1529" w:author="rapp" w:date="2022-08-30T23:42:00Z"/>
          <w:rFonts w:asciiTheme="minorHAnsi" w:eastAsiaTheme="minorEastAsia" w:hAnsiTheme="minorHAnsi" w:cstheme="minorBidi"/>
          <w:sz w:val="22"/>
          <w:szCs w:val="22"/>
          <w:lang w:eastAsia="de-DE"/>
        </w:rPr>
      </w:pPr>
      <w:del w:id="1530" w:author="rapp" w:date="2022-08-30T23:42:00Z">
        <w:r w:rsidRPr="00C41570" w:rsidDel="00663242">
          <w:rPr>
            <w:lang w:val="fr-FR"/>
          </w:rPr>
          <w:delText>7.</w:delText>
        </w:r>
        <w:r w:rsidRPr="00C41570" w:rsidDel="00663242">
          <w:rPr>
            <w:highlight w:val="yellow"/>
            <w:lang w:val="fr-FR"/>
          </w:rPr>
          <w:delText>X</w:delText>
        </w:r>
        <w:r w:rsidRPr="00C41570" w:rsidDel="00663242">
          <w:rPr>
            <w:lang w:val="fr-FR"/>
          </w:rPr>
          <w:delText>.2</w:delText>
        </w:r>
        <w:r w:rsidRPr="00A24B99" w:rsidDel="00663242">
          <w:rPr>
            <w:rFonts w:asciiTheme="minorHAnsi" w:eastAsiaTheme="minorEastAsia" w:hAnsiTheme="minorHAnsi" w:cstheme="minorBidi"/>
            <w:sz w:val="22"/>
            <w:szCs w:val="22"/>
            <w:lang w:eastAsia="de-DE"/>
          </w:rPr>
          <w:tab/>
        </w:r>
        <w:r w:rsidRPr="00C41570" w:rsidDel="00663242">
          <w:rPr>
            <w:lang w:val="fr-FR"/>
          </w:rPr>
          <w:delText>Conclusion</w:delText>
        </w:r>
        <w:r w:rsidDel="00663242">
          <w:tab/>
          <w:delText>48</w:delText>
        </w:r>
      </w:del>
    </w:p>
    <w:p w14:paraId="2554138E" w14:textId="1F0834A5" w:rsidR="000C4DB9" w:rsidRPr="00A24B99" w:rsidDel="00663242" w:rsidRDefault="000C4DB9">
      <w:pPr>
        <w:pStyle w:val="TOC8"/>
        <w:rPr>
          <w:del w:id="1531" w:author="rapp" w:date="2022-08-30T23:42:00Z"/>
          <w:rFonts w:asciiTheme="minorHAnsi" w:eastAsiaTheme="minorEastAsia" w:hAnsiTheme="minorHAnsi" w:cstheme="minorBidi"/>
          <w:b w:val="0"/>
          <w:szCs w:val="22"/>
          <w:lang w:eastAsia="de-DE"/>
        </w:rPr>
      </w:pPr>
      <w:del w:id="1532" w:author="rapp" w:date="2022-08-30T23:42:00Z">
        <w:r w:rsidDel="00663242">
          <w:delText>Annex A (informative): Change history</w:delText>
        </w:r>
        <w:r w:rsidDel="00663242">
          <w:tab/>
          <w:delText>49</w:delText>
        </w:r>
      </w:del>
    </w:p>
    <w:p w14:paraId="159BEA08" w14:textId="03405592" w:rsidR="00080512" w:rsidRPr="004D3578" w:rsidRDefault="004D3578">
      <w:r w:rsidRPr="004D3578">
        <w:rPr>
          <w:noProof/>
          <w:sz w:val="22"/>
        </w:rPr>
        <w:fldChar w:fldCharType="end"/>
      </w:r>
      <w:bookmarkEnd w:id="22"/>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533" w:name="foreword"/>
      <w:bookmarkStart w:id="1534" w:name="_Toc112794702"/>
      <w:bookmarkStart w:id="1535" w:name="_Toc112795483"/>
      <w:bookmarkEnd w:id="1533"/>
      <w:r w:rsidRPr="004D3578">
        <w:lastRenderedPageBreak/>
        <w:t>Foreword</w:t>
      </w:r>
      <w:bookmarkEnd w:id="1534"/>
      <w:bookmarkEnd w:id="1535"/>
    </w:p>
    <w:p w14:paraId="097F8FEA" w14:textId="77777777" w:rsidR="00080512" w:rsidRPr="004D3578" w:rsidRDefault="00080512">
      <w:r w:rsidRPr="004D3578">
        <w:t xml:space="preserve">This Technical </w:t>
      </w:r>
      <w:bookmarkStart w:id="1536" w:name="spectype3"/>
      <w:r w:rsidR="00602AEA" w:rsidRPr="001F4FC8">
        <w:t>Report</w:t>
      </w:r>
      <w:bookmarkEnd w:id="1536"/>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1537" w:name="introduction"/>
      <w:bookmarkStart w:id="1538" w:name="_Toc112794703"/>
      <w:bookmarkStart w:id="1539" w:name="_Toc112795484"/>
      <w:bookmarkStart w:id="1540" w:name="_Hlk59624792"/>
      <w:bookmarkEnd w:id="1537"/>
      <w:r w:rsidRPr="004D3578">
        <w:t>Introduction</w:t>
      </w:r>
      <w:bookmarkEnd w:id="1538"/>
      <w:bookmarkEnd w:id="1539"/>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540"/>
    <w:p w14:paraId="3F3F3F9A" w14:textId="25636CF8" w:rsidR="00080512" w:rsidRPr="004D3578" w:rsidRDefault="00080512" w:rsidP="007A33F0">
      <w:pPr>
        <w:pStyle w:val="Heading1"/>
      </w:pPr>
      <w:r w:rsidRPr="004D3578">
        <w:br w:type="page"/>
      </w:r>
      <w:bookmarkStart w:id="1541" w:name="scope"/>
      <w:bookmarkStart w:id="1542" w:name="_Toc112794704"/>
      <w:bookmarkStart w:id="1543" w:name="_Toc112795485"/>
      <w:bookmarkStart w:id="1544" w:name="_Hlk59624642"/>
      <w:bookmarkEnd w:id="1541"/>
      <w:r w:rsidRPr="004D3578">
        <w:lastRenderedPageBreak/>
        <w:t>1</w:t>
      </w:r>
      <w:r w:rsidRPr="004D3578">
        <w:tab/>
        <w:t>Scope</w:t>
      </w:r>
      <w:bookmarkEnd w:id="1542"/>
      <w:bookmarkEnd w:id="1543"/>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rPr>
          <w:ins w:id="1545" w:author="S3-222279" w:date="2022-08-30T19:07:00Z"/>
        </w:rPr>
      </w:pPr>
      <w:r>
        <w:t>-</w:t>
      </w:r>
      <w:r>
        <w:tab/>
        <w:t>Security of NRF service management</w:t>
      </w:r>
      <w:ins w:id="1546" w:author="S3-222279" w:date="2022-08-30T19:06:00Z">
        <w:r w:rsidR="003E1AC4">
          <w:t>;</w:t>
        </w:r>
      </w:ins>
    </w:p>
    <w:p w14:paraId="1F667809" w14:textId="7FB29D1C" w:rsidR="001F4FC8" w:rsidRPr="004D3578" w:rsidRDefault="003E1AC4" w:rsidP="00BD4668">
      <w:pPr>
        <w:pStyle w:val="B1"/>
      </w:pPr>
      <w:ins w:id="1547" w:author="S3-222279" w:date="2022-08-30T19:07:00Z">
        <w:r>
          <w:t>-</w:t>
        </w:r>
        <w:r>
          <w:tab/>
          <w:t xml:space="preserve">N32 roaming security considerations for deployment </w:t>
        </w:r>
        <w:r w:rsidRPr="005A745A">
          <w:t>scenarios including roaming hub and host</w:t>
        </w:r>
        <w:r>
          <w:t>e</w:t>
        </w:r>
        <w:r w:rsidRPr="005A745A">
          <w:t>d SEPP</w:t>
        </w:r>
      </w:ins>
      <w:r w:rsidR="005E3630">
        <w:t>.</w:t>
      </w:r>
    </w:p>
    <w:p w14:paraId="3917A8B8" w14:textId="77777777" w:rsidR="00080512" w:rsidRPr="004D3578" w:rsidRDefault="00080512">
      <w:pPr>
        <w:pStyle w:val="Heading1"/>
      </w:pPr>
      <w:bookmarkStart w:id="1548" w:name="references"/>
      <w:bookmarkStart w:id="1549" w:name="_Toc112794705"/>
      <w:bookmarkStart w:id="1550" w:name="_Toc112795486"/>
      <w:bookmarkEnd w:id="1544"/>
      <w:bookmarkEnd w:id="1548"/>
      <w:r w:rsidRPr="004D3578">
        <w:t>2</w:t>
      </w:r>
      <w:r w:rsidRPr="004D3578">
        <w:tab/>
        <w:t>References</w:t>
      </w:r>
      <w:bookmarkEnd w:id="1549"/>
      <w:bookmarkEnd w:id="1550"/>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rPr>
          <w:ins w:id="1551" w:author="S3-222283" w:date="2022-08-30T19:47:00Z"/>
        </w:rPr>
      </w:pPr>
      <w:r>
        <w:t>[6]</w:t>
      </w:r>
      <w:r>
        <w:tab/>
        <w:t>3GPP TS 29.510: "</w:t>
      </w:r>
      <w:r w:rsidRPr="00DC74FE">
        <w:t>5G System; Network function repository services; Stage 3</w:t>
      </w:r>
      <w:r>
        <w:t>"</w:t>
      </w:r>
      <w:ins w:id="1552" w:author="S3-222283" w:date="2022-08-30T19:47:00Z">
        <w:r w:rsidR="00EA0D6F">
          <w:t>.</w:t>
        </w:r>
      </w:ins>
    </w:p>
    <w:p w14:paraId="37051CFA" w14:textId="598146AA" w:rsidR="00EA0D6F" w:rsidRDefault="00EA0D6F" w:rsidP="00EA0D6F">
      <w:pPr>
        <w:pStyle w:val="EX"/>
        <w:rPr>
          <w:ins w:id="1553" w:author="S3-222291" w:date="2022-08-30T21:56:00Z"/>
        </w:rPr>
      </w:pPr>
      <w:ins w:id="1554" w:author="S3-222283" w:date="2022-08-30T19:47:00Z">
        <w:r>
          <w:t>[7]</w:t>
        </w:r>
        <w:r>
          <w:tab/>
          <w:t>3GPP TS 23.502: "</w:t>
        </w:r>
        <w:r w:rsidRPr="00680D50">
          <w:t>Procedures for the 5G System (5GS)</w:t>
        </w:r>
        <w:r>
          <w:t>; Stage 3".</w:t>
        </w:r>
      </w:ins>
    </w:p>
    <w:p w14:paraId="4F80BF59" w14:textId="0CE733FC" w:rsidR="00614B78" w:rsidRDefault="00614B78" w:rsidP="00614B78">
      <w:pPr>
        <w:keepLines/>
        <w:ind w:left="1702" w:hanging="1418"/>
        <w:rPr>
          <w:ins w:id="1555" w:author="S3-222246-r3" w:date="2022-08-30T23:08:00Z"/>
        </w:rPr>
      </w:pPr>
      <w:ins w:id="1556" w:author="S3-222291" w:date="2022-08-30T21:56:00Z">
        <w:r>
          <w:t>[8]</w:t>
        </w:r>
        <w:r>
          <w:tab/>
          <w:t xml:space="preserve">GSMA NG.113: "5GS Roaming Guidelines"; </w:t>
        </w:r>
      </w:ins>
      <w:ins w:id="1557" w:author="S3-222246-r3" w:date="2022-08-30T23:08:00Z">
        <w:r w:rsidR="00CF240A">
          <w:fldChar w:fldCharType="begin"/>
        </w:r>
        <w:r w:rsidR="00CF240A">
          <w:instrText xml:space="preserve"> HYPERLINK "</w:instrText>
        </w:r>
      </w:ins>
      <w:ins w:id="1558" w:author="S3-222291" w:date="2022-08-30T21:56:00Z">
        <w:r w:rsidR="00CF240A">
          <w:instrText>https://www.gsma.com/newsroom/wp-content/uploads/NG.113-v6.0.pdf</w:instrText>
        </w:r>
      </w:ins>
      <w:ins w:id="1559" w:author="S3-222246-r3" w:date="2022-08-30T23:08:00Z">
        <w:r w:rsidR="00CF240A">
          <w:instrText xml:space="preserve">" </w:instrText>
        </w:r>
        <w:r w:rsidR="00CF240A">
          <w:fldChar w:fldCharType="separate"/>
        </w:r>
      </w:ins>
      <w:ins w:id="1560" w:author="S3-222291" w:date="2022-08-30T21:56:00Z">
        <w:r w:rsidR="00CF240A" w:rsidRPr="00720CB9">
          <w:rPr>
            <w:rStyle w:val="Hyperlink"/>
          </w:rPr>
          <w:t>https://www.gsma.com/newsroom/wp-content/uploads/NG.113-v6.0.pdf</w:t>
        </w:r>
      </w:ins>
      <w:ins w:id="1561" w:author="S3-222246-r3" w:date="2022-08-30T23:08:00Z">
        <w:r w:rsidR="00CF240A">
          <w:fldChar w:fldCharType="end"/>
        </w:r>
        <w:r w:rsidR="00CF240A">
          <w:t>.</w:t>
        </w:r>
      </w:ins>
    </w:p>
    <w:p w14:paraId="0A429409" w14:textId="50510AF2" w:rsidR="00CF240A" w:rsidRDefault="00CF240A" w:rsidP="00CF240A">
      <w:pPr>
        <w:pStyle w:val="EX"/>
        <w:rPr>
          <w:ins w:id="1562" w:author="S3-222246-r3" w:date="2022-08-30T23:08:00Z"/>
        </w:rPr>
      </w:pPr>
      <w:ins w:id="1563" w:author="S3-222246-r3" w:date="2022-08-30T23:09:00Z">
        <w:r>
          <w:t>[9]</w:t>
        </w:r>
      </w:ins>
      <w:ins w:id="1564" w:author="S3-222246-r3" w:date="2022-08-30T23:08:00Z">
        <w:r>
          <w:tab/>
          <w:t>3GPP TS 29.573: "5G System; Public Land Mobile Network (PLMN) Interconnection; Stage 3"</w:t>
        </w:r>
      </w:ins>
      <w:ins w:id="1565" w:author="S3-222246-r3" w:date="2022-08-30T23:09:00Z">
        <w:r>
          <w:t>.</w:t>
        </w:r>
      </w:ins>
    </w:p>
    <w:p w14:paraId="65C99036" w14:textId="77777777" w:rsidR="00CF240A" w:rsidRDefault="00CF240A">
      <w:pPr>
        <w:keepLines/>
        <w:ind w:left="1702" w:hanging="1418"/>
        <w:rPr>
          <w:ins w:id="1566" w:author="S3-222291" w:date="2022-08-30T21:55:00Z"/>
        </w:rPr>
        <w:pPrChange w:id="1567" w:author="S3-222291" w:date="2022-08-30T21:56:00Z">
          <w:pPr>
            <w:pStyle w:val="EX"/>
          </w:pPr>
        </w:pPrChange>
      </w:pPr>
    </w:p>
    <w:p w14:paraId="499A4695" w14:textId="77777777" w:rsidR="00614B78" w:rsidRDefault="00614B78" w:rsidP="00EA0D6F">
      <w:pPr>
        <w:pStyle w:val="EX"/>
        <w:rPr>
          <w:ins w:id="1568" w:author="S3-222283" w:date="2022-08-30T19:47:00Z"/>
        </w:rPr>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569" w:name="definitions"/>
      <w:bookmarkStart w:id="1570" w:name="_Toc112794706"/>
      <w:bookmarkStart w:id="1571" w:name="_Toc112795487"/>
      <w:bookmarkEnd w:id="1569"/>
      <w:r w:rsidRPr="004D3578">
        <w:t>3</w:t>
      </w:r>
      <w:r w:rsidRPr="004D3578">
        <w:tab/>
        <w:t>Definitions</w:t>
      </w:r>
      <w:r w:rsidR="00602AEA">
        <w:t xml:space="preserve"> of terms, symbols and abbreviations</w:t>
      </w:r>
      <w:bookmarkEnd w:id="1570"/>
      <w:bookmarkEnd w:id="1571"/>
    </w:p>
    <w:p w14:paraId="2FE738AE" w14:textId="77777777" w:rsidR="00080512" w:rsidRPr="004D3578" w:rsidRDefault="00080512">
      <w:pPr>
        <w:pStyle w:val="Heading2"/>
      </w:pPr>
      <w:bookmarkStart w:id="1572" w:name="_Toc112794707"/>
      <w:bookmarkStart w:id="1573" w:name="_Toc112795488"/>
      <w:r w:rsidRPr="004D3578">
        <w:t>3.1</w:t>
      </w:r>
      <w:r w:rsidRPr="004D3578">
        <w:tab/>
      </w:r>
      <w:r w:rsidR="002B6339">
        <w:t>Terms</w:t>
      </w:r>
      <w:bookmarkEnd w:id="1572"/>
      <w:bookmarkEnd w:id="1573"/>
    </w:p>
    <w:p w14:paraId="5476329E" w14:textId="558A30A4" w:rsidR="00080512" w:rsidDel="005E093B" w:rsidRDefault="00080512" w:rsidP="005E093B">
      <w:pPr>
        <w:numPr>
          <w:ilvl w:val="0"/>
          <w:numId w:val="15"/>
        </w:numPr>
        <w:suppressAutoHyphens/>
        <w:rPr>
          <w:del w:id="1574" w:author="S3-221845" w:date="2022-08-30T19:11: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655E7634" w:rsidR="00080512" w:rsidRPr="004D3578" w:rsidDel="003E1AC4" w:rsidRDefault="00080512" w:rsidP="002729F7">
      <w:pPr>
        <w:pStyle w:val="Guidance"/>
        <w:rPr>
          <w:del w:id="1575" w:author="S3-221845" w:date="2022-08-30T19:10:00Z"/>
        </w:rPr>
      </w:pPr>
      <w:del w:id="1576" w:author="S3-221845" w:date="2022-08-30T19:10:00Z">
        <w:r w:rsidRPr="004D3578" w:rsidDel="003E1AC4">
          <w:delText>Definition format (Normal)</w:delText>
        </w:r>
      </w:del>
    </w:p>
    <w:p w14:paraId="3CD0AAF9" w14:textId="2D0813C5" w:rsidR="00080512" w:rsidRPr="004D3578" w:rsidRDefault="00080512">
      <w:del w:id="1577" w:author="S3-221845" w:date="2022-08-30T19:10:00Z">
        <w:r w:rsidRPr="004D3578" w:rsidDel="003E1AC4">
          <w:rPr>
            <w:b/>
          </w:rPr>
          <w:delText>example:</w:delText>
        </w:r>
        <w:r w:rsidRPr="004D3578" w:rsidDel="003E1AC4">
          <w:delText xml:space="preserve"> text used to clarify abstract rules by applying them literally</w:delText>
        </w:r>
      </w:del>
      <w:del w:id="1578" w:author="S3-221845" w:date="2022-08-30T19:11:00Z">
        <w:r w:rsidRPr="004D3578" w:rsidDel="003E1AC4">
          <w:delText>.</w:delText>
        </w:r>
      </w:del>
    </w:p>
    <w:p w14:paraId="02B8E6F7" w14:textId="77777777" w:rsidR="005E093B" w:rsidRDefault="005E093B" w:rsidP="005E093B">
      <w:pPr>
        <w:numPr>
          <w:ilvl w:val="0"/>
          <w:numId w:val="15"/>
        </w:numPr>
        <w:suppressAutoHyphens/>
        <w:rPr>
          <w:ins w:id="1579" w:author="S3-222246-r3" w:date="2022-08-30T23:11:00Z"/>
        </w:rPr>
      </w:pPr>
      <w:ins w:id="1580" w:author="S3-222246-r3" w:date="2022-08-30T23:11:00Z">
        <w:r>
          <w:rPr>
            <w:b/>
            <w:bCs/>
          </w:rPr>
          <w:t>traffic shaper:</w:t>
        </w:r>
        <w:r>
          <w:t xml:space="preserve"> a network device that is used to limit the throughput for individual connections by delaying or dropping packets.</w:t>
        </w:r>
      </w:ins>
    </w:p>
    <w:p w14:paraId="2C3BF48A" w14:textId="77777777" w:rsidR="00080512" w:rsidRPr="004D3578" w:rsidRDefault="00080512">
      <w:pPr>
        <w:pStyle w:val="Heading2"/>
      </w:pPr>
      <w:bookmarkStart w:id="1581" w:name="_Toc112794708"/>
      <w:bookmarkStart w:id="1582" w:name="_Toc112795489"/>
      <w:r w:rsidRPr="004D3578">
        <w:t>3.2</w:t>
      </w:r>
      <w:r w:rsidRPr="004D3578">
        <w:tab/>
        <w:t>Symbols</w:t>
      </w:r>
      <w:bookmarkEnd w:id="1581"/>
      <w:bookmarkEnd w:id="1582"/>
    </w:p>
    <w:p w14:paraId="1321230F" w14:textId="17497BC0" w:rsidR="00080512" w:rsidRPr="004D3578" w:rsidDel="003E1AC4" w:rsidRDefault="003E1AC4" w:rsidP="00516DAD">
      <w:pPr>
        <w:keepNext/>
        <w:rPr>
          <w:del w:id="1583" w:author="S3-221845" w:date="2022-08-30T19:11:00Z"/>
        </w:rPr>
      </w:pPr>
      <w:ins w:id="1584" w:author="S3-221845" w:date="2022-08-30T19:11:00Z">
        <w:r>
          <w:t>No symbols are defined.</w:t>
        </w:r>
      </w:ins>
      <w:del w:id="1585" w:author="S3-221845" w:date="2022-08-30T19:11:00Z">
        <w:r w:rsidR="00080512" w:rsidRPr="004D3578" w:rsidDel="003E1AC4">
          <w:delText>For the purposes of the present document, the following symbols apply:</w:delText>
        </w:r>
      </w:del>
    </w:p>
    <w:p w14:paraId="794AB084" w14:textId="71B6670C" w:rsidR="00080512" w:rsidRPr="004D3578" w:rsidDel="003E1AC4" w:rsidRDefault="00080512">
      <w:pPr>
        <w:keepNext/>
        <w:rPr>
          <w:del w:id="1586" w:author="S3-221845" w:date="2022-08-30T19:11:00Z"/>
        </w:rPr>
        <w:pPrChange w:id="1587" w:author="S3-221845" w:date="2022-08-30T19:11:00Z">
          <w:pPr>
            <w:pStyle w:val="Guidance"/>
          </w:pPr>
        </w:pPrChange>
      </w:pPr>
      <w:del w:id="1588" w:author="S3-221845" w:date="2022-08-30T19:11:00Z">
        <w:r w:rsidRPr="004D3578" w:rsidDel="003E1AC4">
          <w:delText>Symbol format (EW)</w:delText>
        </w:r>
      </w:del>
    </w:p>
    <w:p w14:paraId="4162AF64" w14:textId="2FFF5794" w:rsidR="00080512" w:rsidRPr="004D3578" w:rsidDel="003E1AC4" w:rsidRDefault="00080512">
      <w:pPr>
        <w:keepNext/>
        <w:rPr>
          <w:del w:id="1589" w:author="S3-221845" w:date="2022-08-30T19:11:00Z"/>
        </w:rPr>
        <w:pPrChange w:id="1590" w:author="S3-221845" w:date="2022-08-30T19:11:00Z">
          <w:pPr>
            <w:pStyle w:val="EW"/>
          </w:pPr>
        </w:pPrChange>
      </w:pPr>
      <w:del w:id="1591" w:author="S3-221845" w:date="2022-08-30T19:11:00Z">
        <w:r w:rsidRPr="004D3578" w:rsidDel="003E1AC4">
          <w:delText>&lt;symbol&gt;</w:delText>
        </w:r>
        <w:r w:rsidRPr="004D3578" w:rsidDel="003E1AC4">
          <w:tab/>
          <w:delText>&lt;Explanation&gt;</w:delText>
        </w:r>
      </w:del>
    </w:p>
    <w:p w14:paraId="01EF577D" w14:textId="77777777" w:rsidR="00080512" w:rsidRPr="004D3578" w:rsidRDefault="00080512">
      <w:pPr>
        <w:keepNext/>
        <w:pPrChange w:id="1592" w:author="S3-221845" w:date="2022-08-30T19:11:00Z">
          <w:pPr>
            <w:pStyle w:val="EW"/>
          </w:pPr>
        </w:pPrChange>
      </w:pPr>
    </w:p>
    <w:p w14:paraId="55FC06D0" w14:textId="77777777" w:rsidR="00080512" w:rsidRPr="004D3578" w:rsidRDefault="00080512">
      <w:pPr>
        <w:pStyle w:val="Heading2"/>
      </w:pPr>
      <w:bookmarkStart w:id="1593" w:name="_Toc112794709"/>
      <w:bookmarkStart w:id="1594" w:name="_Toc112795490"/>
      <w:r w:rsidRPr="004D3578">
        <w:t>3.3</w:t>
      </w:r>
      <w:r w:rsidRPr="004D3578">
        <w:tab/>
        <w:t>Abbreviations</w:t>
      </w:r>
      <w:bookmarkEnd w:id="1593"/>
      <w:bookmarkEnd w:id="1594"/>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ins w:id="1595" w:author="S3-221845" w:date="2022-08-30T19:11:00Z">
        <w:r w:rsidR="003E1AC4">
          <w:t>and 3GPP TS 33.501 [</w:t>
        </w:r>
      </w:ins>
      <w:ins w:id="1596" w:author="S3-221845" w:date="2022-08-30T19:12:00Z">
        <w:r w:rsidR="003E1AC4">
          <w:t>2</w:t>
        </w:r>
      </w:ins>
      <w:ins w:id="1597" w:author="S3-221845" w:date="2022-08-30T19:11:00Z">
        <w:r w:rsidR="003E1AC4">
          <w:t>]</w:t>
        </w:r>
      </w:ins>
      <w:ins w:id="1598" w:author="S3-221845" w:date="2022-08-30T19:12:00Z">
        <w:r w:rsidR="003E1AC4">
          <w:t xml:space="preserve"> </w:t>
        </w:r>
      </w:ins>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ins w:id="1599" w:author="S3-221845" w:date="2022-08-30T19:12:00Z">
        <w:r w:rsidR="003E1AC4">
          <w:t xml:space="preserve"> and 3GPP TS 33.501 [2]</w:t>
        </w:r>
      </w:ins>
      <w:r w:rsidRPr="004D3578">
        <w:t>.</w:t>
      </w:r>
    </w:p>
    <w:p w14:paraId="121B0898" w14:textId="4356B340" w:rsidR="00080512" w:rsidRPr="004D3578" w:rsidDel="003E1AC4" w:rsidRDefault="00080512">
      <w:pPr>
        <w:pStyle w:val="Guidance"/>
        <w:keepNext/>
        <w:rPr>
          <w:del w:id="1600" w:author="S3-221845" w:date="2022-08-30T19:12:00Z"/>
        </w:rPr>
      </w:pPr>
      <w:del w:id="1601" w:author="S3-221845" w:date="2022-08-30T19:12:00Z">
        <w:r w:rsidRPr="004D3578" w:rsidDel="003E1AC4">
          <w:delText>Abbreviation format (EW)</w:delText>
        </w:r>
      </w:del>
    </w:p>
    <w:p w14:paraId="52690823" w14:textId="1464AABB" w:rsidR="003E1AC4" w:rsidRDefault="00080512" w:rsidP="003E1AC4">
      <w:pPr>
        <w:pStyle w:val="EW"/>
        <w:rPr>
          <w:ins w:id="1602" w:author="S3-221845" w:date="2022-08-30T19:12:00Z"/>
        </w:rPr>
      </w:pPr>
      <w:del w:id="1603" w:author="S3-221845" w:date="2022-08-30T19:12:00Z">
        <w:r w:rsidRPr="004D3578" w:rsidDel="003E1AC4">
          <w:delText>&lt;</w:delText>
        </w:r>
        <w:r w:rsidR="00D76048" w:rsidDel="003E1AC4">
          <w:delText>ABBREVIATION</w:delText>
        </w:r>
        <w:r w:rsidRPr="004D3578" w:rsidDel="003E1AC4">
          <w:delText>&gt;</w:delText>
        </w:r>
        <w:r w:rsidRPr="004D3578" w:rsidDel="003E1AC4">
          <w:tab/>
          <w:delText>&lt;</w:delText>
        </w:r>
        <w:r w:rsidR="00D76048" w:rsidDel="003E1AC4">
          <w:delText>Expansion</w:delText>
        </w:r>
        <w:r w:rsidRPr="004D3578" w:rsidDel="003E1AC4">
          <w:delText>&gt;</w:delText>
        </w:r>
      </w:del>
      <w:ins w:id="1604" w:author="S3-221845" w:date="2022-08-30T19:12:00Z">
        <w:r w:rsidR="003E1AC4">
          <w:t xml:space="preserve">NFc </w:t>
        </w:r>
        <w:r w:rsidR="003E1AC4">
          <w:tab/>
          <w:t>NF Service Consumer</w:t>
        </w:r>
      </w:ins>
    </w:p>
    <w:p w14:paraId="2269FE3C" w14:textId="77777777" w:rsidR="003E1AC4" w:rsidRDefault="003E1AC4" w:rsidP="003E1AC4">
      <w:pPr>
        <w:pStyle w:val="EW"/>
        <w:rPr>
          <w:ins w:id="1605" w:author="S3-221845" w:date="2022-08-30T19:12:00Z"/>
        </w:rPr>
      </w:pPr>
      <w:ins w:id="1606" w:author="S3-221845" w:date="2022-08-30T19:12:00Z">
        <w:r>
          <w:t xml:space="preserve">NFp </w:t>
        </w:r>
        <w:r>
          <w:tab/>
          <w:t>NF Service Producer</w:t>
        </w:r>
      </w:ins>
    </w:p>
    <w:p w14:paraId="574AFD44" w14:textId="77777777" w:rsidR="003E1AC4" w:rsidRPr="00FA47FB" w:rsidRDefault="003E1AC4" w:rsidP="003E1AC4">
      <w:pPr>
        <w:pStyle w:val="EW"/>
        <w:rPr>
          <w:ins w:id="1607" w:author="S3-221845" w:date="2022-08-30T19:12:00Z"/>
          <w:b/>
          <w:bCs/>
        </w:rPr>
      </w:pPr>
      <w:ins w:id="1608" w:author="S3-221845" w:date="2022-08-30T19:12:00Z">
        <w:r>
          <w:t>SRV</w:t>
        </w:r>
        <w:r>
          <w:tab/>
        </w:r>
        <w:r w:rsidRPr="006B40F9">
          <w:t>service request verification</w:t>
        </w:r>
      </w:ins>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609" w:name="clause4"/>
      <w:bookmarkStart w:id="1610" w:name="_Toc112794710"/>
      <w:bookmarkStart w:id="1611" w:name="_Toc112795491"/>
      <w:bookmarkEnd w:id="1609"/>
      <w:r w:rsidRPr="004D3578">
        <w:t>4</w:t>
      </w:r>
      <w:r w:rsidRPr="004D3578">
        <w:tab/>
      </w:r>
      <w:r w:rsidR="002D3E4F">
        <w:t>Trust model</w:t>
      </w:r>
      <w:bookmarkEnd w:id="1610"/>
      <w:bookmarkEnd w:id="1611"/>
    </w:p>
    <w:p w14:paraId="7B9A6DCB" w14:textId="1E38709D" w:rsidR="002413E1" w:rsidRDefault="002413E1" w:rsidP="005E7D2E">
      <w:pPr>
        <w:pStyle w:val="Heading2"/>
      </w:pPr>
      <w:bookmarkStart w:id="1612" w:name="_Toc112794711"/>
      <w:bookmarkStart w:id="1613" w:name="_Toc112795492"/>
      <w:r>
        <w:t xml:space="preserve">4.0 </w:t>
      </w:r>
      <w:r>
        <w:tab/>
        <w:t>General</w:t>
      </w:r>
      <w:bookmarkEnd w:id="1612"/>
      <w:bookmarkEnd w:id="1613"/>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ins w:id="1614" w:author="NOKIA" w:date="2022-08-15T12:10:00Z">
        <w:r w:rsidR="00A400DD">
          <w:t>,</w:t>
        </w:r>
      </w:ins>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lastRenderedPageBreak/>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615" w:name="_Toc112794712"/>
      <w:bookmarkStart w:id="1616" w:name="_Toc112795493"/>
      <w:r>
        <w:t>4.1</w:t>
      </w:r>
      <w:r>
        <w:tab/>
      </w:r>
      <w:r>
        <w:tab/>
        <w:t>Actors</w:t>
      </w:r>
      <w:bookmarkEnd w:id="1615"/>
      <w:bookmarkEnd w:id="161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617" w:name="_Toc112794713"/>
      <w:bookmarkStart w:id="1618" w:name="_Toc112795494"/>
      <w:r>
        <w:t>4.2</w:t>
      </w:r>
      <w:r>
        <w:tab/>
      </w:r>
      <w:r>
        <w:tab/>
        <w:t>Deployment options</w:t>
      </w:r>
      <w:bookmarkEnd w:id="1617"/>
      <w:bookmarkEnd w:id="1618"/>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619" w:name="_Toc112794714"/>
      <w:bookmarkStart w:id="1620" w:name="_Toc112795495"/>
      <w:r>
        <w:t>4.3</w:t>
      </w:r>
      <w:r>
        <w:tab/>
      </w:r>
      <w:r>
        <w:tab/>
        <w:t>Description of the trust assumptions</w:t>
      </w:r>
      <w:bookmarkEnd w:id="1619"/>
      <w:bookmarkEnd w:id="1620"/>
    </w:p>
    <w:p w14:paraId="5C93CD64" w14:textId="77777777" w:rsidR="0038564B" w:rsidRDefault="0038564B" w:rsidP="0038564B">
      <w:pPr>
        <w:pStyle w:val="Heading3"/>
        <w:rPr>
          <w:ins w:id="1621" w:author="S3-222281" w:date="2022-08-30T19:21:00Z"/>
        </w:rPr>
      </w:pPr>
      <w:bookmarkStart w:id="1622" w:name="_Toc112794715"/>
      <w:bookmarkStart w:id="1623" w:name="_Toc112795496"/>
      <w:ins w:id="1624" w:author="S3-222281" w:date="2022-08-30T19:21:00Z">
        <w:r>
          <w:t>4.3.0</w:t>
        </w:r>
        <w:r>
          <w:tab/>
          <w:t>General</w:t>
        </w:r>
        <w:bookmarkEnd w:id="1622"/>
        <w:bookmarkEnd w:id="1623"/>
      </w:ins>
    </w:p>
    <w:p w14:paraId="2D3B663F" w14:textId="77777777" w:rsidR="0038564B" w:rsidRPr="005F7CCF" w:rsidRDefault="0038564B">
      <w:pPr>
        <w:rPr>
          <w:ins w:id="1625" w:author="S3-222281" w:date="2022-08-30T19:21:00Z"/>
        </w:rPr>
        <w:pPrChange w:id="1626" w:author="aj" w:date="2022-06-27T16:10:00Z">
          <w:pPr>
            <w:pStyle w:val="Heading3"/>
          </w:pPr>
        </w:pPrChange>
      </w:pPr>
      <w:moveToRangeStart w:id="1627" w:author="aj" w:date="2022-06-27T16:10:00Z" w:name="move107238632"/>
      <w:ins w:id="1628" w:author="aj" w:date="2022-06-27T16:10:00Z">
        <w:r>
          <w:t>Trust among the entities within one PLMN is required whether the NF Service Consumer (NFc) and NF Service Producer (NFp) are within the same PLMN or not. The trust relationships described here can be replaced by security mechanisms.</w:t>
        </w:r>
      </w:ins>
      <w:moveToRangeEnd w:id="1627"/>
    </w:p>
    <w:p w14:paraId="5D35A79D" w14:textId="77777777" w:rsidR="002413E1" w:rsidRDefault="002413E1" w:rsidP="005E7D2E">
      <w:pPr>
        <w:pStyle w:val="Heading3"/>
      </w:pPr>
      <w:bookmarkStart w:id="1629" w:name="_Toc112794716"/>
      <w:bookmarkStart w:id="1630" w:name="_Toc112795497"/>
      <w:r>
        <w:t>4.3.1</w:t>
      </w:r>
      <w:r>
        <w:tab/>
        <w:t>Trust within one PLMN</w:t>
      </w:r>
      <w:bookmarkEnd w:id="1629"/>
      <w:bookmarkEnd w:id="1630"/>
    </w:p>
    <w:p w14:paraId="6E6C105E" w14:textId="1F9F3DB6" w:rsidR="002413E1" w:rsidRDefault="002413E1" w:rsidP="005E7D2E">
      <w:r>
        <w:t>This clause describes the existing trust relationships within one PLMN.</w:t>
      </w:r>
      <w:del w:id="1631" w:author="S3-222281" w:date="2022-08-30T19:21:00Z">
        <w:r w:rsidDel="0038564B">
          <w:delText xml:space="preserve"> </w:delText>
        </w:r>
        <w:r w:rsidR="00A56AEB" w:rsidDel="0038564B">
          <w:delText xml:space="preserve">Trust among the entities within one PLMN </w:delText>
        </w:r>
        <w:r w:rsidDel="0038564B">
          <w:delText>is required whether the NF Service Consumer (NFc) and NF Service Producer (NFp) are within the same PLMN or not. The trust relationships described here can be replaced by security mechanisms.</w:delText>
        </w:r>
      </w:del>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w:t>
      </w:r>
      <w:r>
        <w:lastRenderedPageBreak/>
        <w:t>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2C99F2B0" w:rsidR="000B03E1" w:rsidRPr="000B03E1" w:rsidRDefault="000B03E1" w:rsidP="000B03E1">
      <w:pPr>
        <w:rPr>
          <w:lang w:val="en-US"/>
        </w:rPr>
      </w:pPr>
      <w:r w:rsidRPr="000B03E1">
        <w:rPr>
          <w:lang w:val="en-US"/>
        </w:rPr>
        <w:t>If a SCP is co-located (e.g.</w:t>
      </w:r>
      <w:ins w:id="1632" w:author="NOKIA" w:date="2022-08-15T12:09:00Z">
        <w:r w:rsidR="00A400DD">
          <w:rPr>
            <w:lang w:val="en-US"/>
          </w:rPr>
          <w:t>,</w:t>
        </w:r>
      </w:ins>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t>
      </w:r>
      <w:del w:id="1633" w:author="S3-222281" w:date="2022-08-30T19:22:00Z">
        <w:r w:rsidRPr="000B03E1" w:rsidDel="0038564B">
          <w:rPr>
            <w:lang w:val="en-US"/>
          </w:rPr>
          <w:delText xml:space="preserve">How the security between a SCP as a side-car proxy and its NF is implemented, is out of 3GPP scope. </w:delText>
        </w:r>
      </w:del>
      <w:r w:rsidRPr="000B03E1">
        <w:rPr>
          <w:lang w:val="en-US"/>
        </w:rPr>
        <w:t xml:space="preserve">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634" w:name="_Toc112794717"/>
      <w:bookmarkStart w:id="1635" w:name="_Toc112795498"/>
      <w:r>
        <w:t>4.3.2</w:t>
      </w:r>
      <w:r>
        <w:tab/>
        <w:t>Trust in Inter-PLMN communication</w:t>
      </w:r>
      <w:bookmarkEnd w:id="1634"/>
      <w:bookmarkEnd w:id="1635"/>
    </w:p>
    <w:p w14:paraId="4ABA05C2" w14:textId="76AE668B" w:rsidR="002413E1" w:rsidRDefault="002413E1" w:rsidP="005E7D2E">
      <w:r>
        <w:t>With 5G, a new element has been introduced</w:t>
      </w:r>
      <w:r w:rsidR="00A56AEB" w:rsidRPr="00A56AEB">
        <w:t xml:space="preserve"> </w:t>
      </w:r>
      <w:r w:rsidR="00A56AEB">
        <w:t>to handle inter-PLM</w:t>
      </w:r>
      <w:ins w:id="1636" w:author="S3-222281" w:date="2022-08-30T19:22:00Z">
        <w:r w:rsidR="0038564B">
          <w:t>N</w:t>
        </w:r>
      </w:ins>
      <w:r w:rsidR="00A56AEB">
        <w:t xml:space="preserve">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lastRenderedPageBreak/>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637" w:name="_Toc112794718"/>
      <w:bookmarkStart w:id="1638" w:name="_Toc112795499"/>
      <w:r>
        <w:t>5</w:t>
      </w:r>
      <w:r>
        <w:tab/>
      </w:r>
      <w:r w:rsidR="007F7E4C">
        <w:t>Key issues</w:t>
      </w:r>
      <w:bookmarkEnd w:id="1637"/>
      <w:bookmarkEnd w:id="1638"/>
      <w:r w:rsidR="007F7E4C" w:rsidRPr="004D3578">
        <w:t xml:space="preserve"> </w:t>
      </w:r>
    </w:p>
    <w:p w14:paraId="2506F992" w14:textId="46739C51" w:rsidR="00926E19" w:rsidRPr="00EF689C" w:rsidRDefault="00926E19" w:rsidP="00BD4668">
      <w:pPr>
        <w:pStyle w:val="Heading2"/>
      </w:pPr>
      <w:bookmarkStart w:id="1639" w:name="_Toc59625736"/>
      <w:bookmarkStart w:id="1640" w:name="_Toc112794719"/>
      <w:bookmarkStart w:id="1641" w:name="_Toc112795500"/>
      <w:bookmarkStart w:id="1642" w:name="_Hlk64348216"/>
      <w:r>
        <w:t>5</w:t>
      </w:r>
      <w:r w:rsidRPr="00EF689C">
        <w:t>.</w:t>
      </w:r>
      <w:r>
        <w:t>1</w:t>
      </w:r>
      <w:r w:rsidRPr="00EF689C">
        <w:tab/>
        <w:t>Key issue #</w:t>
      </w:r>
      <w:r>
        <w:t>1</w:t>
      </w:r>
      <w:r w:rsidRPr="00EF689C">
        <w:t>:</w:t>
      </w:r>
      <w:bookmarkEnd w:id="1639"/>
      <w:r w:rsidRPr="00EF689C">
        <w:t xml:space="preserve"> </w:t>
      </w:r>
      <w:r w:rsidRPr="0046672F">
        <w:t xml:space="preserve">Authentication of NRF and NF </w:t>
      </w:r>
      <w:r>
        <w:t>Service P</w:t>
      </w:r>
      <w:r w:rsidRPr="0046672F">
        <w:t xml:space="preserve">roducer </w:t>
      </w:r>
      <w:ins w:id="1643" w:author="S3-222282" w:date="2022-08-30T19:24:00Z">
        <w:r w:rsidR="00745615">
          <w:t xml:space="preserve">by the NF Service Consumer </w:t>
        </w:r>
      </w:ins>
      <w:r w:rsidRPr="0046672F">
        <w:t>in indirect communication</w:t>
      </w:r>
      <w:bookmarkEnd w:id="1640"/>
      <w:bookmarkEnd w:id="1641"/>
    </w:p>
    <w:p w14:paraId="17A123AB" w14:textId="621098E9" w:rsidR="00926E19" w:rsidRPr="00EF689C" w:rsidRDefault="00926E19" w:rsidP="00BD4668">
      <w:pPr>
        <w:pStyle w:val="Heading3"/>
      </w:pPr>
      <w:bookmarkStart w:id="1644" w:name="_Toc59625737"/>
      <w:bookmarkStart w:id="1645" w:name="_Toc112794720"/>
      <w:bookmarkStart w:id="1646" w:name="_Toc112795501"/>
      <w:r>
        <w:t>5.1</w:t>
      </w:r>
      <w:r w:rsidRPr="00EF689C">
        <w:t>.1</w:t>
      </w:r>
      <w:r w:rsidRPr="00EF689C">
        <w:tab/>
        <w:t>Key issue details</w:t>
      </w:r>
      <w:bookmarkEnd w:id="1644"/>
      <w:bookmarkEnd w:id="1645"/>
      <w:bookmarkEnd w:id="1646"/>
    </w:p>
    <w:p w14:paraId="1BE2117E" w14:textId="4D7E35C5"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ins w:id="1647" w:author="S3-222282" w:date="2022-08-30T19:24:00Z">
        <w:r w:rsidR="00745615">
          <w:t xml:space="preserve">(NFc) </w:t>
        </w:r>
      </w:ins>
      <w:r w:rsidRPr="0046672F">
        <w:t>and NRF</w:t>
      </w:r>
      <w:ins w:id="1648" w:author="S3-222282" w:date="2022-08-30T19:25:00Z">
        <w:r w:rsidR="00745615">
          <w:t xml:space="preserve"> or NFc and</w:t>
        </w:r>
      </w:ins>
      <w:del w:id="1649" w:author="S3-222282" w:date="2022-08-30T19:25:00Z">
        <w:r w:rsidRPr="0046672F" w:rsidDel="00745615">
          <w:delText>/</w:delText>
        </w:r>
      </w:del>
      <w:ins w:id="1650" w:author="S3-222282" w:date="2022-08-30T19:25:00Z">
        <w:r w:rsidR="00745615">
          <w:t xml:space="preserve"> </w:t>
        </w:r>
      </w:ins>
      <w:r w:rsidRPr="0046672F">
        <w:t>NF Service Producer</w:t>
      </w:r>
      <w:ins w:id="1651" w:author="S3-222282" w:date="2022-08-30T19:24:00Z">
        <w:r w:rsidR="00745615">
          <w:t xml:space="preserve"> (NFp)</w:t>
        </w:r>
      </w:ins>
      <w:r w:rsidRPr="0046672F">
        <w:t xml:space="preserve"> do not directly authenticate each other via TLS. </w:t>
      </w:r>
    </w:p>
    <w:p w14:paraId="4AC5D55B" w14:textId="2677CDE6"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ins w:id="1652" w:author="S3-222282" w:date="2022-08-30T19:29:00Z">
        <w:r w:rsidR="00516DAD">
          <w:t xml:space="preserve"> or</w:t>
        </w:r>
      </w:ins>
      <w:del w:id="1653" w:author="S3-222282" w:date="2022-08-30T19:29:00Z">
        <w:r w:rsidRPr="0046672F" w:rsidDel="00516DAD">
          <w:delText>/</w:delText>
        </w:r>
      </w:del>
      <w:ins w:id="1654" w:author="S3-222282" w:date="2022-08-30T19:29:00Z">
        <w:r w:rsidR="00516DAD">
          <w:t xml:space="preserve"> </w:t>
        </w:r>
      </w:ins>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655" w:name="_Toc59625738"/>
      <w:bookmarkStart w:id="1656" w:name="_Toc112794721"/>
      <w:bookmarkStart w:id="1657" w:name="_Toc112795502"/>
      <w:r>
        <w:t>5.1</w:t>
      </w:r>
      <w:r w:rsidRPr="00EF689C">
        <w:t>.2</w:t>
      </w:r>
      <w:r w:rsidRPr="00EF689C">
        <w:tab/>
        <w:t>Security threats</w:t>
      </w:r>
      <w:bookmarkEnd w:id="1655"/>
      <w:bookmarkEnd w:id="1656"/>
      <w:bookmarkEnd w:id="1657"/>
    </w:p>
    <w:p w14:paraId="1166CB3F" w14:textId="10A778AC" w:rsidR="00926E19" w:rsidDel="00745615" w:rsidRDefault="00926E19" w:rsidP="00926E19">
      <w:pPr>
        <w:pStyle w:val="EditorsNote"/>
        <w:rPr>
          <w:del w:id="1658" w:author="S3-222282" w:date="2022-08-30T19:25:00Z"/>
        </w:rPr>
      </w:pPr>
      <w:del w:id="1659" w:author="S3-222282" w:date="2022-08-30T19:25:00Z">
        <w:r w:rsidDel="00745615">
          <w:rPr>
            <w:lang w:val="en-US"/>
          </w:rPr>
          <w:delText>Editor’s note: The threats need to be further clarified and studied</w:delText>
        </w:r>
      </w:del>
    </w:p>
    <w:p w14:paraId="5CA8428D" w14:textId="1CAF80D2" w:rsidR="00516DAD" w:rsidRDefault="00745615" w:rsidP="00926E19">
      <w:pPr>
        <w:rPr>
          <w:ins w:id="1660" w:author="S3-222282" w:date="2022-08-30T19:27:00Z"/>
        </w:rPr>
      </w:pPr>
      <w:ins w:id="1661" w:author="S3-222282" w:date="2022-08-30T19:25:00Z">
        <w:r>
          <w:t xml:space="preserve">The request by the </w:t>
        </w:r>
      </w:ins>
      <w:del w:id="1662" w:author="S3-222282" w:date="2022-08-30T19:25:00Z">
        <w:r w:rsidR="00926E19" w:rsidDel="00745615">
          <w:delText xml:space="preserve">An </w:delText>
        </w:r>
      </w:del>
      <w:r w:rsidR="00926E19">
        <w:t xml:space="preserve">NF Service Consumer could </w:t>
      </w:r>
      <w:del w:id="1663" w:author="S3-222282" w:date="2022-08-30T19:25:00Z">
        <w:r w:rsidR="00926E19" w:rsidDel="00745615">
          <w:delText>send service requests</w:delText>
        </w:r>
      </w:del>
      <w:ins w:id="1664" w:author="S3-222282" w:date="2022-08-30T19:25:00Z">
        <w:r>
          <w:t>be forwarded</w:t>
        </w:r>
      </w:ins>
      <w:ins w:id="1665" w:author="S3-222282" w:date="2022-08-30T19:26:00Z">
        <w:r>
          <w:t xml:space="preserve"> by the SCP</w:t>
        </w:r>
      </w:ins>
      <w:r w:rsidR="00926E19">
        <w:t xml:space="preserve"> to an unintended NF</w:t>
      </w:r>
      <w:ins w:id="1666" w:author="S3-222282" w:date="2022-08-30T19:27:00Z">
        <w:r w:rsidR="00516DAD">
          <w:t>.</w:t>
        </w:r>
      </w:ins>
    </w:p>
    <w:p w14:paraId="2F8FEA8F" w14:textId="44506E67" w:rsidR="00926E19" w:rsidRDefault="00516DAD" w:rsidP="00926E19">
      <w:ins w:id="1667" w:author="S3-222282" w:date="2022-08-30T19:27:00Z">
        <w:r>
          <w:t>The request by the NF Service Consumer could be forwarded within the validity of an authorization token more than one request could be sent to the same NF, which could result in a deny of service attack</w:t>
        </w:r>
      </w:ins>
      <w:r w:rsidR="00926E19">
        <w:t xml:space="preserve">.  </w:t>
      </w:r>
    </w:p>
    <w:p w14:paraId="19221BC9" w14:textId="34B325B4" w:rsidR="00516DAD" w:rsidDel="00516DAD" w:rsidRDefault="00516DAD" w:rsidP="00516DAD">
      <w:pPr>
        <w:rPr>
          <w:del w:id="1668" w:author="NOKIA" w:date="2022-08-13T22:01:00Z"/>
        </w:rPr>
      </w:pPr>
      <w:ins w:id="1669" w:author="S3-222282" w:date="2022-08-30T19:26:00Z">
        <w:del w:id="1670" w:author="NOKIA" w:date="2022-08-13T22:14:00Z">
          <w:r w:rsidRPr="00976ED2" w:rsidDel="00F118D6">
            <w:delText xml:space="preserve"> </w:delText>
          </w:r>
        </w:del>
      </w:ins>
    </w:p>
    <w:p w14:paraId="3F262C0B" w14:textId="5EB67D0C" w:rsidR="00926E19" w:rsidRDefault="00516DAD" w:rsidP="00516DAD">
      <w:ins w:id="1671" w:author="S3-222282" w:date="2022-08-30T19:26:00Z">
        <w:r>
          <w:lastRenderedPageBreak/>
          <w:t>In indirect communication scenarios an NF Service Consumer cannot verify whether the service response was sent by a legitimate NF or NRF. NFc can only authenticates the SCP, but not NFp or NRF. Thus, a</w:t>
        </w:r>
        <w:r w:rsidRPr="00976ED2">
          <w:t xml:space="preserve">n </w:t>
        </w:r>
      </w:ins>
      <w:del w:id="1672" w:author="S3-222282" w:date="2022-08-30T19:26:00Z">
        <w:r w:rsidR="00926E19" w:rsidDel="00516DAD">
          <w:delText xml:space="preserve">An </w:delText>
        </w:r>
      </w:del>
      <w:r w:rsidR="00926E19">
        <w:t xml:space="preserve">NF Service Consumer could receive service responses from an unintended NF. </w:t>
      </w:r>
    </w:p>
    <w:p w14:paraId="36746F66" w14:textId="3CB8DE5B" w:rsidR="00926E19" w:rsidRPr="00EF689C" w:rsidRDefault="00926E19" w:rsidP="00BD4668">
      <w:pPr>
        <w:pStyle w:val="Heading3"/>
      </w:pPr>
      <w:bookmarkStart w:id="1673" w:name="_Toc59625739"/>
      <w:bookmarkStart w:id="1674" w:name="_Toc112794722"/>
      <w:bookmarkStart w:id="1675" w:name="_Toc112795503"/>
      <w:r>
        <w:t>5</w:t>
      </w:r>
      <w:r w:rsidRPr="00EF689C">
        <w:t>.</w:t>
      </w:r>
      <w:r>
        <w:t>1</w:t>
      </w:r>
      <w:r w:rsidRPr="00EF689C">
        <w:t>.3</w:t>
      </w:r>
      <w:r w:rsidRPr="00EF689C">
        <w:tab/>
        <w:t>Potential security requirements</w:t>
      </w:r>
      <w:bookmarkEnd w:id="1673"/>
      <w:bookmarkEnd w:id="1674"/>
      <w:bookmarkEnd w:id="1675"/>
    </w:p>
    <w:bookmarkEnd w:id="1642"/>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rPr>
          <w:ins w:id="1676" w:author="S3-222282" w:date="2022-08-30T19:28:00Z"/>
        </w:rPr>
      </w:pPr>
      <w:ins w:id="1677" w:author="S3-222282" w:date="2022-08-30T19:28:00Z">
        <w:r>
          <w:t>NOTE: It needs to be taken into account that producer reselection by SCP can be a desired feature.</w:t>
        </w:r>
      </w:ins>
    </w:p>
    <w:p w14:paraId="1F01986A" w14:textId="307F729E" w:rsidR="00926E19" w:rsidRPr="00EF689C" w:rsidRDefault="00926E19" w:rsidP="00BD4668">
      <w:pPr>
        <w:pStyle w:val="Heading2"/>
      </w:pPr>
      <w:bookmarkStart w:id="1678" w:name="_Toc112794723"/>
      <w:bookmarkStart w:id="1679" w:name="_Toc112795504"/>
      <w:r>
        <w:t>5</w:t>
      </w:r>
      <w:r w:rsidRPr="00EF689C">
        <w:t>.</w:t>
      </w:r>
      <w:r>
        <w:t>2</w:t>
      </w:r>
      <w:r w:rsidRPr="00EF689C">
        <w:tab/>
        <w:t>Key issue #</w:t>
      </w:r>
      <w:r>
        <w:t>2</w:t>
      </w:r>
      <w:r w:rsidRPr="00EF689C">
        <w:t xml:space="preserve">: </w:t>
      </w:r>
      <w:ins w:id="1680" w:author="S3-222283" w:date="2022-08-30T19:48:00Z">
        <w:r w:rsidR="00EA0D6F">
          <w:t xml:space="preserve">Need for additional security at operational level among </w:t>
        </w:r>
      </w:ins>
      <w:r w:rsidRPr="00BB3FE4">
        <w:t>SCP</w:t>
      </w:r>
      <w:r>
        <w:t xml:space="preserve"> </w:t>
      </w:r>
      <w:del w:id="1681" w:author="S3-222283" w:date="2022-08-30T19:48:00Z">
        <w:r w:rsidDel="00EA0D6F">
          <w:delText xml:space="preserve">security </w:delText>
        </w:r>
      </w:del>
      <w:r>
        <w:t>domains</w:t>
      </w:r>
      <w:bookmarkEnd w:id="1678"/>
      <w:bookmarkEnd w:id="1679"/>
    </w:p>
    <w:p w14:paraId="1B40E7C3" w14:textId="5DE46CDA" w:rsidR="00926E19" w:rsidRDefault="00926E19" w:rsidP="00BD4668">
      <w:pPr>
        <w:pStyle w:val="Heading3"/>
      </w:pPr>
      <w:bookmarkStart w:id="1682" w:name="_Toc112794724"/>
      <w:bookmarkStart w:id="1683" w:name="_Toc112795505"/>
      <w:r>
        <w:t>5.2</w:t>
      </w:r>
      <w:r w:rsidRPr="00EF689C">
        <w:t>.1</w:t>
      </w:r>
      <w:r w:rsidRPr="00EF689C">
        <w:tab/>
        <w:t>Key issue details</w:t>
      </w:r>
      <w:bookmarkEnd w:id="1682"/>
      <w:bookmarkEnd w:id="1683"/>
    </w:p>
    <w:p w14:paraId="2407E1BC" w14:textId="6E6EF8A5" w:rsidR="00926E19" w:rsidDel="00EA0D6F" w:rsidRDefault="00926E19" w:rsidP="00926E19">
      <w:pPr>
        <w:pStyle w:val="EditorsNote"/>
        <w:rPr>
          <w:del w:id="1684" w:author="S3-222283" w:date="2022-08-30T19:49:00Z"/>
        </w:rPr>
      </w:pPr>
      <w:del w:id="1685" w:author="S3-222283" w:date="2022-08-30T19:49:00Z">
        <w:r w:rsidDel="00EA0D6F">
          <w:delText>Editor’s note: SCP security domains to be defined.</w:delText>
        </w:r>
      </w:del>
    </w:p>
    <w:p w14:paraId="3F4E3E0F" w14:textId="6ECFF25B" w:rsidR="00EA0D6F" w:rsidRDefault="00926E19" w:rsidP="00926E19">
      <w:pPr>
        <w:rPr>
          <w:ins w:id="1686" w:author="S3-222283" w:date="2022-08-30T19:50:00Z"/>
        </w:rPr>
      </w:pPr>
      <w:r w:rsidRPr="00437246">
        <w:t xml:space="preserve">TS 23.501 </w:t>
      </w:r>
      <w:r>
        <w:t>[</w:t>
      </w:r>
      <w:r w:rsidR="00E67747" w:rsidRPr="002F2102">
        <w:t>3</w:t>
      </w:r>
      <w:r>
        <w:t xml:space="preserve">] </w:t>
      </w:r>
      <w:r w:rsidRPr="00437246">
        <w:t>addresses the aspects of handling multiple SCPs in indirect communication without and with delegated discovery</w:t>
      </w:r>
      <w:ins w:id="1687" w:author="S3-222283" w:date="2022-08-30T19:49:00Z">
        <w:r w:rsidR="00EA0D6F">
          <w:t>. With Rel-16 a</w:t>
        </w:r>
      </w:ins>
      <w:r>
        <w:t xml:space="preserve"> </w:t>
      </w:r>
      <w:del w:id="1688" w:author="S3-222283" w:date="2022-08-30T19:49:00Z">
        <w:r w:rsidDel="00EA0D6F">
          <w:delText xml:space="preserve">and introduced </w:delText>
        </w:r>
      </w:del>
      <w:r>
        <w:t>SCP domain</w:t>
      </w:r>
      <w:del w:id="1689" w:author="S3-222283" w:date="2022-08-30T19:49:00Z">
        <w:r w:rsidDel="00EA0D6F">
          <w:delText>s</w:delText>
        </w:r>
      </w:del>
      <w:ins w:id="1690" w:author="S3-222283" w:date="2022-08-30T19:49:00Z">
        <w:r w:rsidR="00EA0D6F">
          <w:t xml:space="preserve"> is introduced</w:t>
        </w:r>
      </w:ins>
      <w:r>
        <w:t xml:space="preserve">, which comprises </w:t>
      </w:r>
      <w:ins w:id="1691" w:author="S3-222283" w:date="2022-08-30T19:49:00Z">
        <w:r w:rsidR="00EA0D6F">
          <w:t>a conf</w:t>
        </w:r>
      </w:ins>
      <w:ins w:id="1692" w:author="S3-222283" w:date="2022-08-30T19:50:00Z">
        <w:r w:rsidR="00EA0D6F">
          <w:t xml:space="preserve">igured group of one or </w:t>
        </w:r>
      </w:ins>
      <w:r>
        <w:t>multiple SCPs</w:t>
      </w:r>
      <w:ins w:id="1693" w:author="S3-222283" w:date="2022-08-30T19:50:00Z">
        <w:r w:rsidR="00EA0D6F" w:rsidRPr="00EA0D6F">
          <w:t xml:space="preserve"> </w:t>
        </w:r>
        <w:r w:rsidR="00EA0D6F">
          <w:t>that can reach certain NF instances or SCPs directly</w:t>
        </w:r>
      </w:ins>
      <w:r w:rsidRPr="00437246">
        <w:t xml:space="preserve">. </w:t>
      </w:r>
    </w:p>
    <w:p w14:paraId="5D6B9E1F" w14:textId="35143638" w:rsidR="00926E19" w:rsidRDefault="00EA0D6F" w:rsidP="00926E19">
      <w:ins w:id="1694" w:author="S3-222283" w:date="2022-08-30T19:50:00Z">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bookmarkStart w:id="1695" w:name="_Hlk112781497"/>
        <w:r>
          <w:rPr>
            <w:lang w:val="en-US"/>
          </w:rPr>
          <w:t>decription</w:t>
        </w:r>
        <w:bookmarkEnd w:id="1695"/>
        <w:r>
          <w:rPr>
            <w:lang w:val="en-US"/>
          </w:rPr>
          <w:t xml:space="preserve">. </w:t>
        </w:r>
      </w:ins>
      <w:del w:id="1696" w:author="S3-222283" w:date="2022-08-30T19:51:00Z">
        <w:r w:rsidR="00926E19" w:rsidDel="00EA0D6F">
          <w:delText>NF Service C</w:delText>
        </w:r>
        <w:r w:rsidR="00926E19" w:rsidRPr="00437246" w:rsidDel="00EA0D6F">
          <w:delText>onsumer</w:delText>
        </w:r>
        <w:r w:rsidR="00926E19" w:rsidDel="00EA0D6F">
          <w:delText>s</w:delText>
        </w:r>
        <w:r w:rsidR="00926E19" w:rsidRPr="00437246" w:rsidDel="00EA0D6F">
          <w:delText xml:space="preserve"> or/and </w:delText>
        </w:r>
      </w:del>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del w:id="1697" w:author="S3-222283" w:date="2022-08-30T19:51:00Z">
        <w:r w:rsidR="00926E19" w:rsidRPr="00437246" w:rsidDel="00EA0D6F">
          <w:delText xml:space="preserve">23.502 describes </w:delText>
        </w:r>
        <w:r w:rsidR="00926E19" w:rsidDel="00EA0D6F">
          <w:delText>in the</w:delText>
        </w:r>
        <w:r w:rsidR="00926E19" w:rsidRPr="00437246" w:rsidDel="00EA0D6F">
          <w:delText xml:space="preserve"> SCP profile SCP </w:delText>
        </w:r>
        <w:r w:rsidR="00926E19" w:rsidDel="00EA0D6F">
          <w:delText xml:space="preserve">domain registration details about </w:delText>
        </w:r>
        <w:r w:rsidR="00926E19" w:rsidRPr="00437246" w:rsidDel="00EA0D6F">
          <w:delText xml:space="preserve">interconnected </w:delText>
        </w:r>
        <w:r w:rsidR="00926E19" w:rsidDel="00EA0D6F">
          <w:delText xml:space="preserve">SCPs </w:delText>
        </w:r>
        <w:r w:rsidR="00926E19" w:rsidRPr="00437246" w:rsidDel="00EA0D6F">
          <w:delText>to and thus also identifies SCPs that interconnect domains.</w:delText>
        </w:r>
        <w:r w:rsidR="00926E19" w:rsidDel="00EA0D6F">
          <w:delText xml:space="preserve"> </w:delText>
        </w:r>
      </w:del>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22486E93" w:rsidR="00926E19" w:rsidRDefault="00926E19" w:rsidP="00926E19">
      <w:pPr>
        <w:rPr>
          <w:ins w:id="1698" w:author="S3-222283" w:date="2022-08-30T19:53:00Z"/>
        </w:rPr>
      </w:pPr>
      <w:r w:rsidRPr="00BB3FE4">
        <w:t xml:space="preserve">PLMN-wide trust between NFs and SCPs is an option, </w:t>
      </w:r>
      <w:r>
        <w:t xml:space="preserve">but </w:t>
      </w:r>
      <w:r w:rsidRPr="00BB3FE4">
        <w:t>more restrictions could be desirable in complex networks with SCP domains, e.g.</w:t>
      </w:r>
      <w:ins w:id="1699" w:author="NOKIA" w:date="2022-08-15T12:09:00Z">
        <w:r w:rsidR="00A400DD">
          <w:t>,</w:t>
        </w:r>
      </w:ins>
      <w:r w:rsidRPr="00BB3FE4">
        <w:t xml:space="preserve"> if SCPs are operated in different regions/provinces</w:t>
      </w:r>
      <w:ins w:id="1700" w:author="S3-222283" w:date="2022-08-30T19:52:00Z">
        <w:r w:rsidR="00EA0D6F">
          <w:t>, the domain concept could be used for establishing operational restrictions by defining SCP domains</w:t>
        </w:r>
      </w:ins>
      <w:r w:rsidRPr="00BB3FE4">
        <w:t xml:space="preserve">. </w:t>
      </w:r>
      <w:ins w:id="1701" w:author="S3-222283" w:date="2022-08-30T19:52:00Z">
        <w:r w:rsidR="00EA0D6F">
          <w:t>Or, t</w:t>
        </w:r>
      </w:ins>
      <w:del w:id="1702" w:author="S3-222283" w:date="2022-08-30T19:52:00Z">
        <w:r w:rsidRPr="00BB3FE4" w:rsidDel="00EA0D6F">
          <w:delText>T</w:delText>
        </w:r>
      </w:del>
      <w:r w:rsidRPr="00BB3FE4">
        <w:t xml:space="preserve">here can be several technical </w:t>
      </w:r>
      <w:ins w:id="1703" w:author="S3-222283" w:date="2022-08-30T19:52:00Z">
        <w:r w:rsidR="00EA0D6F">
          <w:t>SCP</w:t>
        </w:r>
      </w:ins>
      <w:ins w:id="1704" w:author="S3-222283" w:date="2022-08-30T19:53:00Z">
        <w:r w:rsidR="00EA0D6F">
          <w:t xml:space="preserve"> </w:t>
        </w:r>
      </w:ins>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pPr>
        <w:rPr>
          <w:ins w:id="1705" w:author="S3-222283" w:date="2022-08-30T19:53:00Z"/>
        </w:rPr>
      </w:pPr>
      <w:ins w:id="1706" w:author="S3-222283" w:date="2022-08-30T19:53:00Z">
        <w:r>
          <w:t>The figure below gives an idea of structuring or grouping a PLMN in several SCP domains, possibly interconnecting with other SCP domains via dedicated SCPs.</w:t>
        </w:r>
      </w:ins>
    </w:p>
    <w:p w14:paraId="4FC6B560" w14:textId="019F7AC5" w:rsidR="00EA0D6F" w:rsidRDefault="00EA0D6F" w:rsidP="00926E19">
      <w:ins w:id="1707" w:author="S3-222283" w:date="2022-08-30T19:53:00Z">
        <w:r>
          <w:rPr>
            <w:noProof/>
          </w:rPr>
          <w:lastRenderedPageBreak/>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ins>
    </w:p>
    <w:p w14:paraId="44772C5E" w14:textId="6AC6A09B" w:rsidR="003337DF" w:rsidRPr="00B704DB" w:rsidRDefault="003337DF" w:rsidP="002F2102">
      <w:pPr>
        <w:pStyle w:val="TH"/>
        <w:rPr>
          <w:lang w:val="en-US"/>
        </w:rPr>
      </w:pPr>
      <w:del w:id="1708" w:author="S3-222283" w:date="2022-08-30T19:53:00Z">
        <w:r w:rsidRPr="00900BCF" w:rsidDel="00EA0D6F">
          <w:rPr>
            <w:noProof/>
            <w:lang w:val="en-US"/>
          </w:rPr>
          <w:drawing>
            <wp:inline distT="0" distB="0" distL="0" distR="0" wp14:anchorId="17A8DEC7" wp14:editId="610C49F3">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del>
      <w:r>
        <w:rPr>
          <w:lang w:val="en-US"/>
        </w:rPr>
        <w:t xml:space="preserve">Figure 5.2.1-1: Illustration of SCP domains connecting via dedicated SPCs </w:t>
      </w:r>
    </w:p>
    <w:p w14:paraId="38BE445E" w14:textId="34A90BD4" w:rsidR="00926E19" w:rsidRDefault="00926E19" w:rsidP="00926E19">
      <w:r w:rsidRPr="00706A41">
        <w:t xml:space="preserve">This key issue is to study </w:t>
      </w:r>
      <w:del w:id="1709" w:author="S3-222283" w:date="2022-08-30T19:53:00Z">
        <w:r w:rsidDel="00EA0D6F">
          <w:delText>whether there is a need</w:delText>
        </w:r>
      </w:del>
      <w:ins w:id="1710" w:author="S3-222283" w:date="2022-08-30T19:53:00Z">
        <w:r w:rsidR="00EA0D6F">
          <w:t>the concept</w:t>
        </w:r>
      </w:ins>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ins w:id="1711" w:author="NOKIA" w:date="2022-08-15T12:09:00Z">
        <w:r w:rsidR="00A400DD">
          <w:t>,</w:t>
        </w:r>
      </w:ins>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712" w:name="_Toc112794725"/>
      <w:bookmarkStart w:id="1713" w:name="_Toc112795506"/>
      <w:r>
        <w:t>5.2</w:t>
      </w:r>
      <w:r w:rsidRPr="00EF689C">
        <w:t>.2</w:t>
      </w:r>
      <w:r w:rsidRPr="00EF689C">
        <w:tab/>
        <w:t>Security threats</w:t>
      </w:r>
      <w:bookmarkEnd w:id="1712"/>
      <w:bookmarkEnd w:id="1713"/>
    </w:p>
    <w:p w14:paraId="6AE28547" w14:textId="77777777" w:rsidR="00EA0D6F" w:rsidRDefault="00EA0D6F" w:rsidP="00EA0D6F">
      <w:pPr>
        <w:rPr>
          <w:ins w:id="1714" w:author="S3-222283" w:date="2022-08-30T19:54:00Z"/>
        </w:rPr>
      </w:pPr>
      <w:ins w:id="1715" w:author="S3-222283" w:date="2022-08-30T19:54:00Z">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ins>
    </w:p>
    <w:p w14:paraId="0F1FEDF5" w14:textId="77777777" w:rsidR="00EA0D6F" w:rsidRDefault="00EA0D6F" w:rsidP="00EA0D6F">
      <w:pPr>
        <w:rPr>
          <w:ins w:id="1716" w:author="S3-222283" w:date="2022-08-30T19:54:00Z"/>
        </w:rPr>
      </w:pPr>
      <w:ins w:id="1717" w:author="S3-222283" w:date="2022-08-30T19:54:00Z">
        <w:r>
          <w:lastRenderedPageBreak/>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ins>
    </w:p>
    <w:p w14:paraId="660EAD33" w14:textId="3D43BE26" w:rsidR="003337DF" w:rsidDel="00EA0D6F" w:rsidRDefault="003337DF" w:rsidP="002F2102">
      <w:pPr>
        <w:pStyle w:val="EditorsNote"/>
        <w:rPr>
          <w:del w:id="1718" w:author="S3-222283" w:date="2022-08-30T19:54:00Z"/>
        </w:rPr>
      </w:pPr>
      <w:del w:id="1719" w:author="S3-222283" w:date="2022-08-30T19:54:00Z">
        <w:r w:rsidRPr="003337DF" w:rsidDel="00EA0D6F">
          <w:rPr>
            <w:lang w:val="en-US"/>
          </w:rPr>
          <w:delText>Editor's Note: FFS. Maybe not applicable if only architectural security requirements are specified.</w:delText>
        </w:r>
        <w:r w:rsidR="00926E19" w:rsidDel="00EA0D6F">
          <w:delText xml:space="preserve"> </w:delText>
        </w:r>
      </w:del>
    </w:p>
    <w:p w14:paraId="4CE234B3" w14:textId="673B3936" w:rsidR="00926E19" w:rsidRPr="00EF689C" w:rsidRDefault="00926E19" w:rsidP="00BD4668">
      <w:pPr>
        <w:pStyle w:val="Heading3"/>
      </w:pPr>
      <w:bookmarkStart w:id="1720" w:name="_Toc112794726"/>
      <w:bookmarkStart w:id="1721" w:name="_Toc112795507"/>
      <w:r>
        <w:t>5.2</w:t>
      </w:r>
      <w:r w:rsidRPr="00EF689C">
        <w:t>.3</w:t>
      </w:r>
      <w:r w:rsidRPr="00EF689C">
        <w:tab/>
        <w:t>Potential security requirements</w:t>
      </w:r>
      <w:bookmarkEnd w:id="1720"/>
      <w:bookmarkEnd w:id="1721"/>
    </w:p>
    <w:p w14:paraId="2CD85A79" w14:textId="77777777" w:rsidR="00EA0D6F" w:rsidRDefault="003337DF">
      <w:pPr>
        <w:rPr>
          <w:ins w:id="1722" w:author="S3-222283" w:date="2022-08-30T19:54:00Z"/>
        </w:rPr>
        <w:pPrChange w:id="1723" w:author="S3-222283" w:date="2022-08-30T19:54:00Z">
          <w:pPr>
            <w:pStyle w:val="EditorsNote"/>
          </w:pPr>
        </w:pPrChange>
      </w:pPr>
      <w:del w:id="1724" w:author="S3-222283" w:date="2022-08-30T19:54:00Z">
        <w:r w:rsidDel="00EA0D6F">
          <w:delText>Editor's Note: FFS. Maybe not applicable if only architectural security requirements are specified.</w:delText>
        </w:r>
      </w:del>
      <w:ins w:id="1725" w:author="S3-222283" w:date="2022-08-30T19:54:00Z">
        <w:r w:rsidR="00EA0D6F">
          <w:t>N/A</w:t>
        </w:r>
      </w:ins>
    </w:p>
    <w:p w14:paraId="4F98AABB" w14:textId="219A05AC" w:rsidR="00EA0D6F" w:rsidRPr="00DA5274" w:rsidDel="00753FE8" w:rsidRDefault="00EA0D6F">
      <w:pPr>
        <w:pStyle w:val="NO"/>
        <w:rPr>
          <w:ins w:id="1726" w:author="S3-222283" w:date="2022-08-30T19:54:00Z"/>
          <w:del w:id="1727" w:author="aj1" w:date="2022-06-30T15:39:00Z"/>
          <w:rPrChange w:id="1728" w:author="NOKIA" w:date="2022-08-14T01:13:00Z">
            <w:rPr>
              <w:ins w:id="1729" w:author="S3-222283" w:date="2022-08-30T19:54:00Z"/>
              <w:del w:id="1730" w:author="aj1" w:date="2022-06-30T15:39:00Z"/>
              <w:iCs/>
              <w:lang w:val="en-US"/>
            </w:rPr>
          </w:rPrChange>
        </w:rPr>
        <w:pPrChange w:id="1731" w:author="S3-222283" w:date="2022-08-30T19:54:00Z">
          <w:pPr/>
        </w:pPrChange>
      </w:pPr>
      <w:ins w:id="1732" w:author="S3-222283" w:date="2022-08-30T19:54:00Z">
        <w:r w:rsidRPr="00DA5274">
          <w:t>NOTE: If it is decided to further develop the solutions of this key issue, potential security requirements can be discussed.</w:t>
        </w:r>
      </w:ins>
    </w:p>
    <w:p w14:paraId="50DBFECD" w14:textId="77777777" w:rsidR="00EA0D6F" w:rsidRPr="00EA0D6F" w:rsidRDefault="00EA0D6F">
      <w:pPr>
        <w:pStyle w:val="NO"/>
        <w:rPr>
          <w:rPrChange w:id="1733" w:author="S3-222283" w:date="2022-08-30T19:54:00Z">
            <w:rPr>
              <w:lang w:val="en-US"/>
            </w:rPr>
          </w:rPrChange>
        </w:rPr>
        <w:pPrChange w:id="1734" w:author="S3-222283" w:date="2022-08-30T19:54:00Z">
          <w:pPr>
            <w:pStyle w:val="EditorsNote"/>
          </w:pPr>
        </w:pPrChange>
      </w:pPr>
    </w:p>
    <w:p w14:paraId="20198019" w14:textId="77777777" w:rsidR="00EA0D6F" w:rsidRDefault="00EA0D6F" w:rsidP="00EA0D6F">
      <w:pPr>
        <w:keepNext/>
        <w:keepLines/>
        <w:spacing w:before="120"/>
        <w:outlineLvl w:val="2"/>
        <w:rPr>
          <w:ins w:id="1735" w:author="S3-222283" w:date="2022-08-30T19:55:00Z"/>
          <w:rFonts w:ascii="Arial" w:hAnsi="Arial"/>
          <w:sz w:val="28"/>
        </w:rPr>
      </w:pPr>
      <w:bookmarkStart w:id="1736" w:name="_Toc51259143"/>
      <w:bookmarkStart w:id="1737" w:name="_Toc42258279"/>
      <w:bookmarkStart w:id="1738" w:name="_Hlk80714977"/>
      <w:ins w:id="1739" w:author="S3-222283" w:date="2022-08-30T19:55:00Z">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ins>
    </w:p>
    <w:p w14:paraId="0D53F602" w14:textId="77777777" w:rsidR="00EA0D6F" w:rsidRDefault="00EA0D6F" w:rsidP="00EA0D6F">
      <w:pPr>
        <w:rPr>
          <w:ins w:id="1740" w:author="S3-222283" w:date="2022-08-30T19:55:00Z"/>
          <w:lang w:val="en-US"/>
        </w:rPr>
      </w:pPr>
      <w:ins w:id="1741" w:author="S3-222283" w:date="2022-08-30T19:55:00Z">
        <w:r>
          <w:rPr>
            <w:lang w:val="en-US"/>
          </w:rPr>
          <w:t>The 5G system shall allow restricting network topology so that requests between certain NFs or SCPs or SCP domains are not allowed.</w:t>
        </w:r>
      </w:ins>
    </w:p>
    <w:p w14:paraId="68EBC412" w14:textId="5D4912C2" w:rsidR="00926E19" w:rsidRDefault="00926E19" w:rsidP="00926E19">
      <w:pPr>
        <w:pStyle w:val="Heading2"/>
      </w:pPr>
      <w:bookmarkStart w:id="1742" w:name="_Toc112794727"/>
      <w:bookmarkStart w:id="1743" w:name="_Toc112795508"/>
      <w:r>
        <w:t>5.3</w:t>
      </w:r>
      <w:r>
        <w:tab/>
        <w:t>Key Issue #3: Service access authorization in the "Subscribe-Notify" scenarios</w:t>
      </w:r>
      <w:bookmarkEnd w:id="1736"/>
      <w:bookmarkEnd w:id="1737"/>
      <w:bookmarkEnd w:id="1742"/>
      <w:bookmarkEnd w:id="1743"/>
    </w:p>
    <w:p w14:paraId="37CDD249" w14:textId="5A461398" w:rsidR="00926E19" w:rsidRDefault="00926E19" w:rsidP="00926E19">
      <w:pPr>
        <w:pStyle w:val="Heading3"/>
      </w:pPr>
      <w:bookmarkStart w:id="1744" w:name="_Toc51259144"/>
      <w:bookmarkStart w:id="1745" w:name="_Toc42258280"/>
      <w:bookmarkStart w:id="1746" w:name="_Toc112794728"/>
      <w:bookmarkStart w:id="1747" w:name="_Toc112795509"/>
      <w:r>
        <w:t>5.3.1</w:t>
      </w:r>
      <w:r>
        <w:tab/>
      </w:r>
      <w:bookmarkEnd w:id="1744"/>
      <w:bookmarkEnd w:id="1745"/>
      <w:r w:rsidRPr="00EF689C">
        <w:t>Key issue details</w:t>
      </w:r>
      <w:bookmarkEnd w:id="1746"/>
      <w:bookmarkEnd w:id="1747"/>
    </w:p>
    <w:p w14:paraId="6E091C00" w14:textId="3924E711" w:rsidR="00926E19" w:rsidRDefault="00926E19" w:rsidP="00926E19">
      <w:r>
        <w:t>"Subscribe-Notify" NF Service illustration</w:t>
      </w:r>
      <w:r>
        <w:rPr>
          <w:lang w:eastAsia="zh-CN"/>
        </w:rPr>
        <w:t xml:space="preserve"> 1 </w:t>
      </w:r>
      <w:r>
        <w:t>specified in TS 23.501, clause 7.1.2, allows one NF (e.g.</w:t>
      </w:r>
      <w:ins w:id="1748" w:author="NOKIA" w:date="2022-08-15T12:09:00Z">
        <w:r w:rsidR="00023677">
          <w:t>,</w:t>
        </w:r>
      </w:ins>
      <w:r>
        <w:t xml:space="preserve"> NF_A) to subscribe to notifications of NF producer (e.g.</w:t>
      </w:r>
      <w:ins w:id="1749" w:author="NOKIA4" w:date="2022-08-25T12:24:00Z">
        <w:r w:rsidR="00121DCD">
          <w:t>,</w:t>
        </w:r>
      </w:ins>
      <w:r>
        <w:t xml:space="preserve"> NF_B). The subscription request includes the notification endpoint (e.g.</w:t>
      </w:r>
      <w:ins w:id="1750" w:author="NOKIA" w:date="2022-08-15T12:09:00Z">
        <w:r w:rsidR="00023677">
          <w:t>,</w:t>
        </w:r>
      </w:ins>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86.4pt" o:ole="">
            <v:imagedata r:id="rId26" o:title=""/>
          </v:shape>
          <o:OLEObject Type="Embed" ProgID="Word.Picture.8" ShapeID="_x0000_i1025" DrawAspect="Content" ObjectID="_1723409030" r:id="rId27"/>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ins w:id="1751" w:author="NOKIA" w:date="2022-08-15T12:09:00Z">
        <w:r w:rsidR="00023677">
          <w:t>,</w:t>
        </w:r>
      </w:ins>
      <w:r>
        <w:t xml:space="preserve"> NF_A) to subscribe the service of NF producer (e.g.</w:t>
      </w:r>
      <w:ins w:id="1752" w:author="NOKIA4" w:date="2022-08-25T12:24:00Z">
        <w:r w:rsidR="00121DCD">
          <w:t>,</w:t>
        </w:r>
      </w:ins>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2pt;height:86.4pt" o:ole="">
            <v:imagedata r:id="rId28" o:title=""/>
          </v:shape>
          <o:OLEObject Type="Embed" ProgID="Word.Picture.8" ShapeID="_x0000_i1026" DrawAspect="Content" ObjectID="_1723409031" r:id="rId29"/>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ins w:id="1753" w:author="NOKIA" w:date="2022-08-15T12:09:00Z">
        <w:r w:rsidR="00023677">
          <w:t>,</w:t>
        </w:r>
      </w:ins>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lastRenderedPageBreak/>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754" w:name="_Toc51259145"/>
      <w:bookmarkStart w:id="1755" w:name="_Toc42258281"/>
      <w:bookmarkStart w:id="1756" w:name="_Toc112794729"/>
      <w:bookmarkStart w:id="1757" w:name="_Toc112795510"/>
      <w:r>
        <w:t>5.3</w:t>
      </w:r>
      <w:r w:rsidR="00926E19">
        <w:t>.2</w:t>
      </w:r>
      <w:r w:rsidR="00926E19">
        <w:tab/>
      </w:r>
      <w:bookmarkEnd w:id="1754"/>
      <w:bookmarkEnd w:id="1755"/>
      <w:r w:rsidR="00926E19" w:rsidRPr="00EF689C">
        <w:t>Security threats</w:t>
      </w:r>
      <w:bookmarkEnd w:id="1756"/>
      <w:bookmarkEnd w:id="1757"/>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ins w:id="1758" w:author="NOKIA" w:date="2022-08-15T12:08:00Z">
        <w:r w:rsidR="00023677">
          <w:rPr>
            <w:rFonts w:eastAsia="Malgun Gothic"/>
            <w:lang w:eastAsia="ko-KR"/>
          </w:rPr>
          <w:t>,</w:t>
        </w:r>
      </w:ins>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ins w:id="1759" w:author="NOKIA" w:date="2022-08-15T12:08:00Z">
        <w:r w:rsidR="00023677">
          <w:t>,</w:t>
        </w:r>
      </w:ins>
      <w:r>
        <w:t xml:space="preserve"> e.g.</w:t>
      </w:r>
      <w:ins w:id="1760" w:author="NOKIA" w:date="2022-08-15T12:08:00Z">
        <w:r w:rsidR="00023677">
          <w:t>,</w:t>
        </w:r>
      </w:ins>
      <w:r>
        <w:t xml:space="preserve"> result in information leakage. </w:t>
      </w:r>
    </w:p>
    <w:p w14:paraId="77480E3D" w14:textId="7360CBDC"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ins w:id="1761" w:author="NOKIA" w:date="2022-08-15T12:08:00Z">
        <w:r w:rsidR="00023677">
          <w:rPr>
            <w:rFonts w:eastAsia="Malgun Gothic"/>
            <w:lang w:eastAsia="ko-KR"/>
          </w:rPr>
          <w:t>,</w:t>
        </w:r>
      </w:ins>
      <w:r>
        <w:rPr>
          <w:rFonts w:eastAsia="Malgun Gothic"/>
          <w:lang w:eastAsia="ko-KR"/>
        </w:rPr>
        <w:t xml:space="preserve"> AMF Status change)</w:t>
      </w:r>
      <w:ins w:id="1762" w:author="NOKIA" w:date="2022-08-15T12:08:00Z">
        <w:r w:rsidR="00023677">
          <w:rPr>
            <w:rFonts w:eastAsia="Malgun Gothic"/>
            <w:lang w:eastAsia="ko-KR"/>
          </w:rPr>
          <w:t>,</w:t>
        </w:r>
      </w:ins>
      <w:r>
        <w:rPr>
          <w:rFonts w:eastAsia="Malgun Gothic"/>
          <w:lang w:eastAsia="ko-KR"/>
        </w:rPr>
        <w:t xml:space="preserve"> and </w:t>
      </w:r>
      <w:del w:id="1763" w:author="NOKIA" w:date="2022-08-15T12:08:00Z">
        <w:r w:rsidDel="00023677">
          <w:rPr>
            <w:rFonts w:eastAsia="Malgun Gothic"/>
            <w:lang w:eastAsia="ko-KR"/>
          </w:rPr>
          <w:delText xml:space="preserve">those </w:delText>
        </w:r>
      </w:del>
      <w:ins w:id="1764" w:author="NOKIA" w:date="2022-08-15T12:08:00Z">
        <w:r w:rsidR="00023677">
          <w:rPr>
            <w:rFonts w:eastAsia="Malgun Gothic"/>
            <w:lang w:eastAsia="ko-KR"/>
          </w:rPr>
          <w:t xml:space="preserve">this </w:t>
        </w:r>
      </w:ins>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ins w:id="1765" w:author="NOKIA" w:date="2022-08-15T12:08:00Z">
        <w:r w:rsidR="00023677">
          <w:t>,</w:t>
        </w:r>
      </w:ins>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766" w:name="_Toc51259146"/>
      <w:bookmarkStart w:id="1767" w:name="_Toc42258282"/>
      <w:bookmarkStart w:id="1768" w:name="_Toc112794730"/>
      <w:bookmarkStart w:id="1769" w:name="_Toc112795511"/>
      <w:r>
        <w:t>5.3</w:t>
      </w:r>
      <w:r w:rsidR="00926E19">
        <w:t>.3</w:t>
      </w:r>
      <w:r w:rsidR="00926E19">
        <w:tab/>
        <w:t>Potential security requirements</w:t>
      </w:r>
      <w:bookmarkEnd w:id="1766"/>
      <w:bookmarkEnd w:id="1767"/>
      <w:bookmarkEnd w:id="1768"/>
      <w:bookmarkEnd w:id="1769"/>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770" w:name="_Toc112794731"/>
      <w:bookmarkStart w:id="1771" w:name="_Toc112795512"/>
      <w:bookmarkEnd w:id="1738"/>
      <w:r>
        <w:t>5.4</w:t>
      </w:r>
      <w:r w:rsidR="009F6EF5">
        <w:tab/>
      </w:r>
      <w:r w:rsidR="009F6EF5">
        <w:tab/>
      </w:r>
      <w:r>
        <w:t>Key issue #4: Authorization of SCP to act on behalf of an NF or another SCP</w:t>
      </w:r>
      <w:bookmarkEnd w:id="1770"/>
      <w:bookmarkEnd w:id="1771"/>
    </w:p>
    <w:p w14:paraId="29108C02" w14:textId="77465289" w:rsidR="002B31D9" w:rsidRDefault="009F6EF5" w:rsidP="00BD4668">
      <w:pPr>
        <w:pStyle w:val="Heading3"/>
      </w:pPr>
      <w:bookmarkStart w:id="1772" w:name="_Toc112794732"/>
      <w:bookmarkStart w:id="1773" w:name="_Toc112795513"/>
      <w:r>
        <w:t>5.4</w:t>
      </w:r>
      <w:r w:rsidR="002B31D9">
        <w:t>.1</w:t>
      </w:r>
      <w:r w:rsidR="002B31D9">
        <w:tab/>
        <w:t>Key issue details</w:t>
      </w:r>
      <w:bookmarkEnd w:id="1772"/>
      <w:bookmarkEnd w:id="177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774" w:name="_Toc112794733"/>
      <w:bookmarkStart w:id="1775" w:name="_Toc112795514"/>
      <w:r>
        <w:t>5.4</w:t>
      </w:r>
      <w:r w:rsidR="002B31D9">
        <w:t>.2</w:t>
      </w:r>
      <w:r w:rsidR="002B31D9">
        <w:tab/>
        <w:t>Security threats</w:t>
      </w:r>
      <w:bookmarkEnd w:id="1774"/>
      <w:bookmarkEnd w:id="1775"/>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776" w:name="_Toc112794734"/>
      <w:bookmarkStart w:id="1777" w:name="_Toc112795515"/>
      <w:r>
        <w:lastRenderedPageBreak/>
        <w:t>5.4</w:t>
      </w:r>
      <w:r w:rsidR="002B31D9">
        <w:t>.3</w:t>
      </w:r>
      <w:r w:rsidR="002B31D9">
        <w:tab/>
        <w:t>Potential security requirements</w:t>
      </w:r>
      <w:bookmarkEnd w:id="1776"/>
      <w:bookmarkEnd w:id="1777"/>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778" w:name="_Toc112794735"/>
      <w:bookmarkStart w:id="1779" w:name="_Toc112795516"/>
      <w:bookmarkStart w:id="1780" w:name="_Hlk86440240"/>
      <w:r>
        <w:t>5.5</w:t>
      </w:r>
      <w:r>
        <w:tab/>
      </w:r>
      <w:r>
        <w:tab/>
        <w:t>Key issue #5: End-to-end integrity protection of HTTP messages</w:t>
      </w:r>
      <w:bookmarkEnd w:id="1778"/>
      <w:bookmarkEnd w:id="1779"/>
    </w:p>
    <w:p w14:paraId="26986BCD" w14:textId="5BE5DE93" w:rsidR="009F6EF5" w:rsidRDefault="009F6EF5" w:rsidP="00BD4668">
      <w:pPr>
        <w:pStyle w:val="Heading3"/>
      </w:pPr>
      <w:bookmarkStart w:id="1781" w:name="_Toc112794736"/>
      <w:bookmarkStart w:id="1782" w:name="_Toc112795517"/>
      <w:r>
        <w:t>5.5.1</w:t>
      </w:r>
      <w:r>
        <w:tab/>
        <w:t>Key issue details</w:t>
      </w:r>
      <w:bookmarkEnd w:id="1781"/>
      <w:bookmarkEnd w:id="1782"/>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783" w:name="_Toc112794737"/>
      <w:bookmarkStart w:id="1784" w:name="_Toc112795518"/>
      <w:r>
        <w:t>5.5.2</w:t>
      </w:r>
      <w:r>
        <w:tab/>
        <w:t>Security threats</w:t>
      </w:r>
      <w:bookmarkEnd w:id="1783"/>
      <w:bookmarkEnd w:id="178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785" w:name="_Toc112794738"/>
      <w:bookmarkStart w:id="1786" w:name="_Toc112795519"/>
      <w:r>
        <w:t>5.5.3</w:t>
      </w:r>
      <w:r>
        <w:tab/>
        <w:t>Potential security requirements</w:t>
      </w:r>
      <w:bookmarkEnd w:id="1785"/>
      <w:bookmarkEnd w:id="178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DCBDC9" w:rsidR="0086045C" w:rsidRPr="00EF689C" w:rsidRDefault="0086045C" w:rsidP="0086045C">
      <w:pPr>
        <w:pStyle w:val="Heading2"/>
      </w:pPr>
      <w:bookmarkStart w:id="1787" w:name="_Toc62841728"/>
      <w:bookmarkStart w:id="1788" w:name="_Toc112794739"/>
      <w:bookmarkStart w:id="1789" w:name="_Toc112795520"/>
      <w:bookmarkEnd w:id="1780"/>
      <w:r>
        <w:t>5</w:t>
      </w:r>
      <w:r w:rsidRPr="00EF689C">
        <w:t>.</w:t>
      </w:r>
      <w:r>
        <w:t>6</w:t>
      </w:r>
      <w:r w:rsidRPr="00EF689C">
        <w:tab/>
        <w:t>Key issue #</w:t>
      </w:r>
      <w:r>
        <w:t>6</w:t>
      </w:r>
      <w:r w:rsidRPr="00EF689C">
        <w:t xml:space="preserve">: </w:t>
      </w:r>
      <w:bookmarkEnd w:id="1787"/>
      <w:r w:rsidRPr="007C3718">
        <w:t xml:space="preserve">Access token usage by all </w:t>
      </w:r>
      <w:ins w:id="1790" w:author="NOKIA" w:date="2022-08-15T12:19:00Z">
        <w:r w:rsidR="00A400DD">
          <w:t xml:space="preserve">consumer </w:t>
        </w:r>
      </w:ins>
      <w:r w:rsidRPr="007C3718">
        <w:t xml:space="preserve">NFs of an NF </w:t>
      </w:r>
      <w:ins w:id="1791" w:author="NOKIA" w:date="2022-08-15T12:19:00Z">
        <w:r w:rsidR="00A400DD">
          <w:t>S</w:t>
        </w:r>
      </w:ins>
      <w:del w:id="1792" w:author="NOKIA" w:date="2022-08-15T12:19:00Z">
        <w:r w:rsidRPr="007C3718" w:rsidDel="00A400DD">
          <w:delText>s</w:delText>
        </w:r>
      </w:del>
      <w:r w:rsidRPr="007C3718">
        <w:t>et</w:t>
      </w:r>
      <w:bookmarkEnd w:id="1788"/>
      <w:bookmarkEnd w:id="1789"/>
    </w:p>
    <w:p w14:paraId="61A5CB47" w14:textId="234761B6" w:rsidR="0086045C" w:rsidRPr="00EF689C" w:rsidRDefault="0086045C" w:rsidP="0086045C">
      <w:pPr>
        <w:pStyle w:val="Heading3"/>
      </w:pPr>
      <w:bookmarkStart w:id="1793" w:name="_Toc62841729"/>
      <w:bookmarkStart w:id="1794" w:name="_Toc112794740"/>
      <w:bookmarkStart w:id="1795" w:name="_Toc112795521"/>
      <w:r>
        <w:t>5.6</w:t>
      </w:r>
      <w:r w:rsidRPr="00EF689C">
        <w:t>.1</w:t>
      </w:r>
      <w:r w:rsidRPr="00EF689C">
        <w:tab/>
        <w:t>Key issue details</w:t>
      </w:r>
      <w:bookmarkEnd w:id="1793"/>
      <w:bookmarkEnd w:id="1794"/>
      <w:bookmarkEnd w:id="1795"/>
    </w:p>
    <w:p w14:paraId="30744866" w14:textId="0A490BF9" w:rsidR="0086045C" w:rsidRDefault="0086045C" w:rsidP="0086045C">
      <w:pPr>
        <w:rPr>
          <w:lang w:val="en-US"/>
        </w:rPr>
      </w:pPr>
      <w:r w:rsidRPr="008C5BAD">
        <w:rPr>
          <w:lang w:val="en-US"/>
        </w:rPr>
        <w:t>SBA introduces the concepts of NF Set and NF Service Set, i.e.</w:t>
      </w:r>
      <w:ins w:id="1796" w:author="NOKIA" w:date="2022-08-15T12:19:00Z">
        <w:r w:rsidR="00DE1DE3">
          <w:rPr>
            <w:lang w:val="en-US"/>
          </w:rPr>
          <w:t>,</w:t>
        </w:r>
      </w:ins>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del w:id="1797" w:author="NOKIA" w:date="2022-08-15T12:19:00Z">
        <w:r w:rsidDel="00DE1DE3">
          <w:rPr>
            <w:lang w:val="en-US"/>
          </w:rPr>
          <w:delText xml:space="preserve">where by </w:delText>
        </w:r>
      </w:del>
      <w:ins w:id="1798" w:author="NOKIA" w:date="2022-08-15T12:19:00Z">
        <w:r w:rsidR="00DE1DE3">
          <w:rPr>
            <w:lang w:val="en-US"/>
          </w:rPr>
          <w:t xml:space="preserve">whereby </w:t>
        </w:r>
      </w:ins>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ins w:id="1799" w:author="NOKIA4" w:date="2022-08-25T12:23:00Z">
        <w:r w:rsidR="00121DCD">
          <w:rPr>
            <w:lang w:val="en-US"/>
          </w:rPr>
          <w:t>,</w:t>
        </w:r>
      </w:ins>
      <w:r>
        <w:rPr>
          <w:lang w:val="en-US"/>
        </w:rPr>
        <w:t xml:space="preserve"> an NF Service Producer or NF Service Consumer in a NF Set can take over at any time the control of respectively resource contexts (e.g</w:t>
      </w:r>
      <w:ins w:id="1800" w:author="NOKIA4" w:date="2022-08-25T12:23:00Z">
        <w:r w:rsidR="00121DCD">
          <w:rPr>
            <w:lang w:val="en-US"/>
          </w:rPr>
          <w:t>.,</w:t>
        </w:r>
      </w:ins>
      <w:r>
        <w:rPr>
          <w:lang w:val="en-US"/>
        </w:rPr>
        <w:t xml:space="preserve"> PDU session contexts) or session contexts to receive notifications. NFs typically produce and consume services (e.g.</w:t>
      </w:r>
      <w:ins w:id="1801" w:author="NOKIA4" w:date="2022-08-25T12:23:00Z">
        <w:r w:rsidR="00121DCD">
          <w:rPr>
            <w:lang w:val="en-US"/>
          </w:rPr>
          <w:t>,</w:t>
        </w:r>
      </w:ins>
      <w:r>
        <w:rPr>
          <w:lang w:val="en-US"/>
        </w:rPr>
        <w:t xml:space="preserve"> an SMF producing the PDUSession service to establish PDU session also needs to consume services to render its PDU session service, e.g.</w:t>
      </w:r>
      <w:ins w:id="1802" w:author="NOKIA4" w:date="2022-08-25T12:24:00Z">
        <w:r w:rsidR="00121DCD">
          <w:rPr>
            <w:lang w:val="en-US"/>
          </w:rPr>
          <w:t>,</w:t>
        </w:r>
      </w:ins>
      <w:r>
        <w:rPr>
          <w:lang w:val="en-US"/>
        </w:rPr>
        <w:t xml:space="preserve"> it consumes PCF and CHF services), taking over the control at any time allows for reliability of NF instances within the same NF Set (e.g.</w:t>
      </w:r>
      <w:ins w:id="1803" w:author="NOKIA4" w:date="2022-08-25T12:23:00Z">
        <w:r w:rsidR="00121DCD">
          <w:rPr>
            <w:lang w:val="en-US"/>
          </w:rPr>
          <w:t>,</w:t>
        </w:r>
      </w:ins>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7BE651F1" w:rsidR="0086045C" w:rsidRDefault="0086045C" w:rsidP="0086045C">
      <w:pPr>
        <w:pStyle w:val="B1"/>
        <w:rPr>
          <w:lang w:val="en-US"/>
        </w:rPr>
      </w:pPr>
      <w:r>
        <w:rPr>
          <w:lang w:val="en-US"/>
        </w:rPr>
        <w:t>1) A SMF instance can wish to remain the SMF (binding to itself), but at end of procedure, i.e.</w:t>
      </w:r>
      <w:ins w:id="1804" w:author="NOKIA" w:date="2022-08-15T12:07:00Z">
        <w:r w:rsidR="00023677">
          <w:rPr>
            <w:lang w:val="en-US"/>
          </w:rPr>
          <w:t>,</w:t>
        </w:r>
      </w:ins>
      <w:r>
        <w:rPr>
          <w:lang w:val="en-US"/>
        </w:rPr>
        <w:t xml:space="preserve"> non-moving </w:t>
      </w:r>
      <w:del w:id="1805" w:author="NOKIA" w:date="2022-08-15T12:07:00Z">
        <w:r w:rsidR="001926AE" w:rsidDel="00023677">
          <w:rPr>
            <w:lang w:val="en-US"/>
          </w:rPr>
          <w:delText>u</w:delText>
        </w:r>
        <w:r w:rsidDel="00023677">
          <w:rPr>
            <w:lang w:val="en-US"/>
          </w:rPr>
          <w:delText xml:space="preserve">Es </w:delText>
        </w:r>
      </w:del>
      <w:ins w:id="1806" w:author="NOKIA" w:date="2022-08-15T12:07:00Z">
        <w:r w:rsidR="00023677">
          <w:rPr>
            <w:lang w:val="en-US"/>
          </w:rPr>
          <w:t xml:space="preserve">UEs </w:t>
        </w:r>
      </w:ins>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2A39C8F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ins w:id="1807" w:author="NOKIA" w:date="2022-08-15T12:07:00Z">
        <w:r w:rsidR="00023677">
          <w:rPr>
            <w:lang w:val="en-US"/>
          </w:rPr>
          <w:t>,</w:t>
        </w:r>
      </w:ins>
      <w:r>
        <w:rPr>
          <w:lang w:val="en-US"/>
        </w:rPr>
        <w:t xml:space="preserve"> </w:t>
      </w:r>
      <w:del w:id="1808" w:author="NOKIA" w:date="2022-08-15T12:07:00Z">
        <w:r w:rsidDel="00023677">
          <w:rPr>
            <w:lang w:val="en-US"/>
          </w:rPr>
          <w:delText>we end up at</w:delText>
        </w:r>
      </w:del>
      <w:ins w:id="1809" w:author="NOKIA" w:date="2022-08-15T12:07:00Z">
        <w:r w:rsidR="00023677">
          <w:rPr>
            <w:lang w:val="en-US"/>
          </w:rPr>
          <w:t>it could end in</w:t>
        </w:r>
      </w:ins>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484F1FF0"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del w:id="1810" w:author="NOKIA" w:date="2022-08-15T12:19:00Z">
        <w:r w:rsidDel="00DE1DE3">
          <w:rPr>
            <w:lang w:val="en-US"/>
          </w:rPr>
          <w:delText>every</w:delText>
        </w:r>
      </w:del>
      <w:ins w:id="1811" w:author="NOKIA" w:date="2022-08-15T12:19:00Z">
        <w:r w:rsidR="00DE1DE3">
          <w:rPr>
            <w:lang w:val="en-US"/>
          </w:rPr>
          <w:t xml:space="preserve">each </w:t>
        </w:r>
      </w:ins>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812" w:name="_Toc62841730"/>
      <w:bookmarkStart w:id="1813" w:name="_Toc112794741"/>
      <w:bookmarkStart w:id="1814" w:name="_Toc112795522"/>
      <w:r>
        <w:t>5.6</w:t>
      </w:r>
      <w:r w:rsidRPr="00EF689C">
        <w:t>.2</w:t>
      </w:r>
      <w:r w:rsidRPr="00EF689C">
        <w:tab/>
        <w:t>Security threats</w:t>
      </w:r>
      <w:bookmarkEnd w:id="1812"/>
      <w:bookmarkEnd w:id="1813"/>
      <w:bookmarkEnd w:id="1814"/>
    </w:p>
    <w:p w14:paraId="066F24D6" w14:textId="01D542D2" w:rsidR="0086045C" w:rsidRDefault="0086045C" w:rsidP="0086045C">
      <w:del w:id="1815" w:author="S3-222288" w:date="2022-08-30T21:39:00Z">
        <w:r w:rsidDel="0094022E">
          <w:delText>Not applicable, since</w:delText>
        </w:r>
      </w:del>
      <w:ins w:id="1816" w:author="S3-222288" w:date="2022-08-30T21:39:00Z">
        <w:r w:rsidR="0094022E">
          <w:t>In general, the</w:t>
        </w:r>
      </w:ins>
      <w:r>
        <w:t xml:space="preserve"> concept of access token is already in place.</w:t>
      </w:r>
      <w:ins w:id="1817" w:author="S3-222288" w:date="2022-08-30T21:41:00Z">
        <w:r w:rsidR="0094022E">
          <w:t xml:space="preserve"> No new threats need to be listed.</w:t>
        </w:r>
      </w:ins>
    </w:p>
    <w:p w14:paraId="70E4DBC3" w14:textId="65067982" w:rsidR="0086045C" w:rsidDel="0094022E" w:rsidRDefault="0086045C" w:rsidP="0086045C">
      <w:pPr>
        <w:pStyle w:val="EditorsNote"/>
        <w:rPr>
          <w:del w:id="1818" w:author="S3-222288" w:date="2022-08-30T21:41:00Z"/>
        </w:rPr>
      </w:pPr>
      <w:del w:id="1819" w:author="S3-222288" w:date="2022-08-30T21:41:00Z">
        <w:r w:rsidDel="0094022E">
          <w:delText>Editor's Note: possibly threats resulting of the usage of the same access token by different NFs of the same NF set can be captured here.</w:delText>
        </w:r>
      </w:del>
    </w:p>
    <w:p w14:paraId="16CFC69F" w14:textId="1B79F9AD" w:rsidR="0086045C" w:rsidRPr="00EF689C" w:rsidRDefault="0086045C" w:rsidP="0086045C">
      <w:pPr>
        <w:pStyle w:val="Heading3"/>
      </w:pPr>
      <w:bookmarkStart w:id="1820" w:name="_Toc62841731"/>
      <w:bookmarkStart w:id="1821" w:name="_Toc112794742"/>
      <w:bookmarkStart w:id="1822" w:name="_Toc112795523"/>
      <w:r>
        <w:t>5</w:t>
      </w:r>
      <w:r w:rsidRPr="00EF689C">
        <w:t>.</w:t>
      </w:r>
      <w:r>
        <w:t>6</w:t>
      </w:r>
      <w:r w:rsidRPr="00EF689C">
        <w:t>.3</w:t>
      </w:r>
      <w:r w:rsidRPr="00EF689C">
        <w:tab/>
        <w:t>Potential security requirements</w:t>
      </w:r>
      <w:bookmarkEnd w:id="1820"/>
      <w:bookmarkEnd w:id="1821"/>
      <w:bookmarkEnd w:id="182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pPr>
        <w:rPr>
          <w:ins w:id="1823" w:author="S3-222288" w:date="2022-08-30T21:42:00Z"/>
        </w:rPr>
      </w:pPr>
      <w:r>
        <w:lastRenderedPageBreak/>
        <w:t>The 5GS may provide means to authorize a NF Service Consumer of the NF Set to request and/or use an access token requested by another NF Service Consumer of the same NF Set.</w:t>
      </w:r>
    </w:p>
    <w:p w14:paraId="6DA3E096" w14:textId="3C95C75B" w:rsidR="0086045C" w:rsidRDefault="0094022E" w:rsidP="0094022E">
      <w:ins w:id="1824" w:author="S3-222288" w:date="2022-08-30T21:42:00Z">
        <w:r>
          <w:t>If an access token provided for all NFs of the same NF Set is used, its usage shall be limited to this specific NF Set.</w:t>
        </w:r>
      </w:ins>
    </w:p>
    <w:p w14:paraId="2B77DB6F" w14:textId="77777777" w:rsidR="003A68A1" w:rsidRPr="00EF689C" w:rsidRDefault="003A68A1" w:rsidP="003A68A1">
      <w:pPr>
        <w:pStyle w:val="Heading2"/>
      </w:pPr>
      <w:bookmarkStart w:id="1825" w:name="_Toc112794743"/>
      <w:bookmarkStart w:id="1826" w:name="_Toc112795524"/>
      <w:r>
        <w:t>5</w:t>
      </w:r>
      <w:r w:rsidRPr="00EF689C">
        <w:t>.</w:t>
      </w:r>
      <w:r>
        <w:t>7</w:t>
      </w:r>
      <w:r w:rsidRPr="00EF689C">
        <w:tab/>
        <w:t>Key issue #</w:t>
      </w:r>
      <w:r>
        <w:t>7</w:t>
      </w:r>
      <w:r w:rsidRPr="00EF689C">
        <w:t xml:space="preserve">: </w:t>
      </w:r>
      <w:r>
        <w:t>A</w:t>
      </w:r>
      <w:r w:rsidRPr="00463E93">
        <w:t xml:space="preserve">uthorization mechanism </w:t>
      </w:r>
      <w:r>
        <w:t>determination</w:t>
      </w:r>
      <w:bookmarkEnd w:id="1825"/>
      <w:bookmarkEnd w:id="1826"/>
    </w:p>
    <w:p w14:paraId="3029EA59" w14:textId="77777777" w:rsidR="003A68A1" w:rsidRPr="00EF689C" w:rsidRDefault="003A68A1" w:rsidP="003A68A1">
      <w:pPr>
        <w:pStyle w:val="Heading3"/>
      </w:pPr>
      <w:bookmarkStart w:id="1827" w:name="_Toc112794744"/>
      <w:bookmarkStart w:id="1828" w:name="_Toc112795525"/>
      <w:r>
        <w:t>5.7</w:t>
      </w:r>
      <w:r w:rsidRPr="00EF689C">
        <w:t>.1</w:t>
      </w:r>
      <w:r w:rsidRPr="00EF689C">
        <w:tab/>
        <w:t>Key issue details</w:t>
      </w:r>
      <w:bookmarkEnd w:id="1827"/>
      <w:bookmarkEnd w:id="1828"/>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24DD00" w:rsidR="003A68A1" w:rsidRDefault="003A68A1" w:rsidP="003A68A1">
      <w:pPr>
        <w:rPr>
          <w:noProof/>
          <w:lang w:eastAsia="zh-CN"/>
        </w:rPr>
      </w:pPr>
      <w:r>
        <w:rPr>
          <w:noProof/>
          <w:lang w:eastAsia="zh-CN"/>
        </w:rPr>
        <w:t xml:space="preserve">On the other hand, TS 29.510 [6] defined an </w:t>
      </w:r>
      <w:del w:id="1829" w:author="NOKIA" w:date="2022-08-15T12:24:00Z">
        <w:r w:rsidDel="00DE1DE3">
          <w:rPr>
            <w:noProof/>
            <w:lang w:eastAsia="zh-CN"/>
          </w:rPr>
          <w:delText>oauth2Requried</w:delText>
        </w:r>
      </w:del>
      <w:ins w:id="1830" w:author="NOKIA" w:date="2022-08-15T12:24:00Z">
        <w:r w:rsidR="00DE1DE3">
          <w:rPr>
            <w:noProof/>
            <w:lang w:eastAsia="zh-CN"/>
          </w:rPr>
          <w:t>oauth2Required</w:t>
        </w:r>
      </w:ins>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1831" w:name="_Toc112794745"/>
      <w:bookmarkStart w:id="1832" w:name="_Toc112795526"/>
      <w:r>
        <w:t>5.7</w:t>
      </w:r>
      <w:r w:rsidRPr="00EF689C">
        <w:t>.2</w:t>
      </w:r>
      <w:r w:rsidRPr="00EF689C">
        <w:tab/>
        <w:t>Security threats</w:t>
      </w:r>
      <w:bookmarkEnd w:id="1831"/>
      <w:bookmarkEnd w:id="1832"/>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833" w:name="_Toc112794746"/>
      <w:bookmarkStart w:id="1834" w:name="_Toc112795527"/>
      <w:r>
        <w:t>5</w:t>
      </w:r>
      <w:r w:rsidRPr="00EF689C">
        <w:t>.</w:t>
      </w:r>
      <w:r>
        <w:t>7</w:t>
      </w:r>
      <w:r w:rsidRPr="00EF689C">
        <w:t>.3</w:t>
      </w:r>
      <w:r w:rsidRPr="00EF689C">
        <w:tab/>
        <w:t>Potential security requirements</w:t>
      </w:r>
      <w:bookmarkEnd w:id="1833"/>
      <w:bookmarkEnd w:id="1834"/>
    </w:p>
    <w:p w14:paraId="1F18623E" w14:textId="33F1B00C" w:rsidR="000B03E1" w:rsidRPr="000B03E1" w:rsidRDefault="003A68A1" w:rsidP="003537CD">
      <w:r w:rsidRPr="00BA38C2">
        <w:t>The 5GS should provide mechanism</w:t>
      </w:r>
      <w:r>
        <w:t>s to handle the case that one operator uses token-based authorization</w:t>
      </w:r>
      <w:ins w:id="1835" w:author="NOKIA" w:date="2022-08-15T12:20:00Z">
        <w:r w:rsidR="00DE1DE3">
          <w:t>,</w:t>
        </w:r>
      </w:ins>
      <w:r>
        <w:t xml:space="preserve"> and its roaming partner uses static authorization.</w:t>
      </w:r>
    </w:p>
    <w:p w14:paraId="06EA7ED0" w14:textId="51F3C4D7" w:rsidR="008655C6" w:rsidRDefault="008655C6" w:rsidP="008655C6">
      <w:pPr>
        <w:pStyle w:val="Heading2"/>
        <w:rPr>
          <w:lang w:val="en-US"/>
        </w:rPr>
      </w:pPr>
      <w:bookmarkStart w:id="1836" w:name="_Toc112794747"/>
      <w:bookmarkStart w:id="1837" w:name="_Toc112795528"/>
      <w:r>
        <w:t>5.8</w:t>
      </w:r>
      <w:r>
        <w:tab/>
        <w:t xml:space="preserve">Key issue #8: </w:t>
      </w:r>
      <w:r>
        <w:rPr>
          <w:lang w:val="en-US"/>
        </w:rPr>
        <w:t>Service access authorization requirements in intra-PLMN scenarios for PLMN deploying multiple NRFs (in OAuth2.0 AS role)</w:t>
      </w:r>
      <w:bookmarkEnd w:id="1836"/>
      <w:bookmarkEnd w:id="1837"/>
    </w:p>
    <w:p w14:paraId="6D0FAB54" w14:textId="7589DBE5" w:rsidR="008655C6" w:rsidRDefault="008655C6" w:rsidP="008655C6">
      <w:pPr>
        <w:pStyle w:val="Heading3"/>
      </w:pPr>
      <w:bookmarkStart w:id="1838" w:name="_Toc112794748"/>
      <w:bookmarkStart w:id="1839" w:name="_Toc112795529"/>
      <w:r>
        <w:t>5.8.1</w:t>
      </w:r>
      <w:r>
        <w:tab/>
        <w:t>Key issue details</w:t>
      </w:r>
      <w:bookmarkEnd w:id="1838"/>
      <w:bookmarkEnd w:id="1839"/>
    </w:p>
    <w:p w14:paraId="0D2CB772" w14:textId="30E97270" w:rsidR="008655C6" w:rsidRPr="00E27CD3" w:rsidRDefault="008655C6" w:rsidP="008655C6">
      <w:pPr>
        <w:pStyle w:val="Heading4"/>
      </w:pPr>
      <w:bookmarkStart w:id="1840" w:name="_Toc112794749"/>
      <w:bookmarkStart w:id="1841" w:name="_Toc112795530"/>
      <w:r>
        <w:t>5.8.1.1</w:t>
      </w:r>
      <w:r>
        <w:tab/>
        <w:t>Introduction</w:t>
      </w:r>
      <w:bookmarkEnd w:id="1840"/>
      <w:bookmarkEnd w:id="1841"/>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lastRenderedPageBreak/>
        <w:t>One PLMN with several NRFs can be deployed in many ways: NRFs can have all the same data or could hold different subset of data. NRFs could all be OAuth 2.0 servers or only some of them, e.g.</w:t>
      </w:r>
      <w:ins w:id="1842" w:author="NOKIA4" w:date="2022-08-25T12:23:00Z">
        <w:r w:rsidR="00121DCD">
          <w:t>,</w:t>
        </w:r>
      </w:ins>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ins w:id="1843" w:author="NOKIA4" w:date="2022-08-25T12:25:00Z">
        <w:r w:rsidR="00121DCD">
          <w:rPr>
            <w:lang w:val="en-US"/>
          </w:rPr>
          <w:t>,</w:t>
        </w:r>
      </w:ins>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844" w:name="_Hlk79337629"/>
      <w:bookmarkStart w:id="1845" w:name="_Toc112794750"/>
      <w:bookmarkStart w:id="1846" w:name="_Toc112795531"/>
      <w:r w:rsidRPr="00E27CD3">
        <w:t>5.</w:t>
      </w:r>
      <w:r>
        <w:t>8</w:t>
      </w:r>
      <w:r w:rsidRPr="00E27CD3">
        <w:t>.1.2</w:t>
      </w:r>
      <w:bookmarkEnd w:id="1844"/>
      <w:r w:rsidRPr="00E27CD3">
        <w:tab/>
      </w:r>
      <w:r w:rsidRPr="00304118">
        <w:t>Hierarchical NRFs / Deployment model with local NRFs</w:t>
      </w:r>
      <w:bookmarkEnd w:id="1845"/>
      <w:bookmarkEnd w:id="1846"/>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ins w:id="1847" w:author="NOKIA4" w:date="2022-08-25T12:25:00Z">
        <w:r w:rsidR="00121DCD">
          <w:rPr>
            <w:lang w:val="en-US"/>
          </w:rPr>
          <w:t>,</w:t>
        </w:r>
      </w:ins>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ins w:id="1848" w:author="NOKIA4" w:date="2022-08-25T12:23:00Z">
        <w:r w:rsidR="00121DCD">
          <w:rPr>
            <w:lang w:val="en-US"/>
          </w:rPr>
          <w:t>,</w:t>
        </w:r>
      </w:ins>
      <w:r>
        <w:rPr>
          <w:lang w:val="en-US"/>
        </w:rPr>
        <w:t xml:space="preserve"> an AMF registered in a PLMN wide NRF. </w:t>
      </w:r>
    </w:p>
    <w:p w14:paraId="634E4F8B" w14:textId="6DF99EDD" w:rsidR="008655C6" w:rsidRDefault="008655C6" w:rsidP="008655C6">
      <w:pPr>
        <w:pStyle w:val="Heading4"/>
        <w:rPr>
          <w:lang w:val="en-US" w:eastAsia="zh-CN"/>
        </w:rPr>
      </w:pPr>
      <w:bookmarkStart w:id="1849" w:name="_Toc112794751"/>
      <w:bookmarkStart w:id="1850" w:name="_Toc11279553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849"/>
      <w:bookmarkEnd w:id="1850"/>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ins w:id="1851" w:author="NOKIA4" w:date="2022-08-25T12:23:00Z">
        <w:r w:rsidR="00121DCD">
          <w:rPr>
            <w:lang w:val="en-US" w:eastAsia="zh-CN"/>
          </w:rPr>
          <w:t>,</w:t>
        </w:r>
      </w:ins>
      <w:r>
        <w:rPr>
          <w:lang w:val="en-US" w:eastAsia="zh-CN"/>
        </w:rPr>
        <w:t xml:space="preserve"> AMF) can register and/or be known as OAuth 2.0 client to a PLMN-wide NRF, but can also address a specific NRF directly, e.g.</w:t>
      </w:r>
      <w:ins w:id="1852" w:author="NOKIA4" w:date="2022-08-25T12:23:00Z">
        <w:r w:rsidR="00121DCD">
          <w:rPr>
            <w:lang w:val="en-US" w:eastAsia="zh-CN"/>
          </w:rPr>
          <w:t>,</w:t>
        </w:r>
      </w:ins>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ins w:id="1853" w:author="NOKIA4" w:date="2022-08-25T12:23:00Z">
        <w:r w:rsidR="00121DCD">
          <w:t>,</w:t>
        </w:r>
      </w:ins>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854" w:name="_Toc112794752"/>
      <w:bookmarkStart w:id="1855" w:name="_Toc112795533"/>
      <w:r>
        <w:t>5.8.2</w:t>
      </w:r>
      <w:r>
        <w:tab/>
        <w:t>Security threats</w:t>
      </w:r>
      <w:bookmarkEnd w:id="1854"/>
      <w:bookmarkEnd w:id="1855"/>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856" w:name="_Toc112794753"/>
      <w:bookmarkStart w:id="1857" w:name="_Toc112795534"/>
      <w:r>
        <w:t>5.8.3</w:t>
      </w:r>
      <w:r>
        <w:tab/>
        <w:t>Potential security requirements</w:t>
      </w:r>
      <w:bookmarkEnd w:id="1856"/>
      <w:bookmarkEnd w:id="1857"/>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858" w:name="_Toc112794754"/>
      <w:bookmarkStart w:id="1859" w:name="_Toc112795535"/>
      <w:r>
        <w:lastRenderedPageBreak/>
        <w:t>5.9</w:t>
      </w:r>
      <w:r>
        <w:tab/>
        <w:t xml:space="preserve">Key issue #9: </w:t>
      </w:r>
      <w:r w:rsidRPr="00A31BBF">
        <w:rPr>
          <w:rFonts w:cs="Arial"/>
        </w:rPr>
        <w:t>Authorization for Inter-Slice Access</w:t>
      </w:r>
      <w:bookmarkEnd w:id="1858"/>
      <w:bookmarkEnd w:id="1859"/>
    </w:p>
    <w:p w14:paraId="6E373D26" w14:textId="0D756767" w:rsidR="00A56AEB" w:rsidRDefault="00A56AEB" w:rsidP="00A56AEB">
      <w:pPr>
        <w:pStyle w:val="Heading3"/>
        <w:spacing w:after="0"/>
      </w:pPr>
      <w:bookmarkStart w:id="1860" w:name="_Toc112794755"/>
      <w:bookmarkStart w:id="1861" w:name="_Toc112795536"/>
      <w:r>
        <w:t>5.9.1</w:t>
      </w:r>
      <w:r>
        <w:tab/>
        <w:t>Key issue details</w:t>
      </w:r>
      <w:bookmarkEnd w:id="1860"/>
      <w:bookmarkEnd w:id="1861"/>
    </w:p>
    <w:p w14:paraId="5831C487" w14:textId="77777777" w:rsidR="00A56AEB" w:rsidRDefault="00A56AEB" w:rsidP="00A56AEB"/>
    <w:p w14:paraId="19A6C41E" w14:textId="24F993F2" w:rsidR="00A56AEB" w:rsidRDefault="00A56AEB" w:rsidP="000B03E1">
      <w:r>
        <w:t xml:space="preserve">GSMA LS </w:t>
      </w:r>
      <w:hyperlink r:id="rId31"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ins w:id="1862" w:author="NOKIA4" w:date="2022-08-25T12:23:00Z">
        <w:r w:rsidR="00121DCD">
          <w:t>,</w:t>
        </w:r>
      </w:ins>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2"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863" w:name="_Toc112794756"/>
      <w:bookmarkStart w:id="1864" w:name="_Toc112795537"/>
      <w:r>
        <w:t>5.9.2</w:t>
      </w:r>
      <w:r>
        <w:tab/>
        <w:t>Security threats</w:t>
      </w:r>
      <w:bookmarkEnd w:id="1863"/>
      <w:bookmarkEnd w:id="1864"/>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865" w:name="_Toc60916913"/>
      <w:bookmarkStart w:id="1866" w:name="_Toc112794757"/>
      <w:bookmarkStart w:id="1867" w:name="_Toc112795538"/>
      <w:r>
        <w:t>5.</w:t>
      </w:r>
      <w:r w:rsidR="004608C6">
        <w:t>9</w:t>
      </w:r>
      <w:r w:rsidRPr="004608C6">
        <w:t>.</w:t>
      </w:r>
      <w:r>
        <w:t>3</w:t>
      </w:r>
      <w:r>
        <w:tab/>
        <w:t>Potential security requirements</w:t>
      </w:r>
      <w:bookmarkEnd w:id="1865"/>
      <w:bookmarkEnd w:id="1866"/>
      <w:bookmarkEnd w:id="1867"/>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8171B3D" w:rsidR="00247C05" w:rsidRPr="00BC7551" w:rsidRDefault="000C4DB9" w:rsidP="00247C05">
      <w:pPr>
        <w:pStyle w:val="Heading2"/>
      </w:pPr>
      <w:bookmarkStart w:id="1868" w:name="_Toc112794758"/>
      <w:bookmarkStart w:id="1869" w:name="_Toc112795539"/>
      <w:r>
        <w:t>5</w:t>
      </w:r>
      <w:r w:rsidR="00247C05">
        <w:t>.</w:t>
      </w:r>
      <w:r>
        <w:t>10</w:t>
      </w:r>
      <w:r w:rsidR="00247C05">
        <w:tab/>
      </w:r>
      <w:r w:rsidR="00247C05" w:rsidRPr="00BC7551">
        <w:t>Key issue</w:t>
      </w:r>
      <w:r w:rsidR="00247C05">
        <w:t xml:space="preserve"> #</w:t>
      </w:r>
      <w:r>
        <w:t>10</w:t>
      </w:r>
      <w:r w:rsidR="00247C05" w:rsidRPr="00BC7551">
        <w:t>: N32 security in</w:t>
      </w:r>
      <w:ins w:id="1870" w:author="S3-222436" w:date="2022-08-30T22:42:00Z">
        <w:r w:rsidR="00900D58">
          <w:t xml:space="preserve"> mediated</w:t>
        </w:r>
      </w:ins>
      <w:r w:rsidR="00247C05" w:rsidRPr="00BC7551">
        <w:t xml:space="preserve"> </w:t>
      </w:r>
      <w:ins w:id="1871" w:author="S3-222436" w:date="2022-08-30T22:42:00Z">
        <w:r w:rsidR="00900D58">
          <w:t>r</w:t>
        </w:r>
      </w:ins>
      <w:del w:id="1872" w:author="S3-222436" w:date="2022-08-30T22:42:00Z">
        <w:r w:rsidR="00247C05" w:rsidDel="00900D58">
          <w:delText>R</w:delText>
        </w:r>
      </w:del>
      <w:r w:rsidR="00247C05">
        <w:t xml:space="preserve">oaming </w:t>
      </w:r>
      <w:del w:id="1873" w:author="S3-222436" w:date="2022-08-30T22:42:00Z">
        <w:r w:rsidR="00247C05" w:rsidDel="00900D58">
          <w:delText xml:space="preserve">Hub </w:delText>
        </w:r>
      </w:del>
      <w:r w:rsidR="00247C05">
        <w:t>scenarios</w:t>
      </w:r>
      <w:bookmarkEnd w:id="1868"/>
      <w:bookmarkEnd w:id="1869"/>
    </w:p>
    <w:p w14:paraId="33000D3F" w14:textId="1EB97D1E" w:rsidR="00247C05" w:rsidRPr="00BC7551" w:rsidRDefault="000C4DB9" w:rsidP="00247C05">
      <w:pPr>
        <w:pStyle w:val="Heading3"/>
      </w:pPr>
      <w:bookmarkStart w:id="1874" w:name="_Toc112794759"/>
      <w:bookmarkStart w:id="1875" w:name="_Toc112795540"/>
      <w:r>
        <w:t>5.10.1</w:t>
      </w:r>
      <w:r w:rsidR="00247C05">
        <w:tab/>
      </w:r>
      <w:r w:rsidR="00247C05" w:rsidRPr="00BC7551">
        <w:t>Introduction</w:t>
      </w:r>
      <w:bookmarkEnd w:id="1874"/>
      <w:bookmarkEnd w:id="1875"/>
    </w:p>
    <w:p w14:paraId="6AD8CFCB" w14:textId="74991B9F" w:rsidR="00900D58" w:rsidRPr="00BE0B75" w:rsidRDefault="00900D58" w:rsidP="00900D58">
      <w:pPr>
        <w:rPr>
          <w:ins w:id="1876" w:author="S3-222436" w:date="2022-08-30T22:42:00Z"/>
        </w:rPr>
      </w:pPr>
      <w:ins w:id="1877" w:author="S3-222436" w:date="2022-08-30T22:42:00Z">
        <w:r w:rsidRPr="00BE0B75">
          <w:t>In roaming scenarios, the communication between the visited network and the home network is typically mediated and routed through intermediaries. Two main types of intermediary</w:t>
        </w:r>
      </w:ins>
      <w:ins w:id="1878" w:author="S3-222436" w:date="2022-08-30T22:43:00Z">
        <w:r>
          <w:t xml:space="preserve"> </w:t>
        </w:r>
      </w:ins>
      <w:ins w:id="1879" w:author="S3-222436" w:date="2022-08-30T22:42:00Z">
        <w:r w:rsidRPr="00BE0B75">
          <w:t>exist.</w:t>
        </w:r>
      </w:ins>
    </w:p>
    <w:p w14:paraId="1AA89E6D" w14:textId="77777777" w:rsidR="00900D58" w:rsidRPr="00BE0B75" w:rsidRDefault="00900D58" w:rsidP="00900D58">
      <w:pPr>
        <w:pStyle w:val="B1"/>
        <w:rPr>
          <w:ins w:id="1880" w:author="S3-222436" w:date="2022-08-30T22:42:00Z"/>
        </w:rPr>
      </w:pPr>
      <w:ins w:id="1881" w:author="S3-222436" w:date="2022-08-30T22:42:00Z">
        <w:r w:rsidRPr="00CF725E">
          <w:rPr>
            <w:b/>
          </w:rPr>
          <w:t>IPX providers:</w:t>
        </w:r>
        <w:r w:rsidRPr="00BE0B75">
          <w:t xml:space="preserve"> While, traditionally, for some roaming relations, they simply route the traffic, for others they actively modify certain messages in order to establish or enhance interoperability. </w:t>
        </w:r>
      </w:ins>
    </w:p>
    <w:p w14:paraId="51D282DB" w14:textId="77777777" w:rsidR="00900D58" w:rsidRPr="00BE0B75" w:rsidRDefault="00900D58" w:rsidP="00900D58">
      <w:pPr>
        <w:pStyle w:val="B1"/>
        <w:rPr>
          <w:ins w:id="1882" w:author="S3-222436" w:date="2022-08-30T22:42:00Z"/>
        </w:rPr>
      </w:pPr>
      <w:ins w:id="1883" w:author="S3-222436" w:date="2022-08-30T22:42:00Z">
        <w:r w:rsidRPr="00CF725E">
          <w:rPr>
            <w:b/>
          </w:rPr>
          <w:t>Roaming hubs:</w:t>
        </w:r>
        <w:r w:rsidRPr="00BE0B75">
          <w:t xml:space="preserve"> They 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w:t>
        </w:r>
        <w:r w:rsidRPr="00BE0B75">
          <w:lastRenderedPageBreak/>
          <w:t>roaming hubs typically also mediate the billing.</w:t>
        </w:r>
        <w:r>
          <w:t xml:space="preserve"> GSMA introduced the concept of roaming hubs to 3GPP in LS S3-213806.</w:t>
        </w:r>
      </w:ins>
    </w:p>
    <w:p w14:paraId="2408FA70" w14:textId="4409C8FA" w:rsidR="00247C05" w:rsidRPr="00BC7551" w:rsidDel="00900D58" w:rsidRDefault="00900D58" w:rsidP="00247C05">
      <w:pPr>
        <w:rPr>
          <w:del w:id="1884" w:author="S3-222436" w:date="2022-08-30T22:43:00Z"/>
        </w:rPr>
      </w:pPr>
      <w:ins w:id="1885" w:author="S3-222436" w:date="2022-08-30T22:42:00Z">
        <w:r w:rsidRPr="00BE0B75">
          <w:t xml:space="preserve">The key issue looks at N32 security in intermediary scenarios, in particular roaming hub scenarios that have not been addressed in </w:t>
        </w:r>
        <w:r>
          <w:t xml:space="preserve">TS </w:t>
        </w:r>
        <w:r w:rsidRPr="00BE0B75">
          <w:t>33.501 so far.</w:t>
        </w:r>
      </w:ins>
      <w:del w:id="1886" w:author="S3-222436" w:date="2022-08-30T22:43:00Z">
        <w:r w:rsidR="00247C05" w:rsidDel="00900D58">
          <w:delText xml:space="preserve">Standardized </w:delText>
        </w:r>
        <w:r w:rsidR="00247C05" w:rsidRPr="00BC7551" w:rsidDel="00900D58">
          <w:delText>N32 security</w:delText>
        </w:r>
        <w:r w:rsidR="00247C05" w:rsidDel="00900D58">
          <w:delText xml:space="preserve"> mechanisms</w:delText>
        </w:r>
        <w:r w:rsidR="00247C05" w:rsidRPr="00BC7551" w:rsidDel="00900D58">
          <w:delText xml:space="preserve"> protect the communication between </w:delText>
        </w:r>
        <w:r w:rsidR="00247C05" w:rsidDel="00900D58">
          <w:delText>two SEPPs in two PLMNs if the SEPPS are</w:delText>
        </w:r>
        <w:r w:rsidR="00247C05" w:rsidRPr="00BC7551" w:rsidDel="00900D58">
          <w:delText xml:space="preserve"> either directly communicating with each other or communicating via IPX providers. The concept of roaming hub</w:delText>
        </w:r>
        <w:r w:rsidR="00247C05" w:rsidDel="00900D58">
          <w:delText xml:space="preserve"> </w:delText>
        </w:r>
        <w:r w:rsidR="00247C05" w:rsidRPr="00BC7551" w:rsidDel="00900D58">
          <w:delText xml:space="preserve">is traditionally a topic </w:delText>
        </w:r>
        <w:r w:rsidR="00247C05" w:rsidDel="00900D58">
          <w:delText xml:space="preserve">tackled by </w:delText>
        </w:r>
        <w:r w:rsidR="00247C05" w:rsidRPr="00BC7551" w:rsidDel="00900D58">
          <w:delText>GSMA</w:delText>
        </w:r>
        <w:r w:rsidR="00247C05" w:rsidDel="00900D58">
          <w:delText>,</w:delText>
        </w:r>
        <w:r w:rsidR="00247C05" w:rsidRPr="00BC7551" w:rsidDel="00900D58">
          <w:delText xml:space="preserve"> ha</w:delText>
        </w:r>
        <w:r w:rsidR="00247C05" w:rsidDel="00900D58">
          <w:delText>ving</w:delText>
        </w:r>
        <w:r w:rsidR="00247C05" w:rsidRPr="00BC7551" w:rsidDel="00900D58">
          <w:delText xml:space="preserve"> not been addressed by 3GPP so far. </w:delText>
        </w:r>
      </w:del>
    </w:p>
    <w:p w14:paraId="077C5848" w14:textId="069F1F54" w:rsidR="00247C05" w:rsidDel="00900D58" w:rsidRDefault="00247C05" w:rsidP="00247C05">
      <w:pPr>
        <w:rPr>
          <w:del w:id="1887" w:author="S3-222436" w:date="2022-08-30T22:43:00Z"/>
        </w:rPr>
      </w:pPr>
      <w:del w:id="1888" w:author="S3-222436" w:date="2022-08-30T22:43:00Z">
        <w:r w:rsidRPr="00BC7551" w:rsidDel="00900D58">
          <w:delText xml:space="preserve">A </w:delText>
        </w:r>
        <w:r w:rsidDel="00900D58">
          <w:delText>roaming hub</w:delText>
        </w:r>
        <w:r w:rsidRPr="00BC7551" w:rsidDel="00900D58">
          <w:delText xml:space="preserve"> is an entity that has commercial roaming agreements with many </w:delText>
        </w:r>
        <w:r w:rsidDel="00900D58">
          <w:delText>PLMNs</w:delText>
        </w:r>
        <w:r w:rsidRPr="00BC7551" w:rsidDel="00900D58">
          <w:delText>. It sells access to these roaming agreements to interested home network operators</w:delText>
        </w:r>
        <w:r w:rsidDel="00900D58">
          <w:delText>,</w:delText>
        </w:r>
        <w:r w:rsidRPr="00BC7551" w:rsidDel="00900D58">
          <w:delText xml:space="preserve"> tak</w:delText>
        </w:r>
        <w:r w:rsidDel="00900D58">
          <w:delText>ing</w:delText>
        </w:r>
        <w:r w:rsidRPr="00BC7551" w:rsidDel="00900D58">
          <w:delText xml:space="preserve"> over the correct routing between </w:delText>
        </w:r>
        <w:r w:rsidDel="00900D58">
          <w:delText>PLMNs contracting the roaming hub</w:delText>
        </w:r>
        <w:r w:rsidRPr="00BC7551" w:rsidDel="00900D58">
          <w:delText>, possibly also via interconnections, i.e.</w:delText>
        </w:r>
        <w:r w:rsidDel="00900D58">
          <w:delText>,</w:delText>
        </w:r>
        <w:r w:rsidRPr="00BC7551" w:rsidDel="00900D58">
          <w:delText xml:space="preserve"> IPX providers. A </w:delText>
        </w:r>
        <w:r w:rsidDel="00900D58">
          <w:delText>roaming hub</w:delText>
        </w:r>
        <w:r w:rsidRPr="00BC7551" w:rsidDel="00900D58">
          <w:delText xml:space="preserve"> provides contracting network operators fast wide access to other network operators</w:delText>
        </w:r>
        <w:r w:rsidDel="00900D58">
          <w:delText xml:space="preserve"> without the need for each network operator to establish a direct business relationship with the other network operators.</w:delText>
        </w:r>
      </w:del>
    </w:p>
    <w:p w14:paraId="48538178" w14:textId="0D60659E" w:rsidR="00247C05" w:rsidRPr="00BC7551" w:rsidRDefault="00100AF3" w:rsidP="00247C05">
      <w:del w:id="1889" w:author="S3-222436" w:date="2022-08-30T22:43:00Z">
        <w:r w:rsidRPr="00100AF3" w:rsidDel="00900D58">
          <w:delText>This key issue investigates whether existing concepts for N32 security are sufficient and whether there is an additional need to specify N32 security for roaming hub scenarios.</w:delText>
        </w:r>
      </w:del>
    </w:p>
    <w:p w14:paraId="469AC517" w14:textId="490EB476" w:rsidR="00247C05" w:rsidRPr="00BC7551" w:rsidRDefault="000C4DB9" w:rsidP="00247C05">
      <w:pPr>
        <w:pStyle w:val="Heading3"/>
      </w:pPr>
      <w:bookmarkStart w:id="1890" w:name="_Toc112794760"/>
      <w:bookmarkStart w:id="1891" w:name="_Toc112795541"/>
      <w:r>
        <w:t>5.10.2</w:t>
      </w:r>
      <w:r w:rsidR="00247C05">
        <w:tab/>
      </w:r>
      <w:r w:rsidR="00247C05" w:rsidRPr="00BC7551">
        <w:t>Key issue details</w:t>
      </w:r>
      <w:bookmarkEnd w:id="1890"/>
      <w:bookmarkEnd w:id="1891"/>
    </w:p>
    <w:p w14:paraId="609C0BF4" w14:textId="77777777" w:rsidR="00900D58" w:rsidRDefault="00900D58" w:rsidP="00900D58">
      <w:pPr>
        <w:rPr>
          <w:ins w:id="1892" w:author="S3-222436" w:date="2022-08-30T22:44:00Z"/>
        </w:rPr>
      </w:pPr>
      <w:ins w:id="1893" w:author="S3-222436" w:date="2022-08-30T22:44:00Z">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ins>
    </w:p>
    <w:p w14:paraId="5D837DEF" w14:textId="25C31AE3" w:rsidR="00900D58" w:rsidRDefault="00900D58" w:rsidP="00900D58">
      <w:pPr>
        <w:rPr>
          <w:ins w:id="1894" w:author="S3-222436" w:date="2022-08-30T22:44:00Z"/>
        </w:rPr>
      </w:pPr>
      <w:ins w:id="1895" w:author="S3-222436" w:date="2022-08-30T22:44:00Z">
        <w:r>
          <w:t>In certain scenarios, IPX providers and roaming hubs would need to modify certain</w:t>
        </w:r>
      </w:ins>
      <w:ins w:id="1896" w:author="S3-222436" w:date="2022-08-30T22:45:00Z">
        <w:r>
          <w:t xml:space="preserve"> </w:t>
        </w:r>
      </w:ins>
      <w:ins w:id="1897" w:author="S3-222436" w:date="2022-08-30T22:44:00Z">
        <w:r>
          <w:t>IE. This requires the setup of appropriate modification policies between the roaming partners. Given that, according to TS 33.501,</w:t>
        </w:r>
      </w:ins>
    </w:p>
    <w:p w14:paraId="1883220D" w14:textId="77777777" w:rsidR="00900D58" w:rsidRDefault="00900D58" w:rsidP="00900D58">
      <w:pPr>
        <w:numPr>
          <w:ilvl w:val="0"/>
          <w:numId w:val="13"/>
        </w:numPr>
        <w:rPr>
          <w:ins w:id="1898" w:author="S3-222436" w:date="2022-08-30T22:44:00Z"/>
        </w:rPr>
      </w:pPr>
      <w:ins w:id="1899" w:author="S3-222436" w:date="2022-08-30T22:44:00Z">
        <w:r>
          <w:t>, all attributes transferred over the N32-f interface shall be integrity protected (clause 5.9.3.3),</w:t>
        </w:r>
      </w:ins>
    </w:p>
    <w:p w14:paraId="79BE1999" w14:textId="20011566" w:rsidR="00900D58" w:rsidRDefault="00900D58" w:rsidP="00900D58">
      <w:pPr>
        <w:numPr>
          <w:ilvl w:val="0"/>
          <w:numId w:val="13"/>
        </w:numPr>
        <w:rPr>
          <w:ins w:id="1900" w:author="S3-222436" w:date="2022-08-30T22:44:00Z"/>
        </w:rPr>
      </w:pPr>
      <w:ins w:id="1901" w:author="S3-222436" w:date="2022-08-30T22:44:00Z">
        <w:r>
          <w:t>a default data-type encryption policy, which provides confidentiality protection for authentication vectors, cryptographic material and location data, and optionally for SUPI, applies (clause 5.9.3.3), and</w:t>
        </w:r>
      </w:ins>
    </w:p>
    <w:p w14:paraId="0CE8EA5C" w14:textId="77777777" w:rsidR="00900D58" w:rsidRDefault="00900D58" w:rsidP="00900D58">
      <w:pPr>
        <w:numPr>
          <w:ilvl w:val="0"/>
          <w:numId w:val="13"/>
        </w:numPr>
        <w:rPr>
          <w:ins w:id="1902" w:author="S3-222436" w:date="2022-08-30T22:44:00Z"/>
        </w:rPr>
      </w:pPr>
      <w:ins w:id="1903" w:author="S3-222436" w:date="2022-08-30T22:44:00Z">
        <w:r>
          <w:t>any roaming partner specific data-type encryption policy takes precedence over the default policy (clause 13.2.3.6),</w:t>
        </w:r>
      </w:ins>
    </w:p>
    <w:p w14:paraId="5E7394ED" w14:textId="77777777" w:rsidR="00900D58" w:rsidRDefault="00900D58" w:rsidP="00900D58">
      <w:pPr>
        <w:ind w:left="52"/>
        <w:rPr>
          <w:ins w:id="1904" w:author="S3-222436" w:date="2022-08-30T22:44:00Z"/>
        </w:rPr>
      </w:pPr>
      <w:ins w:id="1905" w:author="S3-222436" w:date="2022-08-30T22:44:00Z">
        <w:r>
          <w:t>and further given that</w:t>
        </w:r>
      </w:ins>
    </w:p>
    <w:p w14:paraId="13252935" w14:textId="77777777" w:rsidR="00900D58" w:rsidRDefault="00900D58" w:rsidP="00900D58">
      <w:pPr>
        <w:numPr>
          <w:ilvl w:val="0"/>
          <w:numId w:val="14"/>
        </w:numPr>
        <w:rPr>
          <w:ins w:id="1906" w:author="S3-222436" w:date="2022-08-30T22:44:00Z"/>
        </w:rPr>
      </w:pPr>
      <w:ins w:id="1907" w:author="S3-222436" w:date="2022-08-30T22:44:00Z">
        <w:r>
          <w:t>it is assumed that the set of IEs to be modified depends on the deployment scenario, and</w:t>
        </w:r>
      </w:ins>
    </w:p>
    <w:p w14:paraId="13AA9951" w14:textId="77777777" w:rsidR="00900D58" w:rsidRDefault="00900D58" w:rsidP="00900D58">
      <w:pPr>
        <w:numPr>
          <w:ilvl w:val="0"/>
          <w:numId w:val="14"/>
        </w:numPr>
        <w:rPr>
          <w:ins w:id="1908" w:author="S3-222436" w:date="2022-08-30T22:44:00Z"/>
        </w:rPr>
      </w:pPr>
      <w:ins w:id="1909" w:author="S3-222436" w:date="2022-08-30T22:44:00Z">
        <w:r>
          <w:t>no default modification policy has been specified,</w:t>
        </w:r>
      </w:ins>
    </w:p>
    <w:p w14:paraId="12C881B5" w14:textId="77777777" w:rsidR="00900D58" w:rsidRDefault="00900D58" w:rsidP="00900D58">
      <w:pPr>
        <w:ind w:left="52"/>
        <w:rPr>
          <w:ins w:id="1910" w:author="S3-222436" w:date="2022-08-30T22:44:00Z"/>
        </w:rPr>
      </w:pPr>
      <w:ins w:id="1911" w:author="S3-222436" w:date="2022-08-30T22:44:00Z">
        <w:r>
          <w:t xml:space="preserve">maintaining a large set of roaming partner-specific modification policies could cause avoidable complexities. It is, therefore, unclear whether the current specification needs to be extended in order to avoid such complexities. </w:t>
        </w:r>
      </w:ins>
    </w:p>
    <w:p w14:paraId="3A87DDCB" w14:textId="33813374" w:rsidR="00247C05" w:rsidRPr="00BC7551" w:rsidDel="00900D58" w:rsidRDefault="00900D58" w:rsidP="00247C05">
      <w:pPr>
        <w:rPr>
          <w:del w:id="1912" w:author="S3-222436" w:date="2022-08-30T22:44:00Z"/>
        </w:rPr>
      </w:pPr>
      <w:ins w:id="1913" w:author="S3-222436" w:date="2022-08-30T22:44:00Z">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xml:space="preserve">, e.g. in case the respective operators have not established a commercial roaming relation via the roaming hub. </w:t>
        </w:r>
      </w:ins>
      <w:del w:id="1914" w:author="S3-222436" w:date="2022-08-30T22:44:00Z">
        <w:r w:rsidR="00247C05" w:rsidRPr="00BC7551" w:rsidDel="00900D58">
          <w:delText xml:space="preserve">The concept of N32 security </w:delText>
        </w:r>
        <w:r w:rsidR="00247C05" w:rsidDel="00900D58">
          <w:delText xml:space="preserve">as specified in TS 33.501 </w:delText>
        </w:r>
        <w:r w:rsidR="00247C05" w:rsidRPr="00BC7551" w:rsidDel="00900D58">
          <w:delText xml:space="preserve">assumes for N32-c the direct contact between </w:delText>
        </w:r>
        <w:r w:rsidR="00247C05" w:rsidDel="00900D58">
          <w:delText>two</w:delText>
        </w:r>
        <w:r w:rsidR="00247C05" w:rsidRPr="00BC7551" w:rsidDel="00900D58">
          <w:delText xml:space="preserve"> network operators to decide on the protocol used for sending service messages in </w:delText>
        </w:r>
        <w:r w:rsidR="00247C05" w:rsidDel="00900D58">
          <w:delText>N32-f</w:delText>
        </w:r>
        <w:r w:rsidR="00247C05" w:rsidRPr="00BC7551" w:rsidDel="00900D58">
          <w:delText xml:space="preserve">. </w:delText>
        </w:r>
        <w:r w:rsidR="00247C05" w:rsidDel="00900D58">
          <w:delText>The N32-c</w:delText>
        </w:r>
        <w:r w:rsidR="00247C05" w:rsidRPr="00BC7551" w:rsidDel="00900D58">
          <w:delText xml:space="preserve"> direct contact is established via TLS. In th</w:delText>
        </w:r>
        <w:r w:rsidR="00247C05" w:rsidDel="00900D58">
          <w:delText>e</w:delText>
        </w:r>
        <w:r w:rsidR="00247C05" w:rsidRPr="00BC7551" w:rsidDel="00900D58">
          <w:delText xml:space="preserve"> initial phase, the security protocol for N32-f is negotiated.</w:delText>
        </w:r>
        <w:r w:rsidR="00247C05" w:rsidDel="00900D58">
          <w:delText xml:space="preserve"> I.e., i</w:delText>
        </w:r>
        <w:r w:rsidR="00247C05" w:rsidRPr="00BC7551" w:rsidDel="00900D58">
          <w:delText xml:space="preserve">f direct connection between the </w:delText>
        </w:r>
        <w:r w:rsidR="00247C05" w:rsidDel="00900D58">
          <w:delText>two</w:delText>
        </w:r>
        <w:r w:rsidR="00247C05" w:rsidRPr="00BC7551" w:rsidDel="00900D58">
          <w:delText xml:space="preserve"> communicating network operators exists or IPX</w:delText>
        </w:r>
        <w:r w:rsidR="00247C05" w:rsidDel="00900D58">
          <w:delText xml:space="preserve"> providers</w:delText>
        </w:r>
        <w:r w:rsidR="00247C05" w:rsidRPr="00BC7551" w:rsidDel="00900D58">
          <w:delText xml:space="preserve"> are only routing messages, TLS can be used. Otherwise, application layer security with PRINS</w:delText>
        </w:r>
        <w:r w:rsidR="00247C05" w:rsidDel="00900D58">
          <w:delText xml:space="preserve"> may be</w:delText>
        </w:r>
        <w:r w:rsidR="00247C05" w:rsidRPr="00BC7551" w:rsidDel="00900D58">
          <w:delText xml:space="preserve"> selected for N32-f</w:delText>
        </w:r>
        <w:r w:rsidR="00247C05" w:rsidDel="00900D58">
          <w:delText>, which allows an end-to-end control of information between two SEPPs, that can be visible and modifiable on the path between the two end points</w:delText>
        </w:r>
        <w:r w:rsidR="00247C05" w:rsidRPr="00BC7551" w:rsidDel="00900D58">
          <w:delText xml:space="preserve">. In this </w:delText>
        </w:r>
        <w:r w:rsidR="00247C05" w:rsidDel="00900D58">
          <w:delText xml:space="preserve">application layer security </w:delText>
        </w:r>
        <w:r w:rsidR="00247C05" w:rsidRPr="00BC7551" w:rsidDel="00900D58">
          <w:delText xml:space="preserve">case, N32-c is also used to negotiate protection and modification policies, before </w:delText>
        </w:r>
        <w:r w:rsidR="00247C05" w:rsidDel="00900D58">
          <w:delText xml:space="preserve">service </w:delText>
        </w:r>
        <w:r w:rsidR="00247C05" w:rsidRPr="00BC7551" w:rsidDel="00900D58">
          <w:delText xml:space="preserve">messages </w:delText>
        </w:r>
        <w:r w:rsidR="00247C05" w:rsidDel="00900D58">
          <w:delText>between client and consumer can be sent</w:delText>
        </w:r>
        <w:r w:rsidR="00247C05" w:rsidRPr="00BC7551" w:rsidDel="00900D58">
          <w:delText xml:space="preserve"> via N32-f. </w:delText>
        </w:r>
        <w:r w:rsidR="00247C05" w:rsidDel="00900D58">
          <w:delText>In case of TLS used for N32-f, there is no way to modify any information on the path.</w:delText>
        </w:r>
      </w:del>
    </w:p>
    <w:p w14:paraId="095497CE" w14:textId="0B981625" w:rsidR="00247C05" w:rsidRPr="00BC7551" w:rsidRDefault="00247C05" w:rsidP="00247C05">
      <w:del w:id="1915" w:author="S3-222436" w:date="2022-08-30T22:44:00Z">
        <w:r w:rsidRPr="00BC7551" w:rsidDel="00900D58">
          <w:delText xml:space="preserve">If network operators communicate with each other via </w:delText>
        </w:r>
        <w:r w:rsidDel="00900D58">
          <w:delText>roaming hubs</w:delText>
        </w:r>
        <w:r w:rsidRPr="00BC7551" w:rsidDel="00900D58">
          <w:delText xml:space="preserve">, it depends on the deployment model how N32 security </w:delText>
        </w:r>
        <w:r w:rsidDel="00900D58">
          <w:delText>is</w:delText>
        </w:r>
        <w:r w:rsidRPr="00BC7551" w:rsidDel="00900D58">
          <w:delText xml:space="preserve"> applied. According to GSMA</w:delText>
        </w:r>
        <w:r w:rsidDel="00900D58">
          <w:delText>,</w:delText>
        </w:r>
        <w:r w:rsidRPr="00BC7551" w:rsidDel="00900D58">
          <w:delText xml:space="preserve"> </w:delText>
        </w:r>
        <w:r w:rsidDel="00900D58">
          <w:delText>several models of outsourcing a SEPP to IPX or having a SEPP in a roaming hub are discussed. Per definition in TS 33.501, N32 security is applied between 2 SEPPs. The necessary interfaces in the roaming hub scenarios needs to be studied.</w:delText>
        </w:r>
      </w:del>
    </w:p>
    <w:p w14:paraId="3785BD79" w14:textId="039BE96B" w:rsidR="00247C05" w:rsidRDefault="000C4DB9" w:rsidP="00247C05">
      <w:pPr>
        <w:pStyle w:val="Heading3"/>
      </w:pPr>
      <w:bookmarkStart w:id="1916" w:name="_Toc112794761"/>
      <w:bookmarkStart w:id="1917" w:name="_Toc112795542"/>
      <w:r>
        <w:lastRenderedPageBreak/>
        <w:t>5.10.3</w:t>
      </w:r>
      <w:r w:rsidR="00247C05">
        <w:tab/>
      </w:r>
      <w:r w:rsidR="00247C05" w:rsidRPr="00BC7551">
        <w:t>Security requirements</w:t>
      </w:r>
      <w:bookmarkEnd w:id="1916"/>
      <w:bookmarkEnd w:id="1917"/>
    </w:p>
    <w:p w14:paraId="2F708874" w14:textId="77777777" w:rsidR="00900D58" w:rsidRDefault="00100AF3" w:rsidP="00100AF3">
      <w:pPr>
        <w:rPr>
          <w:ins w:id="1918" w:author="S3-222436" w:date="2022-08-30T22:46:00Z"/>
        </w:rPr>
      </w:pPr>
      <w:r>
        <w:t xml:space="preserve">Existing requirements in TS 33.501 on the SEPP should </w:t>
      </w:r>
      <w:del w:id="1919" w:author="S3-222436" w:date="2022-08-30T22:46:00Z">
        <w:r w:rsidDel="00900D58">
          <w:delText xml:space="preserve">continue to </w:delText>
        </w:r>
      </w:del>
      <w:r>
        <w:t xml:space="preserve">apply in the roaming </w:t>
      </w:r>
      <w:del w:id="1920" w:author="S3-222436" w:date="2022-08-30T22:46:00Z">
        <w:r w:rsidDel="00900D58">
          <w:delText xml:space="preserve">hub </w:delText>
        </w:r>
      </w:del>
      <w:ins w:id="1921" w:author="S3-222436" w:date="2022-08-30T22:46:00Z">
        <w:r w:rsidR="00900D58">
          <w:t xml:space="preserve">intermediary </w:t>
        </w:r>
      </w:ins>
      <w:r>
        <w:t xml:space="preserve">scenario unless there are explicit exceptions. </w:t>
      </w:r>
    </w:p>
    <w:p w14:paraId="539465EA" w14:textId="3799A6FA" w:rsidR="00900D58" w:rsidRDefault="00100AF3" w:rsidP="00100AF3">
      <w:pPr>
        <w:rPr>
          <w:ins w:id="1922" w:author="S3-222436" w:date="2022-08-30T22:46:00Z"/>
        </w:rPr>
      </w:pPr>
      <w:r>
        <w:t>Specifically, the requirements on edge protection of the PLMN should still apply</w:t>
      </w:r>
      <w:ins w:id="1923" w:author="S3-222436" w:date="2022-08-30T22:47:00Z">
        <w:r w:rsidR="00900D58" w:rsidRPr="00E51A60">
          <w:t>, including end-to-end security for N32-c</w:t>
        </w:r>
      </w:ins>
      <w:r>
        <w:t xml:space="preserve">. </w:t>
      </w:r>
    </w:p>
    <w:p w14:paraId="402A804D" w14:textId="77777777" w:rsidR="00900D58" w:rsidRDefault="00100AF3" w:rsidP="00100AF3">
      <w:pPr>
        <w:rPr>
          <w:ins w:id="1924" w:author="S3-222436" w:date="2022-08-30T22:47:00Z"/>
        </w:rPr>
      </w:pPr>
      <w:r>
        <w:t>Existing NFs and SCP</w:t>
      </w:r>
      <w:ins w:id="1925" w:author="S3-222436" w:date="2022-08-30T22:47:00Z">
        <w:r w:rsidR="00900D58">
          <w:t>s</w:t>
        </w:r>
      </w:ins>
      <w:r>
        <w:t xml:space="preserve"> should be impacted as least as possible. </w:t>
      </w:r>
    </w:p>
    <w:p w14:paraId="37FA240A" w14:textId="0AFEE082" w:rsidR="00100AF3" w:rsidRPr="00AE0A1D" w:rsidRDefault="00100AF3" w:rsidP="00100AF3">
      <w:r>
        <w:t xml:space="preserve">For the </w:t>
      </w:r>
      <w:del w:id="1926" w:author="S3-222436" w:date="2022-08-30T22:47:00Z">
        <w:r w:rsidDel="00900D58">
          <w:delText xml:space="preserve">roaming hub </w:delText>
        </w:r>
      </w:del>
      <w:r>
        <w:t>scenario</w:t>
      </w:r>
      <w:ins w:id="1927" w:author="S3-222436" w:date="2022-08-30T22:47:00Z">
        <w:r w:rsidR="00900D58">
          <w:t>s involving intermediaries (IPX providers, roaming hubs)</w:t>
        </w:r>
      </w:ins>
      <w:r>
        <w:t xml:space="preserve">, </w:t>
      </w:r>
      <w:del w:id="1928" w:author="S3-222436" w:date="2022-08-30T22:47:00Z">
        <w:r w:rsidDel="00900D58">
          <w:delText xml:space="preserve">new </w:delText>
        </w:r>
      </w:del>
      <w:r>
        <w:t>requirements are as follows.</w:t>
      </w:r>
    </w:p>
    <w:p w14:paraId="12456E73" w14:textId="511BD0C4" w:rsidR="00100AF3" w:rsidRPr="00B32031" w:rsidRDefault="00100AF3" w:rsidP="00B32031">
      <w:pPr>
        <w:pStyle w:val="B1"/>
      </w:pPr>
      <w:r w:rsidRPr="00B32031">
        <w:t>-</w:t>
      </w:r>
      <w:r w:rsidR="008166DF" w:rsidRPr="00B32031">
        <w:t xml:space="preserve"> </w:t>
      </w:r>
      <w:r w:rsidRPr="00B32031">
        <w:t xml:space="preserve">The </w:t>
      </w:r>
      <w:del w:id="1929" w:author="S3-222436" w:date="2022-08-30T22:48:00Z">
        <w:r w:rsidRPr="00B32031" w:rsidDel="00900D58">
          <w:delText xml:space="preserve">external entity should </w:delText>
        </w:r>
      </w:del>
      <w:ins w:id="1930" w:author="S3-222436" w:date="2022-08-30T22:48:00Z">
        <w:r w:rsidR="00900D58">
          <w:t xml:space="preserve">intermediaries (IPX providers, roaming hubs) shall </w:t>
        </w:r>
      </w:ins>
      <w:r w:rsidRPr="00B32031">
        <w:t xml:space="preserve">use </w:t>
      </w:r>
      <w:del w:id="1931" w:author="S3-222436" w:date="2022-08-30T22:48:00Z">
        <w:r w:rsidRPr="00B32031" w:rsidDel="00900D58">
          <w:delText xml:space="preserve">its </w:delText>
        </w:r>
      </w:del>
      <w:ins w:id="1932" w:author="S3-222436" w:date="2022-08-30T22:48:00Z">
        <w:r w:rsidR="00900D58">
          <w:t>their</w:t>
        </w:r>
        <w:r w:rsidR="00900D58" w:rsidRPr="00B32031">
          <w:t xml:space="preserve"> </w:t>
        </w:r>
      </w:ins>
      <w:r w:rsidRPr="00B32031">
        <w:t xml:space="preserve">own unique credentials to authenticate </w:t>
      </w:r>
      <w:ins w:id="1933" w:author="S3-222436" w:date="2022-08-30T22:49:00Z">
        <w:r w:rsidR="00900D58">
          <w:t>themselves</w:t>
        </w:r>
      </w:ins>
      <w:del w:id="1934" w:author="S3-222436" w:date="2022-08-30T22:48:00Z">
        <w:r w:rsidRPr="00B32031" w:rsidDel="00900D58">
          <w:delText>it</w:delText>
        </w:r>
      </w:del>
      <w:del w:id="1935" w:author="S3-222436" w:date="2022-08-30T22:49:00Z">
        <w:r w:rsidRPr="00B32031" w:rsidDel="00900D58">
          <w:delText>self towards the remote SEPP</w:delText>
        </w:r>
      </w:del>
      <w:r w:rsidRPr="00B32031">
        <w:t>.</w:t>
      </w:r>
    </w:p>
    <w:p w14:paraId="0CAAEAF3" w14:textId="5BD8A201" w:rsidR="00100AF3" w:rsidRPr="00B32031" w:rsidDel="00900D58" w:rsidRDefault="00100AF3" w:rsidP="00B32031">
      <w:pPr>
        <w:pStyle w:val="B1"/>
        <w:rPr>
          <w:del w:id="1936" w:author="S3-222436" w:date="2022-08-30T22:49:00Z"/>
        </w:rPr>
      </w:pPr>
      <w:del w:id="1937" w:author="S3-222436" w:date="2022-08-30T22:49:00Z">
        <w:r w:rsidRPr="00B32031" w:rsidDel="00900D58">
          <w:delText>-</w:delText>
        </w:r>
        <w:r w:rsidR="008166DF" w:rsidRPr="00B32031" w:rsidDel="00900D58">
          <w:delText xml:space="preserve"> </w:delText>
        </w:r>
        <w:r w:rsidRPr="00B32031" w:rsidDel="00900D58">
          <w:delText>Any connection between NFs or SCPs of a PLMN and a SEPP or SEPPs and the external entity should be confidentiality, integrity and replay protected.</w:delText>
        </w:r>
      </w:del>
    </w:p>
    <w:p w14:paraId="14043676" w14:textId="0599B525" w:rsidR="00100AF3" w:rsidRPr="00B32031" w:rsidDel="00900D58" w:rsidRDefault="00100AF3" w:rsidP="00B32031">
      <w:pPr>
        <w:pStyle w:val="B1"/>
        <w:rPr>
          <w:del w:id="1938" w:author="S3-222436" w:date="2022-08-30T22:49:00Z"/>
        </w:rPr>
      </w:pPr>
      <w:del w:id="1939" w:author="S3-222436" w:date="2022-08-30T22:49:00Z">
        <w:r w:rsidRPr="00B32031" w:rsidDel="00900D58">
          <w:delText>-</w:delText>
        </w:r>
        <w:r w:rsidR="008166DF" w:rsidRPr="00B32031" w:rsidDel="00900D58">
          <w:delText xml:space="preserve"> </w:delText>
        </w:r>
        <w:r w:rsidRPr="00B32031" w:rsidDel="00900D58">
          <w:delText>Any connection between NFs or SCPs of a PLMN and a SEPP or SEPPs hosted by the external entity should be confidentiality, integrity and replay protected.</w:delText>
        </w:r>
      </w:del>
    </w:p>
    <w:p w14:paraId="00A9F99B" w14:textId="2E44C4E7" w:rsidR="00100AF3" w:rsidRPr="00B32031" w:rsidDel="00900D58" w:rsidRDefault="00100AF3" w:rsidP="00B32031">
      <w:pPr>
        <w:pStyle w:val="B1"/>
        <w:rPr>
          <w:del w:id="1940" w:author="S3-222436" w:date="2022-08-30T22:49:00Z"/>
        </w:rPr>
      </w:pPr>
      <w:del w:id="1941" w:author="S3-222436" w:date="2022-08-30T22:49:00Z">
        <w:r w:rsidRPr="00B32031" w:rsidDel="00900D58">
          <w:delText>- It should be possible for the remote SEPP to verify that the external entity has been authorized by the PLMN to operate the SEPP.</w:delText>
        </w:r>
      </w:del>
    </w:p>
    <w:p w14:paraId="13D94D48" w14:textId="5035A173" w:rsidR="00100AF3" w:rsidRPr="00B32031" w:rsidDel="00900D58" w:rsidRDefault="00100AF3" w:rsidP="00B32031">
      <w:pPr>
        <w:pStyle w:val="B1"/>
        <w:rPr>
          <w:del w:id="1942" w:author="S3-222436" w:date="2022-08-30T22:49:00Z"/>
        </w:rPr>
      </w:pPr>
      <w:del w:id="1943" w:author="S3-222436" w:date="2022-08-30T22:49:00Z">
        <w:r w:rsidRPr="00B32031" w:rsidDel="00900D58">
          <w:delText>- The solution should enable the external entity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delText>
        </w:r>
      </w:del>
    </w:p>
    <w:p w14:paraId="49D4474C" w14:textId="12768FD0" w:rsidR="00247C05" w:rsidRDefault="00247C05" w:rsidP="00A24B99"/>
    <w:p w14:paraId="5A889B6C" w14:textId="77777777" w:rsidR="00F21993" w:rsidRPr="00BE4436" w:rsidRDefault="00F21993" w:rsidP="00F21993">
      <w:pPr>
        <w:pStyle w:val="Heading2"/>
      </w:pPr>
      <w:bookmarkStart w:id="1944" w:name="_Toc112794762"/>
      <w:bookmarkStart w:id="1945" w:name="_Toc112795543"/>
      <w:r>
        <w:t>5</w:t>
      </w:r>
      <w:r w:rsidRPr="00BE4436">
        <w:t>.11</w:t>
      </w:r>
      <w:r w:rsidRPr="00BE4436">
        <w:tab/>
        <w:t>Key issue #11: NRF validation of NFc for access token requests</w:t>
      </w:r>
      <w:bookmarkEnd w:id="1944"/>
      <w:bookmarkEnd w:id="1945"/>
      <w:r w:rsidRPr="00BE4436" w:rsidDel="00F21993">
        <w:rPr>
          <w:noProof/>
        </w:rPr>
        <w:t xml:space="preserve"> </w:t>
      </w:r>
    </w:p>
    <w:p w14:paraId="45BF5A06" w14:textId="77777777" w:rsidR="00F21993" w:rsidRDefault="00F21993" w:rsidP="00F21993">
      <w:pPr>
        <w:pStyle w:val="Heading3"/>
      </w:pPr>
      <w:bookmarkStart w:id="1946" w:name="_Toc112794763"/>
      <w:bookmarkStart w:id="1947" w:name="_Toc112795544"/>
      <w:r w:rsidRPr="00BE4436">
        <w:t>5.11.1</w:t>
      </w:r>
      <w:r w:rsidRPr="00BE4436">
        <w:tab/>
        <w:t>Key issue details</w:t>
      </w:r>
      <w:bookmarkEnd w:id="1946"/>
      <w:bookmarkEnd w:id="1947"/>
    </w:p>
    <w:p w14:paraId="58ED5F36" w14:textId="77777777" w:rsidR="00F21993" w:rsidRDefault="00F21993" w:rsidP="00F21993">
      <w:pPr>
        <w:pStyle w:val="Heading4"/>
      </w:pPr>
      <w:bookmarkStart w:id="1948" w:name="_Toc112794764"/>
      <w:bookmarkStart w:id="1949" w:name="_Toc112795545"/>
      <w:r>
        <w:t>5.11.1.0</w:t>
      </w:r>
      <w:r>
        <w:tab/>
        <w:t>General</w:t>
      </w:r>
      <w:bookmarkEnd w:id="1948"/>
      <w:bookmarkEnd w:id="1949"/>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950" w:name="_Toc112794765"/>
      <w:bookmarkStart w:id="1951" w:name="_Toc112795546"/>
      <w:r>
        <w:t>5.11.1.1</w:t>
      </w:r>
      <w:r>
        <w:tab/>
        <w:t>Problem 1a</w:t>
      </w:r>
      <w:bookmarkEnd w:id="1950"/>
      <w:bookmarkEnd w:id="1951"/>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952" w:name="_Toc112794766"/>
      <w:bookmarkStart w:id="1953" w:name="_Toc112795547"/>
      <w:r>
        <w:t>5.11.1.2</w:t>
      </w:r>
      <w:r>
        <w:tab/>
        <w:t>Problem 1b</w:t>
      </w:r>
      <w:bookmarkEnd w:id="1952"/>
      <w:bookmarkEnd w:id="1953"/>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w:t>
      </w:r>
      <w:r>
        <w:lastRenderedPageBreak/>
        <w:t xml:space="preserve">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954" w:name="_Toc112794767"/>
      <w:bookmarkStart w:id="1955" w:name="_Toc112795548"/>
      <w:r>
        <w:t>5.11.1.3</w:t>
      </w:r>
      <w:r>
        <w:tab/>
        <w:t>Questions from Problems 1a and 1b:</w:t>
      </w:r>
      <w:bookmarkEnd w:id="1954"/>
      <w:bookmarkEnd w:id="1955"/>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956" w:name="_Toc112794768"/>
      <w:bookmarkStart w:id="1957" w:name="_Toc112795549"/>
      <w:r w:rsidRPr="00BD099C">
        <w:t>5.</w:t>
      </w:r>
      <w:r>
        <w:t>11</w:t>
      </w:r>
      <w:r w:rsidRPr="00BD099C">
        <w:t>.1.</w:t>
      </w:r>
      <w:r>
        <w:t>4</w:t>
      </w:r>
      <w:r w:rsidRPr="00BD099C">
        <w:tab/>
      </w:r>
      <w:r>
        <w:t>Problem 2</w:t>
      </w:r>
      <w:bookmarkEnd w:id="1956"/>
      <w:bookmarkEnd w:id="1957"/>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958" w:name="_Toc112794769"/>
      <w:bookmarkStart w:id="1959" w:name="_Toc112795550"/>
      <w:r>
        <w:t>5</w:t>
      </w:r>
      <w:r w:rsidRPr="004D3578">
        <w:t>.</w:t>
      </w:r>
      <w:r w:rsidRPr="00DE1DE3">
        <w:rPr>
          <w:rPrChange w:id="1960" w:author="NOKIA" w:date="2022-08-15T12:25:00Z">
            <w:rPr>
              <w:highlight w:val="yellow"/>
            </w:rPr>
          </w:rPrChange>
        </w:rPr>
        <w:t>11</w:t>
      </w:r>
      <w:r>
        <w:t>.2</w:t>
      </w:r>
      <w:r w:rsidRPr="004D3578">
        <w:tab/>
      </w:r>
      <w:r>
        <w:t>Security threats</w:t>
      </w:r>
      <w:bookmarkEnd w:id="1958"/>
      <w:bookmarkEnd w:id="1959"/>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77777777" w:rsidR="00F21993" w:rsidRDefault="00F21993" w:rsidP="00F21993"/>
    <w:p w14:paraId="35034BF5" w14:textId="77777777" w:rsidR="00F21993" w:rsidRDefault="00F21993" w:rsidP="00F21993">
      <w:pPr>
        <w:pStyle w:val="Heading3"/>
      </w:pPr>
      <w:bookmarkStart w:id="1961" w:name="_Toc112794770"/>
      <w:bookmarkStart w:id="1962" w:name="_Toc112795551"/>
      <w:r w:rsidRPr="00DE1DE3">
        <w:t>5.</w:t>
      </w:r>
      <w:r w:rsidRPr="00DE1DE3">
        <w:rPr>
          <w:rPrChange w:id="1963" w:author="NOKIA" w:date="2022-08-15T12:25:00Z">
            <w:rPr>
              <w:highlight w:val="yellow"/>
            </w:rPr>
          </w:rPrChange>
        </w:rPr>
        <w:t>11</w:t>
      </w:r>
      <w:r w:rsidRPr="00DE1DE3">
        <w:t>.3</w:t>
      </w:r>
      <w:r w:rsidRPr="00DE1DE3">
        <w:tab/>
        <w:t>Potential security requirements</w:t>
      </w:r>
      <w:bookmarkEnd w:id="1961"/>
      <w:bookmarkEnd w:id="1962"/>
    </w:p>
    <w:p w14:paraId="6097347A" w14:textId="77777777" w:rsidR="00023677" w:rsidRDefault="00F21993" w:rsidP="00F21993">
      <w:pPr>
        <w:rPr>
          <w:ins w:id="1964" w:author="NOKIA" w:date="2022-08-15T12:06:00Z"/>
        </w:rPr>
      </w:pPr>
      <w:r>
        <w:t>N</w:t>
      </w:r>
      <w:ins w:id="1965" w:author="NOKIA" w:date="2022-08-15T12:06:00Z">
        <w:r w:rsidR="00023677">
          <w:t>/</w:t>
        </w:r>
      </w:ins>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707B7FCE" w:rsidR="001179A9" w:rsidRPr="00CF725E" w:rsidRDefault="001179A9">
      <w:pPr>
        <w:pStyle w:val="Heading2"/>
        <w:rPr>
          <w:ins w:id="1966" w:author="S3-222436" w:date="2022-08-30T22:50:00Z"/>
        </w:rPr>
        <w:pPrChange w:id="1967" w:author="rapp" w:date="2022-08-30T23:33:00Z">
          <w:pPr>
            <w:keepNext/>
            <w:keepLines/>
            <w:spacing w:before="180"/>
            <w:ind w:left="1134" w:hanging="1134"/>
            <w:outlineLvl w:val="1"/>
          </w:pPr>
        </w:pPrChange>
      </w:pPr>
      <w:bookmarkStart w:id="1968" w:name="tsgNames"/>
      <w:bookmarkStart w:id="1969" w:name="_Toc112795552"/>
      <w:bookmarkEnd w:id="1968"/>
      <w:ins w:id="1970" w:author="S3-222436" w:date="2022-08-30T22:50:00Z">
        <w:r w:rsidRPr="00CF725E">
          <w:t>5.</w:t>
        </w:r>
      </w:ins>
      <w:ins w:id="1971" w:author="S3-222436" w:date="2022-08-30T22:51:00Z">
        <w:r>
          <w:t>12</w:t>
        </w:r>
      </w:ins>
      <w:ins w:id="1972" w:author="S3-222436" w:date="2022-08-30T22:50:00Z">
        <w:r w:rsidRPr="00CF725E">
          <w:tab/>
          <w:t>Key issue #</w:t>
        </w:r>
      </w:ins>
      <w:ins w:id="1973" w:author="S3-222436" w:date="2022-08-30T22:51:00Z">
        <w:r>
          <w:t>12</w:t>
        </w:r>
      </w:ins>
      <w:ins w:id="1974" w:author="S3-222436" w:date="2022-08-30T22:50:00Z">
        <w:r w:rsidRPr="00CF725E">
          <w:t>: security in Hosted SEPP scenarios</w:t>
        </w:r>
        <w:bookmarkEnd w:id="1969"/>
      </w:ins>
    </w:p>
    <w:p w14:paraId="4BD0ADDD" w14:textId="5A0ACD23" w:rsidR="001179A9" w:rsidRPr="00CF725E" w:rsidRDefault="001179A9">
      <w:pPr>
        <w:pStyle w:val="Heading3"/>
        <w:rPr>
          <w:ins w:id="1975" w:author="S3-222436" w:date="2022-08-30T22:50:00Z"/>
        </w:rPr>
        <w:pPrChange w:id="1976" w:author="rapp" w:date="2022-08-30T23:33:00Z">
          <w:pPr>
            <w:keepNext/>
            <w:keepLines/>
            <w:spacing w:before="120"/>
            <w:ind w:left="1134" w:hanging="1134"/>
            <w:outlineLvl w:val="2"/>
          </w:pPr>
        </w:pPrChange>
      </w:pPr>
      <w:bookmarkStart w:id="1977" w:name="_Toc112795553"/>
      <w:ins w:id="1978" w:author="S3-222436" w:date="2022-08-30T22:50:00Z">
        <w:r w:rsidRPr="00CF725E">
          <w:t>5.</w:t>
        </w:r>
      </w:ins>
      <w:ins w:id="1979" w:author="S3-222436" w:date="2022-08-30T22:51:00Z">
        <w:r>
          <w:t>12</w:t>
        </w:r>
      </w:ins>
      <w:ins w:id="1980" w:author="S3-222436" w:date="2022-08-30T22:50:00Z">
        <w:r w:rsidRPr="00CF725E">
          <w:t>.1</w:t>
        </w:r>
        <w:r w:rsidRPr="00CF725E">
          <w:tab/>
          <w:t>Introduction</w:t>
        </w:r>
        <w:bookmarkEnd w:id="1977"/>
      </w:ins>
    </w:p>
    <w:p w14:paraId="1FAACD61" w14:textId="77777777" w:rsidR="001179A9" w:rsidRPr="00E51A60" w:rsidRDefault="001179A9" w:rsidP="001179A9">
      <w:pPr>
        <w:rPr>
          <w:ins w:id="1981" w:author="S3-222436" w:date="2022-08-30T22:50:00Z"/>
          <w:rFonts w:cs="Arial"/>
          <w:noProof/>
        </w:rPr>
      </w:pPr>
      <w:ins w:id="1982" w:author="S3-222436" w:date="2022-08-30T22:50:00Z">
        <w:r w:rsidRPr="00E51A60">
          <w:rPr>
            <w:rFonts w:cs="Arial"/>
            <w:noProof/>
          </w:rPr>
          <w:t xml:space="preserve">In some scenarios, the operator may decide to outsource the operation of its SEPP to an external entity. This scenario is called the “Hosted SEPP” scenario. </w:t>
        </w:r>
      </w:ins>
    </w:p>
    <w:p w14:paraId="7695D0C3" w14:textId="77777777" w:rsidR="001179A9" w:rsidRPr="00E51A60" w:rsidRDefault="001179A9" w:rsidP="001179A9">
      <w:pPr>
        <w:rPr>
          <w:ins w:id="1983" w:author="S3-222436" w:date="2022-08-30T22:50:00Z"/>
          <w:rFonts w:cs="Arial"/>
          <w:noProof/>
        </w:rPr>
      </w:pPr>
      <w:ins w:id="1984" w:author="S3-222436" w:date="2022-08-30T22:50:00Z">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ins>
    </w:p>
    <w:p w14:paraId="6C76B077" w14:textId="5099190D" w:rsidR="001179A9" w:rsidRPr="00CF725E" w:rsidRDefault="001179A9">
      <w:pPr>
        <w:pStyle w:val="Heading3"/>
        <w:rPr>
          <w:ins w:id="1985" w:author="S3-222436" w:date="2022-08-30T22:50:00Z"/>
        </w:rPr>
        <w:pPrChange w:id="1986" w:author="rapp" w:date="2022-08-30T23:33:00Z">
          <w:pPr>
            <w:keepNext/>
            <w:keepLines/>
            <w:spacing w:before="120"/>
            <w:ind w:left="1134" w:hanging="1134"/>
            <w:outlineLvl w:val="2"/>
          </w:pPr>
        </w:pPrChange>
      </w:pPr>
      <w:bookmarkStart w:id="1987" w:name="_Toc112795554"/>
      <w:ins w:id="1988" w:author="S3-222436" w:date="2022-08-30T22:50:00Z">
        <w:r w:rsidRPr="00CF725E">
          <w:t>5.</w:t>
        </w:r>
      </w:ins>
      <w:ins w:id="1989" w:author="S3-222436" w:date="2022-08-30T22:51:00Z">
        <w:r>
          <w:t>12</w:t>
        </w:r>
      </w:ins>
      <w:ins w:id="1990" w:author="S3-222436" w:date="2022-08-30T22:50:00Z">
        <w:r w:rsidRPr="00CF725E">
          <w:t>.2</w:t>
        </w:r>
        <w:r w:rsidRPr="00CF725E">
          <w:tab/>
          <w:t>Key issue details</w:t>
        </w:r>
        <w:bookmarkEnd w:id="1987"/>
      </w:ins>
    </w:p>
    <w:p w14:paraId="205CA72A" w14:textId="77777777" w:rsidR="001179A9" w:rsidRPr="00E51A60" w:rsidRDefault="001179A9" w:rsidP="001179A9">
      <w:pPr>
        <w:rPr>
          <w:ins w:id="1991" w:author="S3-222436" w:date="2022-08-30T22:50:00Z"/>
          <w:rFonts w:cs="Arial"/>
          <w:noProof/>
        </w:rPr>
      </w:pPr>
      <w:ins w:id="1992" w:author="S3-222436" w:date="2022-08-30T22:50:00Z">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ins>
    </w:p>
    <w:p w14:paraId="1D85B952" w14:textId="77777777" w:rsidR="001179A9" w:rsidRPr="00E51A60" w:rsidRDefault="001179A9" w:rsidP="001179A9">
      <w:pPr>
        <w:rPr>
          <w:ins w:id="1993" w:author="S3-222436" w:date="2022-08-30T22:50:00Z"/>
          <w:rFonts w:cs="Arial"/>
          <w:noProof/>
        </w:rPr>
      </w:pPr>
      <w:ins w:id="1994" w:author="S3-222436" w:date="2022-08-30T22:50:00Z">
        <w:r w:rsidRPr="00E51A60">
          <w:rPr>
            <w:rFonts w:cs="Arial"/>
            <w:noProof/>
          </w:rPr>
          <w:t xml:space="preserve">In case an operator uses a Hosted SEPP, the security perimeter of the PLMN as described in TS 33.501, clause 4.2.1, extends to an entity external to the PLMN. </w:t>
        </w:r>
      </w:ins>
    </w:p>
    <w:p w14:paraId="2E234812" w14:textId="77777777" w:rsidR="001179A9" w:rsidRPr="00E51A60" w:rsidRDefault="001179A9" w:rsidP="001179A9">
      <w:pPr>
        <w:rPr>
          <w:ins w:id="1995" w:author="S3-222436" w:date="2022-08-30T22:50:00Z"/>
          <w:rFonts w:cs="Arial"/>
          <w:noProof/>
        </w:rPr>
      </w:pPr>
      <w:ins w:id="1996" w:author="S3-222436" w:date="2022-08-30T22:50:00Z">
        <w:r w:rsidRPr="00E51A60">
          <w:rPr>
            <w:rFonts w:cs="Arial"/>
            <w:noProof/>
          </w:rPr>
          <w:lastRenderedPageBreak/>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ins>
    </w:p>
    <w:p w14:paraId="1A90A6BE" w14:textId="77777777" w:rsidR="001179A9" w:rsidRPr="00E51A60" w:rsidRDefault="001179A9" w:rsidP="001179A9">
      <w:pPr>
        <w:rPr>
          <w:ins w:id="1997" w:author="S3-222436" w:date="2022-08-30T22:50:00Z"/>
          <w:rFonts w:cs="Arial"/>
          <w:noProof/>
        </w:rPr>
      </w:pPr>
      <w:ins w:id="1998" w:author="S3-222436" w:date="2022-08-30T22:50:00Z">
        <w:r w:rsidRPr="00E51A60">
          <w:rPr>
            <w:rFonts w:cs="Arial"/>
            <w:noProof/>
          </w:rPr>
          <w:t>In a scenario where an entity external to the PLMN operates all or some of the SEPPs of a PLMN new risks may arise. These include:</w:t>
        </w:r>
      </w:ins>
    </w:p>
    <w:p w14:paraId="3A599673" w14:textId="77777777" w:rsidR="001179A9" w:rsidRPr="00E51A60" w:rsidRDefault="001179A9">
      <w:pPr>
        <w:pStyle w:val="B1"/>
        <w:rPr>
          <w:ins w:id="1999" w:author="S3-222436" w:date="2022-08-30T22:50:00Z"/>
          <w:noProof/>
        </w:rPr>
        <w:pPrChange w:id="2000" w:author="rapp" w:date="2022-08-30T23:34:00Z">
          <w:pPr>
            <w:pStyle w:val="ListParagraph"/>
            <w:ind w:hanging="360"/>
          </w:pPr>
        </w:pPrChange>
      </w:pPr>
      <w:ins w:id="2001" w:author="S3-222436" w:date="2022-08-30T22:50:00Z">
        <w:r w:rsidRPr="00E51A60">
          <w:rPr>
            <w:noProof/>
          </w:rPr>
          <w:t>-</w:t>
        </w:r>
        <w:r w:rsidRPr="00E51A60">
          <w:rPr>
            <w:noProof/>
          </w:rPr>
          <w:tab/>
          <w:t xml:space="preserve">attacks on the traffic between </w:t>
        </w:r>
        <w:r w:rsidRPr="00CF725E">
          <w:t>PLMN</w:t>
        </w:r>
        <w:r w:rsidRPr="00E51A60">
          <w:rPr>
            <w:noProof/>
          </w:rPr>
          <w:t xml:space="preserve"> and Hosted SEPP, </w:t>
        </w:r>
      </w:ins>
    </w:p>
    <w:p w14:paraId="19ED81F0" w14:textId="77777777" w:rsidR="001179A9" w:rsidRPr="00CF725E" w:rsidRDefault="001179A9">
      <w:pPr>
        <w:pStyle w:val="B1"/>
        <w:rPr>
          <w:ins w:id="2002" w:author="S3-222436" w:date="2022-08-30T22:50:00Z"/>
        </w:rPr>
        <w:pPrChange w:id="2003" w:author="rapp" w:date="2022-08-30T23:34:00Z">
          <w:pPr>
            <w:pStyle w:val="ListParagraph"/>
            <w:ind w:hanging="360"/>
          </w:pPr>
        </w:pPrChange>
      </w:pPr>
      <w:ins w:id="2004" w:author="S3-222436" w:date="2022-08-30T22:50:00Z">
        <w:r w:rsidRPr="00E51A60">
          <w:rPr>
            <w:noProof/>
          </w:rPr>
          <w:t>-</w:t>
        </w:r>
        <w:r w:rsidRPr="00E51A60">
          <w:rPr>
            <w:noProof/>
          </w:rPr>
          <w:tab/>
          <w:t xml:space="preserve">missing edge </w:t>
        </w:r>
        <w:r w:rsidRPr="00CF725E">
          <w:t xml:space="preserve">protection at the PLMN, </w:t>
        </w:r>
      </w:ins>
    </w:p>
    <w:p w14:paraId="479E8497" w14:textId="77777777" w:rsidR="001179A9" w:rsidRPr="00CF725E" w:rsidRDefault="001179A9">
      <w:pPr>
        <w:pStyle w:val="B1"/>
        <w:rPr>
          <w:ins w:id="2005" w:author="S3-222436" w:date="2022-08-30T22:50:00Z"/>
        </w:rPr>
        <w:pPrChange w:id="2006" w:author="rapp" w:date="2022-08-30T23:34:00Z">
          <w:pPr>
            <w:pStyle w:val="ListParagraph"/>
            <w:ind w:hanging="360"/>
          </w:pPr>
        </w:pPrChange>
      </w:pPr>
      <w:ins w:id="2007" w:author="S3-222436" w:date="2022-08-30T22:50:00Z">
        <w:r w:rsidRPr="00CF725E">
          <w:t>-</w:t>
        </w:r>
        <w:r w:rsidRPr="00CF725E">
          <w:tab/>
          <w:t xml:space="preserve">lack of a way to attribute the cause of a security issue to a specific actor (the operator or the Hosted SEPP provider), </w:t>
        </w:r>
      </w:ins>
    </w:p>
    <w:p w14:paraId="27517BBC" w14:textId="77777777" w:rsidR="001179A9" w:rsidRPr="00CF725E" w:rsidRDefault="001179A9">
      <w:pPr>
        <w:pStyle w:val="B1"/>
        <w:rPr>
          <w:ins w:id="2008" w:author="S3-222436" w:date="2022-08-30T22:50:00Z"/>
        </w:rPr>
        <w:pPrChange w:id="2009" w:author="rapp" w:date="2022-08-30T23:34:00Z">
          <w:pPr>
            <w:pStyle w:val="ListParagraph"/>
            <w:ind w:hanging="360"/>
          </w:pPr>
        </w:pPrChange>
      </w:pPr>
      <w:ins w:id="2010" w:author="S3-222436" w:date="2022-08-30T22:50:00Z">
        <w:r w:rsidRPr="00CF725E">
          <w:t>-</w:t>
        </w:r>
        <w:r w:rsidRPr="00CF725E">
          <w:tab/>
          <w:t>an unauthorized actor claiming to be a Hosted SEPP provider of an operator towards its roaming partners, and</w:t>
        </w:r>
      </w:ins>
    </w:p>
    <w:p w14:paraId="7C049DD4" w14:textId="77777777" w:rsidR="001179A9" w:rsidRPr="00CF725E" w:rsidRDefault="001179A9">
      <w:pPr>
        <w:pStyle w:val="B1"/>
        <w:rPr>
          <w:ins w:id="2011" w:author="S3-222436" w:date="2022-08-30T22:50:00Z"/>
        </w:rPr>
        <w:pPrChange w:id="2012" w:author="rapp" w:date="2022-08-30T23:34:00Z">
          <w:pPr>
            <w:pStyle w:val="ListParagraph"/>
            <w:ind w:hanging="360"/>
          </w:pPr>
        </w:pPrChange>
      </w:pPr>
      <w:ins w:id="2013" w:author="S3-222436" w:date="2022-08-30T22:50:00Z">
        <w:r w:rsidRPr="00CF725E">
          <w:t>-</w:t>
        </w:r>
        <w:r w:rsidRPr="00CF725E">
          <w:tab/>
          <w:t>risks due to one actor operating Hosted SEPPs for different PLMNs.</w:t>
        </w:r>
      </w:ins>
    </w:p>
    <w:p w14:paraId="5827D99B" w14:textId="331BC94A" w:rsidR="001179A9" w:rsidRPr="005E093B" w:rsidRDefault="001179A9">
      <w:pPr>
        <w:pStyle w:val="Heading3"/>
        <w:rPr>
          <w:ins w:id="2014" w:author="S3-222436" w:date="2022-08-30T22:50:00Z"/>
        </w:rPr>
        <w:pPrChange w:id="2015" w:author="rapp" w:date="2022-08-30T23:34:00Z">
          <w:pPr>
            <w:keepNext/>
            <w:keepLines/>
            <w:spacing w:before="120"/>
            <w:ind w:left="1134" w:hanging="1134"/>
            <w:outlineLvl w:val="2"/>
          </w:pPr>
        </w:pPrChange>
      </w:pPr>
      <w:bookmarkStart w:id="2016" w:name="_Toc112795555"/>
      <w:ins w:id="2017" w:author="S3-222436" w:date="2022-08-30T22:50:00Z">
        <w:r w:rsidRPr="00CF725E">
          <w:t>5.</w:t>
        </w:r>
      </w:ins>
      <w:ins w:id="2018" w:author="S3-222436" w:date="2022-08-30T22:51:00Z">
        <w:r>
          <w:t>12</w:t>
        </w:r>
      </w:ins>
      <w:ins w:id="2019" w:author="S3-222436" w:date="2022-08-30T22:50:00Z">
        <w:r w:rsidRPr="00CF725E">
          <w:t>.3</w:t>
        </w:r>
        <w:r w:rsidRPr="00CF725E">
          <w:tab/>
          <w:t>Security requirements</w:t>
        </w:r>
        <w:bookmarkEnd w:id="2016"/>
      </w:ins>
    </w:p>
    <w:p w14:paraId="0BD3F870" w14:textId="77777777" w:rsidR="001179A9" w:rsidRPr="005E093B" w:rsidRDefault="001179A9" w:rsidP="001179A9">
      <w:pPr>
        <w:rPr>
          <w:ins w:id="2020" w:author="S3-222436" w:date="2022-08-30T22:50:00Z"/>
          <w:rFonts w:cs="Arial"/>
          <w:noProof/>
        </w:rPr>
      </w:pPr>
      <w:ins w:id="2021" w:author="S3-222436" w:date="2022-08-30T22:50:00Z">
        <w:r w:rsidRPr="00CA009A">
          <w:rPr>
            <w:rFonts w:cs="Arial"/>
            <w:noProof/>
          </w:rPr>
          <w:t xml:space="preserve">Existing requirements in TS 33.501 on the SEPP shall apply in the Hosted SEPP scenario, </w:t>
        </w:r>
        <w:r w:rsidRPr="001179A9">
          <w:rPr>
            <w:lang w:val="en-US"/>
            <w:rPrChange w:id="2022" w:author="S3-222436" w:date="2022-08-30T22:50:00Z">
              <w:rPr>
                <w:color w:val="7030A0"/>
                <w:lang w:val="en-US"/>
              </w:rPr>
            </w:rPrChange>
          </w:rPr>
          <w:t>unless there are explicit exceptions. Specifically, edge protection requirements can differ from the existing requirements since the hosted SEPP is not deployed at the edge of the PLMN</w:t>
        </w:r>
        <w:r w:rsidRPr="005E093B">
          <w:rPr>
            <w:rFonts w:cs="Arial"/>
            <w:noProof/>
          </w:rPr>
          <w:t xml:space="preserve">. </w:t>
        </w:r>
      </w:ins>
    </w:p>
    <w:p w14:paraId="5DEE8E18" w14:textId="77777777" w:rsidR="001179A9" w:rsidRPr="00E51A60" w:rsidRDefault="001179A9" w:rsidP="001179A9">
      <w:pPr>
        <w:rPr>
          <w:ins w:id="2023" w:author="S3-222436" w:date="2022-08-30T22:50:00Z"/>
          <w:rFonts w:cs="Arial"/>
          <w:noProof/>
        </w:rPr>
      </w:pPr>
      <w:ins w:id="2024" w:author="S3-222436" w:date="2022-08-30T22:50:00Z">
        <w:r w:rsidRPr="00E51A60">
          <w:rPr>
            <w:rFonts w:cs="Arial"/>
            <w:noProof/>
          </w:rPr>
          <w:t xml:space="preserve">Existing NFs and SCPs should be impacted as least as possible. </w:t>
        </w:r>
      </w:ins>
    </w:p>
    <w:p w14:paraId="23CE0B68" w14:textId="77777777" w:rsidR="001179A9" w:rsidRPr="00E51A60" w:rsidRDefault="001179A9" w:rsidP="001179A9">
      <w:pPr>
        <w:rPr>
          <w:ins w:id="2025" w:author="S3-222436" w:date="2022-08-30T22:50:00Z"/>
          <w:rFonts w:cs="Arial"/>
          <w:noProof/>
        </w:rPr>
      </w:pPr>
      <w:ins w:id="2026" w:author="S3-222436" w:date="2022-08-30T22:50:00Z">
        <w:r w:rsidRPr="00E51A60">
          <w:rPr>
            <w:rFonts w:cs="Arial"/>
            <w:noProof/>
          </w:rPr>
          <w:t>For the scen</w:t>
        </w:r>
        <w:r>
          <w:rPr>
            <w:rFonts w:cs="Arial"/>
            <w:noProof/>
          </w:rPr>
          <w:t>ario of outsourcing a SEPP,</w:t>
        </w:r>
        <w:r w:rsidRPr="00E51A60">
          <w:rPr>
            <w:rFonts w:cs="Arial"/>
            <w:noProof/>
          </w:rPr>
          <w:t xml:space="preserve"> the following requirements shall apply:</w:t>
        </w:r>
      </w:ins>
    </w:p>
    <w:p w14:paraId="329862B5" w14:textId="77777777" w:rsidR="001179A9" w:rsidRPr="00CA009A" w:rsidRDefault="001179A9" w:rsidP="00CA009A">
      <w:pPr>
        <w:pStyle w:val="B1"/>
        <w:rPr>
          <w:ins w:id="2027" w:author="S3-222436" w:date="2022-08-30T22:50:00Z"/>
          <w:rPrChange w:id="2028" w:author="rapp" w:date="2022-08-30T23:34:00Z">
            <w:rPr>
              <w:ins w:id="2029" w:author="S3-222436" w:date="2022-08-30T22:50:00Z"/>
              <w:rFonts w:cs="Arial"/>
              <w:noProof/>
            </w:rPr>
          </w:rPrChange>
        </w:rPr>
      </w:pPr>
      <w:ins w:id="2030" w:author="S3-222436" w:date="2022-08-30T22:50:00Z">
        <w:r w:rsidRPr="00CA009A">
          <w:rPr>
            <w:rPrChange w:id="2031" w:author="rapp" w:date="2022-08-30T23:34:00Z">
              <w:rPr>
                <w:rFonts w:cs="Arial"/>
                <w:noProof/>
              </w:rPr>
            </w:rPrChange>
          </w:rPr>
          <w:t xml:space="preserve">- The </w:t>
        </w:r>
        <w:r w:rsidRPr="00CA009A">
          <w:t>Hosted</w:t>
        </w:r>
        <w:r w:rsidRPr="00CA009A">
          <w:rPr>
            <w:rPrChange w:id="2032" w:author="rapp" w:date="2022-08-30T23:34:00Z">
              <w:rPr>
                <w:rFonts w:cs="Arial"/>
                <w:noProof/>
              </w:rPr>
            </w:rPrChange>
          </w:rPr>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ins>
    </w:p>
    <w:p w14:paraId="2E534576" w14:textId="77777777" w:rsidR="001179A9" w:rsidRPr="00CA009A" w:rsidRDefault="001179A9" w:rsidP="00CA009A">
      <w:pPr>
        <w:pStyle w:val="B1"/>
        <w:rPr>
          <w:ins w:id="2033" w:author="S3-222436" w:date="2022-08-30T22:50:00Z"/>
        </w:rPr>
      </w:pPr>
      <w:ins w:id="2034" w:author="S3-222436" w:date="2022-08-30T22:50:00Z">
        <w:r w:rsidRPr="00CA009A">
          <w:t>- The connection between the PLMN and the Hosted SEPP provider shall be confidentiality, integrity, and replay protected.</w:t>
        </w:r>
      </w:ins>
    </w:p>
    <w:p w14:paraId="6DB37B2C" w14:textId="0C9E41E9" w:rsidR="00F634BB" w:rsidRPr="00CA009A" w:rsidRDefault="001179A9">
      <w:pPr>
        <w:pStyle w:val="B1"/>
        <w:pPrChange w:id="2035" w:author="rapp" w:date="2022-08-30T23:34:00Z">
          <w:pPr/>
        </w:pPrChange>
      </w:pPr>
      <w:ins w:id="2036" w:author="S3-222436" w:date="2022-08-30T22:50:00Z">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ins>
    </w:p>
    <w:p w14:paraId="198938F4" w14:textId="50DA8195" w:rsidR="00F634BB" w:rsidRPr="007A2669" w:rsidRDefault="00A007F1" w:rsidP="00F634BB">
      <w:pPr>
        <w:pStyle w:val="Heading1"/>
      </w:pPr>
      <w:bookmarkStart w:id="2037" w:name="_Toc112794771"/>
      <w:bookmarkStart w:id="2038" w:name="_Toc112795556"/>
      <w:bookmarkStart w:id="2039" w:name="_Hlk64349341"/>
      <w:r>
        <w:t>6</w:t>
      </w:r>
      <w:r w:rsidR="00F634BB" w:rsidRPr="004D3578">
        <w:tab/>
      </w:r>
      <w:r w:rsidR="00F634BB">
        <w:t>Solutions</w:t>
      </w:r>
      <w:bookmarkEnd w:id="2037"/>
      <w:bookmarkEnd w:id="2038"/>
      <w:r w:rsidR="00F634BB" w:rsidRPr="004D3578">
        <w:t xml:space="preserve"> </w:t>
      </w:r>
    </w:p>
    <w:p w14:paraId="72DFDADE" w14:textId="77777777" w:rsidR="00A7299F" w:rsidRDefault="00A7299F" w:rsidP="00A7299F">
      <w:pPr>
        <w:pStyle w:val="Heading2"/>
      </w:pPr>
      <w:bookmarkStart w:id="2040" w:name="_Toc112794772"/>
      <w:bookmarkStart w:id="2041" w:name="_Toc112795557"/>
      <w:bookmarkStart w:id="2042" w:name="_Hlk80716901"/>
      <w:r>
        <w:t>6.0</w:t>
      </w:r>
      <w:r>
        <w:tab/>
        <w:t>Mapping of solutions to key issues</w:t>
      </w:r>
      <w:bookmarkEnd w:id="2040"/>
      <w:bookmarkEnd w:id="204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Change w:id="2043">
          <w:tblGrid>
            <w:gridCol w:w="3521"/>
            <w:gridCol w:w="368"/>
            <w:gridCol w:w="171"/>
            <w:gridCol w:w="391"/>
            <w:gridCol w:w="126"/>
            <w:gridCol w:w="408"/>
            <w:gridCol w:w="108"/>
            <w:gridCol w:w="426"/>
            <w:gridCol w:w="90"/>
            <w:gridCol w:w="444"/>
            <w:gridCol w:w="72"/>
            <w:gridCol w:w="462"/>
            <w:gridCol w:w="54"/>
            <w:gridCol w:w="480"/>
            <w:gridCol w:w="36"/>
            <w:gridCol w:w="470"/>
            <w:gridCol w:w="28"/>
            <w:gridCol w:w="428"/>
            <w:gridCol w:w="52"/>
            <w:gridCol w:w="464"/>
            <w:gridCol w:w="516"/>
            <w:gridCol w:w="516"/>
            <w:gridCol w:w="516"/>
          </w:tblGrid>
        </w:tblGridChange>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ins w:id="2044" w:author="rapp" w:date="2022-08-30T22:52:00Z"/>
                <w:rFonts w:ascii="Arial" w:hAnsi="Arial"/>
                <w:b/>
                <w:sz w:val="18"/>
              </w:rPr>
            </w:pPr>
            <w:r w:rsidRPr="009313B7">
              <w:rPr>
                <w:rFonts w:ascii="Arial" w:hAnsi="Arial"/>
                <w:b/>
                <w:sz w:val="18"/>
              </w:rPr>
              <w:t>Key Issues</w:t>
            </w:r>
          </w:p>
        </w:tc>
      </w:tr>
      <w:tr w:rsidR="001179A9" w:rsidRPr="009313B7" w14:paraId="2F7CE3AE" w14:textId="61D6FC60"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45"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46"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47"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Change w:id="2048" w:author="rapp" w:date="2022-08-30T22:52:00Z">
              <w:tcPr>
                <w:tcW w:w="562" w:type="dxa"/>
                <w:gridSpan w:val="2"/>
                <w:tcBorders>
                  <w:top w:val="single" w:sz="4" w:space="0" w:color="auto"/>
                  <w:left w:val="single" w:sz="4" w:space="0" w:color="auto"/>
                  <w:bottom w:val="single" w:sz="4" w:space="0" w:color="auto"/>
                  <w:right w:val="single" w:sz="4" w:space="0" w:color="auto"/>
                </w:tcBorders>
                <w:hideMark/>
              </w:tcPr>
            </w:tcPrChange>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Change w:id="2049" w:author="rapp" w:date="2022-08-30T22:52:00Z">
              <w:tcPr>
                <w:tcW w:w="534" w:type="dxa"/>
                <w:gridSpan w:val="2"/>
                <w:tcBorders>
                  <w:top w:val="single" w:sz="4" w:space="0" w:color="auto"/>
                  <w:left w:val="single" w:sz="4" w:space="0" w:color="auto"/>
                  <w:bottom w:val="single" w:sz="4" w:space="0" w:color="auto"/>
                  <w:right w:val="single" w:sz="4" w:space="0" w:color="auto"/>
                </w:tcBorders>
                <w:hideMark/>
              </w:tcPr>
            </w:tcPrChange>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Change w:id="2050" w:author="rapp" w:date="2022-08-30T22:52:00Z">
              <w:tcPr>
                <w:tcW w:w="534" w:type="dxa"/>
                <w:gridSpan w:val="2"/>
                <w:tcBorders>
                  <w:top w:val="single" w:sz="4" w:space="0" w:color="auto"/>
                  <w:left w:val="single" w:sz="4" w:space="0" w:color="auto"/>
                  <w:bottom w:val="single" w:sz="4" w:space="0" w:color="auto"/>
                  <w:right w:val="single" w:sz="4" w:space="0" w:color="auto"/>
                </w:tcBorders>
                <w:hideMark/>
              </w:tcPr>
            </w:tcPrChange>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Change w:id="205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Change w:id="205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Change w:id="205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Change w:id="2054"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Change w:id="2055"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Change w:id="2056"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Change w:id="205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Change w:id="205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7C5C432" w14:textId="79BFEF33" w:rsidR="001179A9" w:rsidRDefault="001179A9" w:rsidP="000957D9">
            <w:pPr>
              <w:rPr>
                <w:ins w:id="2059" w:author="NOKIA4" w:date="2022-08-25T12:21:00Z"/>
              </w:rPr>
            </w:pPr>
            <w:ins w:id="2060" w:author="NOKIA4" w:date="2022-08-25T12:21:00Z">
              <w:r>
                <w:t>#11</w:t>
              </w:r>
            </w:ins>
          </w:p>
        </w:tc>
        <w:tc>
          <w:tcPr>
            <w:tcW w:w="516" w:type="dxa"/>
            <w:tcBorders>
              <w:top w:val="single" w:sz="4" w:space="0" w:color="auto"/>
              <w:left w:val="single" w:sz="4" w:space="0" w:color="auto"/>
              <w:bottom w:val="single" w:sz="4" w:space="0" w:color="auto"/>
              <w:right w:val="single" w:sz="4" w:space="0" w:color="auto"/>
            </w:tcBorders>
            <w:tcPrChange w:id="206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9CE1AB" w14:textId="1026A7C2" w:rsidR="001179A9" w:rsidRDefault="001179A9" w:rsidP="000957D9">
            <w:pPr>
              <w:rPr>
                <w:ins w:id="2062" w:author="rapp" w:date="2022-08-30T22:52:00Z"/>
              </w:rPr>
            </w:pPr>
            <w:ins w:id="2063" w:author="rapp" w:date="2022-08-30T22:52:00Z">
              <w:r>
                <w:t>#12</w:t>
              </w:r>
            </w:ins>
          </w:p>
        </w:tc>
      </w:tr>
      <w:tr w:rsidR="001179A9" w:rsidRPr="009313B7" w14:paraId="3A8FDEBA" w14:textId="108A1B17"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64"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65"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66"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Change w:id="2067"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Change w:id="206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6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Change w:id="2073"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Change w:id="2074"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075"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7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D3DFD27" w14:textId="77777777" w:rsidR="001179A9" w:rsidRDefault="001179A9" w:rsidP="000957D9">
            <w:pPr>
              <w:rPr>
                <w:ins w:id="2079" w:author="rapp" w:date="2022-08-30T22:52:00Z"/>
              </w:rPr>
            </w:pPr>
          </w:p>
        </w:tc>
      </w:tr>
      <w:tr w:rsidR="001179A9" w:rsidRPr="001D0EF0" w14:paraId="50BE4FEE" w14:textId="6E2572B1"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0"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81"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82"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Change w:id="208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08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08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89"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090"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091"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09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C63457" w14:textId="77777777" w:rsidR="001179A9" w:rsidRDefault="001179A9" w:rsidP="000957D9">
            <w:pPr>
              <w:rPr>
                <w:ins w:id="2094"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09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DADF2FA" w14:textId="77777777" w:rsidR="001179A9" w:rsidRDefault="001179A9" w:rsidP="000957D9">
            <w:pPr>
              <w:rPr>
                <w:ins w:id="2096" w:author="rapp" w:date="2022-08-30T22:52:00Z"/>
              </w:rPr>
            </w:pPr>
          </w:p>
        </w:tc>
      </w:tr>
      <w:tr w:rsidR="001179A9" w:rsidRPr="001D0EF0" w14:paraId="39846C27" w14:textId="054F324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97"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98"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099"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Change w:id="2100"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0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0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6"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07"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08"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0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EF82372" w14:textId="77777777" w:rsidR="001179A9" w:rsidRDefault="001179A9" w:rsidP="000957D9">
            <w:pPr>
              <w:rPr>
                <w:ins w:id="2111"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1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A48458D" w14:textId="77777777" w:rsidR="001179A9" w:rsidRDefault="001179A9" w:rsidP="000957D9">
            <w:pPr>
              <w:rPr>
                <w:ins w:id="2113" w:author="rapp" w:date="2022-08-30T22:52:00Z"/>
              </w:rPr>
            </w:pPr>
          </w:p>
        </w:tc>
      </w:tr>
      <w:tr w:rsidR="001179A9" w:rsidRPr="001D0EF0" w14:paraId="280539D6" w14:textId="51A10CCF"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4"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15"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16"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2835DCB3" w14:textId="64779580" w:rsidR="001179A9" w:rsidRPr="003633D9" w:rsidRDefault="001179A9" w:rsidP="000957D9">
            <w:r w:rsidRPr="003633D9">
              <w:lastRenderedPageBreak/>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Change w:id="2117"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1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1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2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3"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24"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25"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2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8066752" w14:textId="77777777" w:rsidR="001179A9" w:rsidRDefault="001179A9" w:rsidP="000957D9">
            <w:pPr>
              <w:rPr>
                <w:ins w:id="2128"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2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A755231" w14:textId="77777777" w:rsidR="001179A9" w:rsidRDefault="001179A9" w:rsidP="000957D9">
            <w:pPr>
              <w:rPr>
                <w:ins w:id="2130" w:author="rapp" w:date="2022-08-30T22:52:00Z"/>
              </w:rPr>
            </w:pPr>
          </w:p>
        </w:tc>
      </w:tr>
      <w:tr w:rsidR="001179A9" w:rsidRPr="009313B7" w14:paraId="436912D2" w14:textId="71DEF857"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31"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32"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33"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Change w:id="2134"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Change w:id="213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3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3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3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3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0"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Change w:id="2141"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142"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4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E70A953" w14:textId="77777777" w:rsidR="001179A9" w:rsidRDefault="001179A9" w:rsidP="000957D9">
            <w:pPr>
              <w:rPr>
                <w:ins w:id="2145"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4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1EA19F2" w14:textId="77777777" w:rsidR="001179A9" w:rsidRDefault="001179A9" w:rsidP="000957D9">
            <w:pPr>
              <w:rPr>
                <w:ins w:id="2147" w:author="rapp" w:date="2022-08-30T22:52:00Z"/>
              </w:rPr>
            </w:pPr>
          </w:p>
        </w:tc>
      </w:tr>
      <w:tr w:rsidR="001179A9" w:rsidRPr="009313B7" w14:paraId="3A84F70B" w14:textId="5CF2019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8"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49"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50"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Change w:id="2151"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Change w:id="215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57"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58"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59"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6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E2FFAEC" w14:textId="77777777" w:rsidR="001179A9" w:rsidRPr="009313B7" w:rsidRDefault="001179A9" w:rsidP="000957D9">
            <w:pPr>
              <w:rPr>
                <w:ins w:id="2162"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6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B343C9F" w14:textId="77777777" w:rsidR="001179A9" w:rsidRPr="009313B7" w:rsidRDefault="001179A9" w:rsidP="000957D9">
            <w:pPr>
              <w:rPr>
                <w:ins w:id="2164" w:author="rapp" w:date="2022-08-30T22:52:00Z"/>
              </w:rPr>
            </w:pPr>
          </w:p>
        </w:tc>
      </w:tr>
      <w:tr w:rsidR="001179A9" w:rsidRPr="009313B7" w14:paraId="4C11B27A" w14:textId="2E068B23"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5"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66"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67"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Change w:id="2168"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16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74"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75"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76"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7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5F1E1E6" w14:textId="77777777" w:rsidR="001179A9" w:rsidRPr="009313B7" w:rsidRDefault="001179A9" w:rsidP="000957D9">
            <w:pPr>
              <w:rPr>
                <w:ins w:id="2179"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8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C147C5B" w14:textId="77777777" w:rsidR="001179A9" w:rsidRPr="009313B7" w:rsidRDefault="001179A9" w:rsidP="000957D9">
            <w:pPr>
              <w:rPr>
                <w:ins w:id="2181" w:author="rapp" w:date="2022-08-30T22:52:00Z"/>
              </w:rPr>
            </w:pPr>
          </w:p>
        </w:tc>
      </w:tr>
      <w:tr w:rsidR="001179A9" w:rsidRPr="009313B7" w14:paraId="6249F845" w14:textId="48F38334"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82"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183"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184"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Change w:id="2185"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18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8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8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8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19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191"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192"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193"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9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19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CE07B4E" w14:textId="77777777" w:rsidR="001179A9" w:rsidRPr="009313B7" w:rsidRDefault="001179A9" w:rsidP="000957D9">
            <w:pPr>
              <w:rPr>
                <w:ins w:id="2196"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19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0FD3B0E" w14:textId="77777777" w:rsidR="001179A9" w:rsidRPr="009313B7" w:rsidRDefault="001179A9" w:rsidP="000957D9">
            <w:pPr>
              <w:rPr>
                <w:ins w:id="2198" w:author="rapp" w:date="2022-08-30T22:52:00Z"/>
              </w:rPr>
            </w:pPr>
          </w:p>
        </w:tc>
      </w:tr>
      <w:tr w:rsidR="001179A9" w:rsidRPr="009313B7" w14:paraId="7928BDFF" w14:textId="4DCF67C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99"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00"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01"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Change w:id="2202"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0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0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0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0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0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08"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Change w:id="2209"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Change w:id="2210"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1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3E540E3" w14:textId="77777777" w:rsidR="001179A9" w:rsidRPr="009313B7" w:rsidRDefault="001179A9" w:rsidP="000957D9">
            <w:pPr>
              <w:rPr>
                <w:ins w:id="2213"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1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CCC8AF" w14:textId="77777777" w:rsidR="001179A9" w:rsidRPr="009313B7" w:rsidRDefault="001179A9" w:rsidP="000957D9">
            <w:pPr>
              <w:rPr>
                <w:ins w:id="2215" w:author="rapp" w:date="2022-08-30T22:52:00Z"/>
              </w:rPr>
            </w:pPr>
          </w:p>
        </w:tc>
      </w:tr>
      <w:tr w:rsidR="001179A9" w:rsidRPr="009313B7" w14:paraId="41C19FD9" w14:textId="533BAC6D"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16"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17"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18"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Change w:id="2219"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2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2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25"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26"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Change w:id="2227"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29"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6FD87F7" w14:textId="77777777" w:rsidR="001179A9" w:rsidRPr="009313B7" w:rsidRDefault="001179A9" w:rsidP="000957D9">
            <w:pPr>
              <w:rPr>
                <w:ins w:id="2230"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3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3352BD0C" w14:textId="77777777" w:rsidR="001179A9" w:rsidRPr="009313B7" w:rsidRDefault="001179A9" w:rsidP="000957D9">
            <w:pPr>
              <w:rPr>
                <w:ins w:id="2232" w:author="rapp" w:date="2022-08-30T22:52:00Z"/>
              </w:rPr>
            </w:pPr>
          </w:p>
        </w:tc>
      </w:tr>
      <w:tr w:rsidR="001179A9" w:rsidRPr="009313B7" w14:paraId="68878C25" w14:textId="082B3AF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3"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34"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35"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Change w:id="2236"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3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3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3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4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4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42"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43"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244"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24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4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39C74CBF" w14:textId="77777777" w:rsidR="001179A9" w:rsidRPr="009313B7" w:rsidRDefault="001179A9" w:rsidP="000957D9">
            <w:pPr>
              <w:rPr>
                <w:ins w:id="2247"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4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7D820C1D" w14:textId="77777777" w:rsidR="001179A9" w:rsidRPr="009313B7" w:rsidRDefault="001179A9" w:rsidP="000957D9">
            <w:pPr>
              <w:rPr>
                <w:ins w:id="2249" w:author="rapp" w:date="2022-08-30T22:52:00Z"/>
              </w:rPr>
            </w:pPr>
          </w:p>
        </w:tc>
      </w:tr>
      <w:tr w:rsidR="001179A9" w:rsidRPr="009313B7" w14:paraId="4C29C9CA" w14:textId="0117B471"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50"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51"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52"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Change w:id="225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Change w:id="225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5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Change w:id="225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5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5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59"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Change w:id="2260"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Change w:id="2261"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Change w:id="226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Change w:id="226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54BA866" w14:textId="77777777" w:rsidR="001179A9" w:rsidRPr="009313B7" w:rsidRDefault="001179A9" w:rsidP="000957D9">
            <w:pPr>
              <w:rPr>
                <w:ins w:id="2264"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6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57208EE" w14:textId="77777777" w:rsidR="001179A9" w:rsidRPr="009313B7" w:rsidRDefault="001179A9" w:rsidP="000957D9">
            <w:pPr>
              <w:rPr>
                <w:ins w:id="2266" w:author="rapp" w:date="2022-08-30T22:52:00Z"/>
              </w:rPr>
            </w:pPr>
          </w:p>
        </w:tc>
      </w:tr>
      <w:tr w:rsidR="001179A9" w:rsidRPr="009313B7" w14:paraId="61E6A86F" w14:textId="02CD369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7"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268"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69"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6C5917C3" w14:textId="092236D7" w:rsidR="001179A9" w:rsidRPr="00A21E93" w:rsidRDefault="001179A9" w:rsidP="00D24AFB">
            <w:ins w:id="2270" w:author="rapp" w:date="2022-08-30T19:46:00Z">
              <w:r>
                <w:t>#13: Authentication of NF Service Producer in Indirect Communication</w:t>
              </w:r>
            </w:ins>
          </w:p>
        </w:tc>
        <w:tc>
          <w:tcPr>
            <w:tcW w:w="539" w:type="dxa"/>
            <w:tcBorders>
              <w:top w:val="single" w:sz="4" w:space="0" w:color="auto"/>
              <w:left w:val="single" w:sz="4" w:space="0" w:color="auto"/>
              <w:bottom w:val="single" w:sz="4" w:space="0" w:color="auto"/>
              <w:right w:val="single" w:sz="4" w:space="0" w:color="auto"/>
            </w:tcBorders>
            <w:tcPrChange w:id="2271"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0F17E9D" w14:textId="3A4C1420" w:rsidR="001179A9" w:rsidRPr="009313B7" w:rsidRDefault="001179A9" w:rsidP="00D24AFB">
            <w:ins w:id="2272" w:author="rapp" w:date="2022-08-30T19:46:00Z">
              <w:r>
                <w:t>X</w:t>
              </w:r>
            </w:ins>
          </w:p>
        </w:tc>
        <w:tc>
          <w:tcPr>
            <w:tcW w:w="517" w:type="dxa"/>
            <w:tcBorders>
              <w:top w:val="single" w:sz="4" w:space="0" w:color="auto"/>
              <w:left w:val="single" w:sz="4" w:space="0" w:color="auto"/>
              <w:bottom w:val="single" w:sz="4" w:space="0" w:color="auto"/>
              <w:right w:val="single" w:sz="4" w:space="0" w:color="auto"/>
            </w:tcBorders>
            <w:tcPrChange w:id="227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7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7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7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7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78"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Change w:id="2279"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Change w:id="2280"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Change w:id="228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Change w:id="228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4C0DAE6F" w14:textId="77777777" w:rsidR="001179A9" w:rsidRPr="009313B7" w:rsidRDefault="001179A9" w:rsidP="00D24AFB">
            <w:pPr>
              <w:rPr>
                <w:ins w:id="2283" w:author="NOKIA4" w:date="2022-08-25T12:21:00Z"/>
              </w:rPr>
            </w:pPr>
          </w:p>
        </w:tc>
        <w:tc>
          <w:tcPr>
            <w:tcW w:w="516" w:type="dxa"/>
            <w:tcBorders>
              <w:top w:val="single" w:sz="4" w:space="0" w:color="auto"/>
              <w:left w:val="single" w:sz="4" w:space="0" w:color="auto"/>
              <w:bottom w:val="single" w:sz="4" w:space="0" w:color="auto"/>
              <w:right w:val="single" w:sz="4" w:space="0" w:color="auto"/>
            </w:tcBorders>
            <w:tcPrChange w:id="228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5B39FDF" w14:textId="77777777" w:rsidR="001179A9" w:rsidRPr="009313B7" w:rsidRDefault="001179A9" w:rsidP="00D24AFB">
            <w:pPr>
              <w:rPr>
                <w:ins w:id="2285" w:author="rapp" w:date="2022-08-30T22:52:00Z"/>
              </w:rPr>
            </w:pPr>
          </w:p>
        </w:tc>
      </w:tr>
      <w:tr w:rsidR="001179A9" w:rsidRPr="009313B7" w14:paraId="1E0A9C21" w14:textId="2708E8E3"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86"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287" w:author="rapp" w:date="2022-08-30T19:59:00Z"/>
          <w:trPrChange w:id="2288"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289"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57E9BBB0" w14:textId="65DCA2A3" w:rsidR="001179A9" w:rsidRDefault="001179A9" w:rsidP="00D24AFB">
            <w:pPr>
              <w:rPr>
                <w:ins w:id="2290" w:author="rapp" w:date="2022-08-30T19:59:00Z"/>
              </w:rPr>
            </w:pPr>
            <w:ins w:id="2291" w:author="rapp" w:date="2022-08-30T20:00:00Z">
              <w:r>
                <w:t xml:space="preserve">#14: </w:t>
              </w:r>
              <w:r w:rsidRPr="009862A7">
                <w:t>SCP trust domain or technical domain grouping</w:t>
              </w:r>
            </w:ins>
          </w:p>
        </w:tc>
        <w:tc>
          <w:tcPr>
            <w:tcW w:w="539" w:type="dxa"/>
            <w:tcBorders>
              <w:top w:val="single" w:sz="4" w:space="0" w:color="auto"/>
              <w:left w:val="single" w:sz="4" w:space="0" w:color="auto"/>
              <w:bottom w:val="single" w:sz="4" w:space="0" w:color="auto"/>
              <w:right w:val="single" w:sz="4" w:space="0" w:color="auto"/>
            </w:tcBorders>
            <w:tcPrChange w:id="2292"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3CD236DD" w14:textId="77777777" w:rsidR="001179A9" w:rsidRDefault="001179A9" w:rsidP="00D24AFB">
            <w:pPr>
              <w:rPr>
                <w:ins w:id="2293" w:author="rapp" w:date="2022-08-30T19:59:00Z"/>
              </w:rPr>
            </w:pPr>
          </w:p>
        </w:tc>
        <w:tc>
          <w:tcPr>
            <w:tcW w:w="517" w:type="dxa"/>
            <w:tcBorders>
              <w:top w:val="single" w:sz="4" w:space="0" w:color="auto"/>
              <w:left w:val="single" w:sz="4" w:space="0" w:color="auto"/>
              <w:bottom w:val="single" w:sz="4" w:space="0" w:color="auto"/>
              <w:right w:val="single" w:sz="4" w:space="0" w:color="auto"/>
            </w:tcBorders>
            <w:tcPrChange w:id="229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78F93A6" w14:textId="67A3D1A6" w:rsidR="001179A9" w:rsidRPr="009313B7" w:rsidRDefault="001179A9" w:rsidP="00D24AFB">
            <w:pPr>
              <w:rPr>
                <w:ins w:id="2295" w:author="rapp" w:date="2022-08-30T19:59:00Z"/>
              </w:rPr>
            </w:pPr>
            <w:ins w:id="2296" w:author="rapp" w:date="2022-08-30T19:59:00Z">
              <w:r>
                <w:t>X</w:t>
              </w:r>
            </w:ins>
          </w:p>
        </w:tc>
        <w:tc>
          <w:tcPr>
            <w:tcW w:w="516" w:type="dxa"/>
            <w:tcBorders>
              <w:top w:val="single" w:sz="4" w:space="0" w:color="auto"/>
              <w:left w:val="single" w:sz="4" w:space="0" w:color="auto"/>
              <w:bottom w:val="single" w:sz="4" w:space="0" w:color="auto"/>
              <w:right w:val="single" w:sz="4" w:space="0" w:color="auto"/>
            </w:tcBorders>
            <w:tcPrChange w:id="229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A203F91" w14:textId="77777777" w:rsidR="001179A9" w:rsidRDefault="001179A9" w:rsidP="00D24AFB">
            <w:pPr>
              <w:rPr>
                <w:ins w:id="2298"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29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233659C" w14:textId="77777777" w:rsidR="001179A9" w:rsidRPr="009313B7" w:rsidRDefault="001179A9" w:rsidP="00D24AFB">
            <w:pPr>
              <w:rPr>
                <w:ins w:id="2300"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CDD388" w14:textId="77777777" w:rsidR="001179A9" w:rsidRDefault="001179A9" w:rsidP="00D24AFB">
            <w:pPr>
              <w:rPr>
                <w:ins w:id="2302"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B38FBA5" w14:textId="77777777" w:rsidR="001179A9" w:rsidRDefault="001179A9" w:rsidP="00D24AFB">
            <w:pPr>
              <w:rPr>
                <w:ins w:id="2304"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05"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41AD0B9" w14:textId="77777777" w:rsidR="001179A9" w:rsidRPr="009313B7" w:rsidRDefault="001179A9" w:rsidP="00D24AFB">
            <w:pPr>
              <w:rPr>
                <w:ins w:id="2306" w:author="rapp" w:date="2022-08-30T19:59:00Z"/>
              </w:rPr>
            </w:pPr>
          </w:p>
        </w:tc>
        <w:tc>
          <w:tcPr>
            <w:tcW w:w="470" w:type="dxa"/>
            <w:tcBorders>
              <w:top w:val="single" w:sz="4" w:space="0" w:color="auto"/>
              <w:left w:val="single" w:sz="4" w:space="0" w:color="auto"/>
              <w:bottom w:val="single" w:sz="4" w:space="0" w:color="auto"/>
              <w:right w:val="single" w:sz="4" w:space="0" w:color="auto"/>
            </w:tcBorders>
            <w:tcPrChange w:id="2307"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3C5EC5A" w14:textId="77777777" w:rsidR="001179A9" w:rsidRDefault="001179A9" w:rsidP="00D24AFB">
            <w:pPr>
              <w:rPr>
                <w:ins w:id="2308" w:author="rapp" w:date="2022-08-30T19:59:00Z"/>
              </w:rPr>
            </w:pPr>
          </w:p>
        </w:tc>
        <w:tc>
          <w:tcPr>
            <w:tcW w:w="456" w:type="dxa"/>
            <w:tcBorders>
              <w:top w:val="single" w:sz="4" w:space="0" w:color="auto"/>
              <w:left w:val="single" w:sz="4" w:space="0" w:color="auto"/>
              <w:bottom w:val="single" w:sz="4" w:space="0" w:color="auto"/>
              <w:right w:val="single" w:sz="4" w:space="0" w:color="auto"/>
            </w:tcBorders>
            <w:tcPrChange w:id="2309"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2B08F371" w14:textId="77777777" w:rsidR="001179A9" w:rsidRDefault="001179A9" w:rsidP="00D24AFB">
            <w:pPr>
              <w:rPr>
                <w:ins w:id="2310"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1"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16FF91D" w14:textId="77777777" w:rsidR="001179A9" w:rsidRPr="009313B7" w:rsidRDefault="001179A9" w:rsidP="00D24AFB">
            <w:pPr>
              <w:rPr>
                <w:ins w:id="2312"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B496D1" w14:textId="77777777" w:rsidR="001179A9" w:rsidRPr="009313B7" w:rsidRDefault="001179A9" w:rsidP="00D24AFB">
            <w:pPr>
              <w:rPr>
                <w:ins w:id="2314" w:author="rapp" w:date="2022-08-30T19:59:00Z"/>
              </w:rPr>
            </w:pPr>
          </w:p>
        </w:tc>
        <w:tc>
          <w:tcPr>
            <w:tcW w:w="516" w:type="dxa"/>
            <w:tcBorders>
              <w:top w:val="single" w:sz="4" w:space="0" w:color="auto"/>
              <w:left w:val="single" w:sz="4" w:space="0" w:color="auto"/>
              <w:bottom w:val="single" w:sz="4" w:space="0" w:color="auto"/>
              <w:right w:val="single" w:sz="4" w:space="0" w:color="auto"/>
            </w:tcBorders>
            <w:tcPrChange w:id="231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BDB0E50" w14:textId="77777777" w:rsidR="001179A9" w:rsidRPr="009313B7" w:rsidRDefault="001179A9" w:rsidP="00D24AFB">
            <w:pPr>
              <w:rPr>
                <w:ins w:id="2316" w:author="rapp" w:date="2022-08-30T22:52:00Z"/>
              </w:rPr>
            </w:pPr>
          </w:p>
        </w:tc>
      </w:tr>
      <w:tr w:rsidR="001179A9" w:rsidRPr="009313B7" w14:paraId="46B1F9D7" w14:textId="3DC0C172"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17"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18" w:author="rapp" w:date="2022-08-30T20:04:00Z"/>
          <w:trPrChange w:id="2319"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20"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267063C3" w14:textId="260D604B" w:rsidR="001179A9" w:rsidRDefault="001179A9" w:rsidP="00D24AFB">
            <w:pPr>
              <w:rPr>
                <w:ins w:id="2321" w:author="rapp" w:date="2022-08-30T20:04:00Z"/>
              </w:rPr>
            </w:pPr>
            <w:ins w:id="2322" w:author="rapp" w:date="2022-08-30T20:04:00Z">
              <w:r>
                <w:t>#15</w:t>
              </w:r>
              <w:r w:rsidRPr="009862A7">
                <w:t>: Authorization mechanism for the involved NFs in the delegated “Subscribe-Notify” scenario</w:t>
              </w:r>
            </w:ins>
          </w:p>
        </w:tc>
        <w:tc>
          <w:tcPr>
            <w:tcW w:w="539" w:type="dxa"/>
            <w:tcBorders>
              <w:top w:val="single" w:sz="4" w:space="0" w:color="auto"/>
              <w:left w:val="single" w:sz="4" w:space="0" w:color="auto"/>
              <w:bottom w:val="single" w:sz="4" w:space="0" w:color="auto"/>
              <w:right w:val="single" w:sz="4" w:space="0" w:color="auto"/>
            </w:tcBorders>
            <w:tcPrChange w:id="2323"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40AFF599" w14:textId="77777777" w:rsidR="001179A9" w:rsidRDefault="001179A9" w:rsidP="00D24AFB">
            <w:pPr>
              <w:rPr>
                <w:ins w:id="2324" w:author="rapp" w:date="2022-08-30T20:04:00Z"/>
              </w:rPr>
            </w:pPr>
          </w:p>
        </w:tc>
        <w:tc>
          <w:tcPr>
            <w:tcW w:w="517" w:type="dxa"/>
            <w:tcBorders>
              <w:top w:val="single" w:sz="4" w:space="0" w:color="auto"/>
              <w:left w:val="single" w:sz="4" w:space="0" w:color="auto"/>
              <w:bottom w:val="single" w:sz="4" w:space="0" w:color="auto"/>
              <w:right w:val="single" w:sz="4" w:space="0" w:color="auto"/>
            </w:tcBorders>
            <w:tcPrChange w:id="232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96DCC8B" w14:textId="77777777" w:rsidR="001179A9" w:rsidRDefault="001179A9" w:rsidP="00D24AFB">
            <w:pPr>
              <w:rPr>
                <w:ins w:id="2326"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2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44CC1CB" w14:textId="10FE507F" w:rsidR="001179A9" w:rsidRDefault="001179A9" w:rsidP="00D24AFB">
            <w:pPr>
              <w:rPr>
                <w:ins w:id="2328" w:author="rapp" w:date="2022-08-30T20:04:00Z"/>
              </w:rPr>
            </w:pPr>
            <w:ins w:id="2329" w:author="S3-222328" w:date="2022-08-30T21:04:00Z">
              <w:r>
                <w:t>X</w:t>
              </w:r>
            </w:ins>
          </w:p>
        </w:tc>
        <w:tc>
          <w:tcPr>
            <w:tcW w:w="516" w:type="dxa"/>
            <w:tcBorders>
              <w:top w:val="single" w:sz="4" w:space="0" w:color="auto"/>
              <w:left w:val="single" w:sz="4" w:space="0" w:color="auto"/>
              <w:bottom w:val="single" w:sz="4" w:space="0" w:color="auto"/>
              <w:right w:val="single" w:sz="4" w:space="0" w:color="auto"/>
            </w:tcBorders>
            <w:tcPrChange w:id="233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FB365A8" w14:textId="77777777" w:rsidR="001179A9" w:rsidRPr="009313B7" w:rsidRDefault="001179A9" w:rsidP="00D24AFB">
            <w:pPr>
              <w:rPr>
                <w:ins w:id="2331"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3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304FC0DD" w14:textId="77777777" w:rsidR="001179A9" w:rsidRDefault="001179A9" w:rsidP="00D24AFB">
            <w:pPr>
              <w:rPr>
                <w:ins w:id="2333"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34"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EA6A829" w14:textId="77777777" w:rsidR="001179A9" w:rsidRDefault="001179A9" w:rsidP="00D24AFB">
            <w:pPr>
              <w:rPr>
                <w:ins w:id="2335"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36"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A8E30D8" w14:textId="77777777" w:rsidR="001179A9" w:rsidRPr="009313B7" w:rsidRDefault="001179A9" w:rsidP="00D24AFB">
            <w:pPr>
              <w:rPr>
                <w:ins w:id="2337" w:author="rapp" w:date="2022-08-30T20:04:00Z"/>
              </w:rPr>
            </w:pPr>
          </w:p>
        </w:tc>
        <w:tc>
          <w:tcPr>
            <w:tcW w:w="470" w:type="dxa"/>
            <w:tcBorders>
              <w:top w:val="single" w:sz="4" w:space="0" w:color="auto"/>
              <w:left w:val="single" w:sz="4" w:space="0" w:color="auto"/>
              <w:bottom w:val="single" w:sz="4" w:space="0" w:color="auto"/>
              <w:right w:val="single" w:sz="4" w:space="0" w:color="auto"/>
            </w:tcBorders>
            <w:tcPrChange w:id="2338"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1BF4A35D" w14:textId="77777777" w:rsidR="001179A9" w:rsidRDefault="001179A9" w:rsidP="00D24AFB">
            <w:pPr>
              <w:rPr>
                <w:ins w:id="2339" w:author="rapp" w:date="2022-08-30T20:04:00Z"/>
              </w:rPr>
            </w:pPr>
          </w:p>
        </w:tc>
        <w:tc>
          <w:tcPr>
            <w:tcW w:w="456" w:type="dxa"/>
            <w:tcBorders>
              <w:top w:val="single" w:sz="4" w:space="0" w:color="auto"/>
              <w:left w:val="single" w:sz="4" w:space="0" w:color="auto"/>
              <w:bottom w:val="single" w:sz="4" w:space="0" w:color="auto"/>
              <w:right w:val="single" w:sz="4" w:space="0" w:color="auto"/>
            </w:tcBorders>
            <w:tcPrChange w:id="2340"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132BF8E9" w14:textId="77777777" w:rsidR="001179A9" w:rsidRDefault="001179A9" w:rsidP="00D24AFB">
            <w:pPr>
              <w:rPr>
                <w:ins w:id="2341"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2"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8F8B91F" w14:textId="77777777" w:rsidR="001179A9" w:rsidRPr="009313B7" w:rsidRDefault="001179A9" w:rsidP="00D24AFB">
            <w:pPr>
              <w:rPr>
                <w:ins w:id="2343"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18E28FC3" w14:textId="77777777" w:rsidR="001179A9" w:rsidRPr="009313B7" w:rsidRDefault="001179A9" w:rsidP="00D24AFB">
            <w:pPr>
              <w:rPr>
                <w:ins w:id="2345" w:author="rapp" w:date="2022-08-30T20:04:00Z"/>
              </w:rPr>
            </w:pPr>
          </w:p>
        </w:tc>
        <w:tc>
          <w:tcPr>
            <w:tcW w:w="516" w:type="dxa"/>
            <w:tcBorders>
              <w:top w:val="single" w:sz="4" w:space="0" w:color="auto"/>
              <w:left w:val="single" w:sz="4" w:space="0" w:color="auto"/>
              <w:bottom w:val="single" w:sz="4" w:space="0" w:color="auto"/>
              <w:right w:val="single" w:sz="4" w:space="0" w:color="auto"/>
            </w:tcBorders>
            <w:tcPrChange w:id="234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6C9F69A" w14:textId="77777777" w:rsidR="001179A9" w:rsidRPr="009313B7" w:rsidRDefault="001179A9" w:rsidP="00D24AFB">
            <w:pPr>
              <w:rPr>
                <w:ins w:id="2347" w:author="rapp" w:date="2022-08-30T22:52:00Z"/>
              </w:rPr>
            </w:pPr>
          </w:p>
        </w:tc>
      </w:tr>
      <w:tr w:rsidR="001179A9" w:rsidRPr="009313B7" w14:paraId="016A0124" w14:textId="2D0630A9"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8"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49" w:author="rapp" w:date="2022-08-30T21:29:00Z"/>
          <w:trPrChange w:id="2350"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51"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1B692530" w14:textId="2FCA9AAE" w:rsidR="001179A9" w:rsidRDefault="001179A9" w:rsidP="00D24AFB">
            <w:pPr>
              <w:rPr>
                <w:ins w:id="2352" w:author="rapp" w:date="2022-08-30T21:29:00Z"/>
              </w:rPr>
            </w:pPr>
            <w:ins w:id="2353" w:author="rapp" w:date="2022-08-30T21:29:00Z">
              <w:r w:rsidRPr="006F39D4">
                <w:t>#16: Selective End of End Protection of HTTP Request and Response in Indirect Communication</w:t>
              </w:r>
            </w:ins>
          </w:p>
        </w:tc>
        <w:tc>
          <w:tcPr>
            <w:tcW w:w="539" w:type="dxa"/>
            <w:tcBorders>
              <w:top w:val="single" w:sz="4" w:space="0" w:color="auto"/>
              <w:left w:val="single" w:sz="4" w:space="0" w:color="auto"/>
              <w:bottom w:val="single" w:sz="4" w:space="0" w:color="auto"/>
              <w:right w:val="single" w:sz="4" w:space="0" w:color="auto"/>
            </w:tcBorders>
            <w:tcPrChange w:id="2354"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2BC4656D" w14:textId="77777777" w:rsidR="001179A9" w:rsidRDefault="001179A9" w:rsidP="00D24AFB">
            <w:pPr>
              <w:rPr>
                <w:ins w:id="2355" w:author="rapp" w:date="2022-08-30T21:29:00Z"/>
              </w:rPr>
            </w:pPr>
          </w:p>
        </w:tc>
        <w:tc>
          <w:tcPr>
            <w:tcW w:w="517" w:type="dxa"/>
            <w:tcBorders>
              <w:top w:val="single" w:sz="4" w:space="0" w:color="auto"/>
              <w:left w:val="single" w:sz="4" w:space="0" w:color="auto"/>
              <w:bottom w:val="single" w:sz="4" w:space="0" w:color="auto"/>
              <w:right w:val="single" w:sz="4" w:space="0" w:color="auto"/>
            </w:tcBorders>
            <w:tcPrChange w:id="2356"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873C8E9" w14:textId="77777777" w:rsidR="001179A9" w:rsidRDefault="001179A9" w:rsidP="00D24AFB">
            <w:pPr>
              <w:rPr>
                <w:ins w:id="2357"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58"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CEF62F7" w14:textId="77777777" w:rsidR="001179A9" w:rsidRDefault="001179A9" w:rsidP="00D24AFB">
            <w:pPr>
              <w:rPr>
                <w:ins w:id="2359"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0"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6B49326" w14:textId="77777777" w:rsidR="001179A9" w:rsidRPr="009313B7" w:rsidRDefault="001179A9" w:rsidP="00D24AFB">
            <w:pPr>
              <w:rPr>
                <w:ins w:id="2361"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2"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587DBE31" w14:textId="3E6597F4" w:rsidR="001179A9" w:rsidRDefault="001179A9" w:rsidP="00D24AFB">
            <w:pPr>
              <w:rPr>
                <w:ins w:id="2363" w:author="rapp" w:date="2022-08-30T21:29:00Z"/>
              </w:rPr>
            </w:pPr>
            <w:ins w:id="2364" w:author="rapp" w:date="2022-08-30T21:29:00Z">
              <w:r>
                <w:t>X</w:t>
              </w:r>
            </w:ins>
          </w:p>
        </w:tc>
        <w:tc>
          <w:tcPr>
            <w:tcW w:w="516" w:type="dxa"/>
            <w:tcBorders>
              <w:top w:val="single" w:sz="4" w:space="0" w:color="auto"/>
              <w:left w:val="single" w:sz="4" w:space="0" w:color="auto"/>
              <w:bottom w:val="single" w:sz="4" w:space="0" w:color="auto"/>
              <w:right w:val="single" w:sz="4" w:space="0" w:color="auto"/>
            </w:tcBorders>
            <w:tcPrChange w:id="236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AF65024" w14:textId="77777777" w:rsidR="001179A9" w:rsidRDefault="001179A9" w:rsidP="00D24AFB">
            <w:pPr>
              <w:rPr>
                <w:ins w:id="2366"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67"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066D55F7" w14:textId="77777777" w:rsidR="001179A9" w:rsidRPr="009313B7" w:rsidRDefault="001179A9" w:rsidP="00D24AFB">
            <w:pPr>
              <w:rPr>
                <w:ins w:id="2368" w:author="rapp" w:date="2022-08-30T21:29:00Z"/>
              </w:rPr>
            </w:pPr>
          </w:p>
        </w:tc>
        <w:tc>
          <w:tcPr>
            <w:tcW w:w="470" w:type="dxa"/>
            <w:tcBorders>
              <w:top w:val="single" w:sz="4" w:space="0" w:color="auto"/>
              <w:left w:val="single" w:sz="4" w:space="0" w:color="auto"/>
              <w:bottom w:val="single" w:sz="4" w:space="0" w:color="auto"/>
              <w:right w:val="single" w:sz="4" w:space="0" w:color="auto"/>
            </w:tcBorders>
            <w:tcPrChange w:id="2369"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B8792F6" w14:textId="77777777" w:rsidR="001179A9" w:rsidRDefault="001179A9" w:rsidP="00D24AFB">
            <w:pPr>
              <w:rPr>
                <w:ins w:id="2370" w:author="rapp" w:date="2022-08-30T21:29:00Z"/>
              </w:rPr>
            </w:pPr>
          </w:p>
        </w:tc>
        <w:tc>
          <w:tcPr>
            <w:tcW w:w="456" w:type="dxa"/>
            <w:tcBorders>
              <w:top w:val="single" w:sz="4" w:space="0" w:color="auto"/>
              <w:left w:val="single" w:sz="4" w:space="0" w:color="auto"/>
              <w:bottom w:val="single" w:sz="4" w:space="0" w:color="auto"/>
              <w:right w:val="single" w:sz="4" w:space="0" w:color="auto"/>
            </w:tcBorders>
            <w:tcPrChange w:id="2371"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0B1DC3FB" w14:textId="77777777" w:rsidR="001179A9" w:rsidRDefault="001179A9" w:rsidP="00D24AFB">
            <w:pPr>
              <w:rPr>
                <w:ins w:id="2372"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73"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FF43B25" w14:textId="77777777" w:rsidR="001179A9" w:rsidRPr="009313B7" w:rsidRDefault="001179A9" w:rsidP="00D24AFB">
            <w:pPr>
              <w:rPr>
                <w:ins w:id="2374"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75"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78DAE72" w14:textId="77777777" w:rsidR="001179A9" w:rsidRPr="009313B7" w:rsidRDefault="001179A9" w:rsidP="00D24AFB">
            <w:pPr>
              <w:rPr>
                <w:ins w:id="2376" w:author="rapp" w:date="2022-08-30T21:29:00Z"/>
              </w:rPr>
            </w:pPr>
          </w:p>
        </w:tc>
        <w:tc>
          <w:tcPr>
            <w:tcW w:w="516" w:type="dxa"/>
            <w:tcBorders>
              <w:top w:val="single" w:sz="4" w:space="0" w:color="auto"/>
              <w:left w:val="single" w:sz="4" w:space="0" w:color="auto"/>
              <w:bottom w:val="single" w:sz="4" w:space="0" w:color="auto"/>
              <w:right w:val="single" w:sz="4" w:space="0" w:color="auto"/>
            </w:tcBorders>
            <w:tcPrChange w:id="2377"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1859E81" w14:textId="77777777" w:rsidR="001179A9" w:rsidRPr="009313B7" w:rsidRDefault="001179A9" w:rsidP="00D24AFB">
            <w:pPr>
              <w:rPr>
                <w:ins w:id="2378" w:author="rapp" w:date="2022-08-30T22:52:00Z"/>
              </w:rPr>
            </w:pPr>
          </w:p>
        </w:tc>
      </w:tr>
      <w:tr w:rsidR="001179A9" w:rsidRPr="009313B7" w14:paraId="4611479D" w14:textId="5E1EB645"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9"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380" w:author="S3-222291" w:date="2022-08-30T21:56:00Z"/>
          <w:trPrChange w:id="2381"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382"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72000ACE" w14:textId="45A467DA" w:rsidR="001179A9" w:rsidRPr="006F39D4" w:rsidRDefault="001179A9" w:rsidP="00D24AFB">
            <w:pPr>
              <w:rPr>
                <w:ins w:id="2383" w:author="S3-222291" w:date="2022-08-30T21:56:00Z"/>
              </w:rPr>
            </w:pPr>
            <w:ins w:id="2384" w:author="rapp" w:date="2022-08-30T21:57:00Z">
              <w:r w:rsidRPr="00614B78">
                <w:t>#</w:t>
              </w:r>
              <w:r>
                <w:t>17</w:t>
              </w:r>
              <w:r w:rsidRPr="00614B78">
                <w:t>: Authorization mechanism negotiation using existing methods</w:t>
              </w:r>
            </w:ins>
          </w:p>
        </w:tc>
        <w:tc>
          <w:tcPr>
            <w:tcW w:w="539" w:type="dxa"/>
            <w:tcBorders>
              <w:top w:val="single" w:sz="4" w:space="0" w:color="auto"/>
              <w:left w:val="single" w:sz="4" w:space="0" w:color="auto"/>
              <w:bottom w:val="single" w:sz="4" w:space="0" w:color="auto"/>
              <w:right w:val="single" w:sz="4" w:space="0" w:color="auto"/>
            </w:tcBorders>
            <w:tcPrChange w:id="2385"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06AB85FD" w14:textId="77777777" w:rsidR="001179A9" w:rsidRDefault="001179A9" w:rsidP="00D24AFB">
            <w:pPr>
              <w:rPr>
                <w:ins w:id="2386" w:author="S3-222291" w:date="2022-08-30T21:56:00Z"/>
              </w:rPr>
            </w:pPr>
          </w:p>
        </w:tc>
        <w:tc>
          <w:tcPr>
            <w:tcW w:w="517" w:type="dxa"/>
            <w:tcBorders>
              <w:top w:val="single" w:sz="4" w:space="0" w:color="auto"/>
              <w:left w:val="single" w:sz="4" w:space="0" w:color="auto"/>
              <w:bottom w:val="single" w:sz="4" w:space="0" w:color="auto"/>
              <w:right w:val="single" w:sz="4" w:space="0" w:color="auto"/>
            </w:tcBorders>
            <w:tcPrChange w:id="238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7D3FE5D7" w14:textId="77777777" w:rsidR="001179A9" w:rsidRDefault="001179A9" w:rsidP="00D24AFB">
            <w:pPr>
              <w:rPr>
                <w:ins w:id="2388"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8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17616C62" w14:textId="77777777" w:rsidR="001179A9" w:rsidRDefault="001179A9" w:rsidP="00D24AFB">
            <w:pPr>
              <w:rPr>
                <w:ins w:id="2390"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F87A812" w14:textId="77777777" w:rsidR="001179A9" w:rsidRPr="009313B7" w:rsidRDefault="001179A9" w:rsidP="00D24AFB">
            <w:pPr>
              <w:rPr>
                <w:ins w:id="2392"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247846B" w14:textId="77777777" w:rsidR="001179A9" w:rsidRDefault="001179A9" w:rsidP="00D24AFB">
            <w:pPr>
              <w:rPr>
                <w:ins w:id="2394"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CAFDA74" w14:textId="77777777" w:rsidR="001179A9" w:rsidRDefault="001179A9" w:rsidP="00D24AFB">
            <w:pPr>
              <w:rPr>
                <w:ins w:id="2396"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397"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315C8F53" w14:textId="06FFC0F3" w:rsidR="001179A9" w:rsidRPr="009313B7" w:rsidRDefault="001179A9" w:rsidP="00D24AFB">
            <w:pPr>
              <w:rPr>
                <w:ins w:id="2398" w:author="S3-222291" w:date="2022-08-30T21:56:00Z"/>
              </w:rPr>
            </w:pPr>
            <w:ins w:id="2399" w:author="rapp" w:date="2022-08-30T21:57:00Z">
              <w:r>
                <w:t>X</w:t>
              </w:r>
            </w:ins>
          </w:p>
        </w:tc>
        <w:tc>
          <w:tcPr>
            <w:tcW w:w="470" w:type="dxa"/>
            <w:tcBorders>
              <w:top w:val="single" w:sz="4" w:space="0" w:color="auto"/>
              <w:left w:val="single" w:sz="4" w:space="0" w:color="auto"/>
              <w:bottom w:val="single" w:sz="4" w:space="0" w:color="auto"/>
              <w:right w:val="single" w:sz="4" w:space="0" w:color="auto"/>
            </w:tcBorders>
            <w:tcPrChange w:id="2400"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46F32E4E" w14:textId="77777777" w:rsidR="001179A9" w:rsidRDefault="001179A9" w:rsidP="00D24AFB">
            <w:pPr>
              <w:rPr>
                <w:ins w:id="2401" w:author="S3-222291" w:date="2022-08-30T21:56:00Z"/>
              </w:rPr>
            </w:pPr>
          </w:p>
        </w:tc>
        <w:tc>
          <w:tcPr>
            <w:tcW w:w="456" w:type="dxa"/>
            <w:tcBorders>
              <w:top w:val="single" w:sz="4" w:space="0" w:color="auto"/>
              <w:left w:val="single" w:sz="4" w:space="0" w:color="auto"/>
              <w:bottom w:val="single" w:sz="4" w:space="0" w:color="auto"/>
              <w:right w:val="single" w:sz="4" w:space="0" w:color="auto"/>
            </w:tcBorders>
            <w:tcPrChange w:id="2402"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7A44474A" w14:textId="77777777" w:rsidR="001179A9" w:rsidRDefault="001179A9" w:rsidP="00D24AFB">
            <w:pPr>
              <w:rPr>
                <w:ins w:id="2403"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04"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86FE3BC" w14:textId="77777777" w:rsidR="001179A9" w:rsidRPr="009313B7" w:rsidRDefault="001179A9" w:rsidP="00D24AFB">
            <w:pPr>
              <w:rPr>
                <w:ins w:id="2405"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0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678074E4" w14:textId="77777777" w:rsidR="001179A9" w:rsidRPr="009313B7" w:rsidRDefault="001179A9" w:rsidP="00D24AFB">
            <w:pPr>
              <w:rPr>
                <w:ins w:id="2407" w:author="S3-222291" w:date="2022-08-30T21:56:00Z"/>
              </w:rPr>
            </w:pPr>
          </w:p>
        </w:tc>
        <w:tc>
          <w:tcPr>
            <w:tcW w:w="516" w:type="dxa"/>
            <w:tcBorders>
              <w:top w:val="single" w:sz="4" w:space="0" w:color="auto"/>
              <w:left w:val="single" w:sz="4" w:space="0" w:color="auto"/>
              <w:bottom w:val="single" w:sz="4" w:space="0" w:color="auto"/>
              <w:right w:val="single" w:sz="4" w:space="0" w:color="auto"/>
            </w:tcBorders>
            <w:tcPrChange w:id="240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B435520" w14:textId="77777777" w:rsidR="001179A9" w:rsidRPr="009313B7" w:rsidRDefault="001179A9" w:rsidP="00D24AFB">
            <w:pPr>
              <w:rPr>
                <w:ins w:id="2409" w:author="rapp" w:date="2022-08-30T22:52:00Z"/>
              </w:rPr>
            </w:pPr>
          </w:p>
        </w:tc>
      </w:tr>
      <w:tr w:rsidR="001179A9" w:rsidRPr="009313B7" w14:paraId="6D3ECA0F" w14:textId="41258138" w:rsidTr="001179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10" w:author="rapp" w:date="2022-08-30T22:52: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2411" w:author="S3-222294" w:date="2022-08-30T22:24:00Z"/>
          <w:trPrChange w:id="2412" w:author="rapp" w:date="2022-08-30T22:52:00Z">
            <w:trPr>
              <w:jc w:val="center"/>
            </w:trPr>
          </w:trPrChange>
        </w:trPr>
        <w:tc>
          <w:tcPr>
            <w:tcW w:w="3521" w:type="dxa"/>
            <w:tcBorders>
              <w:top w:val="single" w:sz="4" w:space="0" w:color="auto"/>
              <w:left w:val="single" w:sz="4" w:space="0" w:color="auto"/>
              <w:bottom w:val="single" w:sz="4" w:space="0" w:color="auto"/>
              <w:right w:val="single" w:sz="4" w:space="0" w:color="auto"/>
            </w:tcBorders>
            <w:tcPrChange w:id="2413" w:author="rapp" w:date="2022-08-30T22:52:00Z">
              <w:tcPr>
                <w:tcW w:w="3889" w:type="dxa"/>
                <w:gridSpan w:val="2"/>
                <w:tcBorders>
                  <w:top w:val="single" w:sz="4" w:space="0" w:color="auto"/>
                  <w:left w:val="single" w:sz="4" w:space="0" w:color="auto"/>
                  <w:bottom w:val="single" w:sz="4" w:space="0" w:color="auto"/>
                  <w:right w:val="single" w:sz="4" w:space="0" w:color="auto"/>
                </w:tcBorders>
              </w:tcPr>
            </w:tcPrChange>
          </w:tcPr>
          <w:p w14:paraId="3ABB7423" w14:textId="36B2EC31" w:rsidR="001179A9" w:rsidRPr="00614B78" w:rsidRDefault="001179A9" w:rsidP="00D24AFB">
            <w:pPr>
              <w:rPr>
                <w:ins w:id="2414" w:author="S3-222294" w:date="2022-08-30T22:24:00Z"/>
              </w:rPr>
            </w:pPr>
            <w:ins w:id="2415" w:author="rapp" w:date="2022-08-30T22:24:00Z">
              <w:r>
                <w:t>#18:</w:t>
              </w:r>
            </w:ins>
            <w:ins w:id="2416" w:author="rapp" w:date="2022-08-30T22:57:00Z">
              <w:r>
                <w:t xml:space="preserve"> TBD</w:t>
              </w:r>
            </w:ins>
          </w:p>
        </w:tc>
        <w:tc>
          <w:tcPr>
            <w:tcW w:w="539" w:type="dxa"/>
            <w:tcBorders>
              <w:top w:val="single" w:sz="4" w:space="0" w:color="auto"/>
              <w:left w:val="single" w:sz="4" w:space="0" w:color="auto"/>
              <w:bottom w:val="single" w:sz="4" w:space="0" w:color="auto"/>
              <w:right w:val="single" w:sz="4" w:space="0" w:color="auto"/>
            </w:tcBorders>
            <w:tcPrChange w:id="2417" w:author="rapp" w:date="2022-08-30T22:52:00Z">
              <w:tcPr>
                <w:tcW w:w="562" w:type="dxa"/>
                <w:gridSpan w:val="2"/>
                <w:tcBorders>
                  <w:top w:val="single" w:sz="4" w:space="0" w:color="auto"/>
                  <w:left w:val="single" w:sz="4" w:space="0" w:color="auto"/>
                  <w:bottom w:val="single" w:sz="4" w:space="0" w:color="auto"/>
                  <w:right w:val="single" w:sz="4" w:space="0" w:color="auto"/>
                </w:tcBorders>
              </w:tcPr>
            </w:tcPrChange>
          </w:tcPr>
          <w:p w14:paraId="44632613" w14:textId="77777777" w:rsidR="001179A9" w:rsidRDefault="001179A9" w:rsidP="00D24AFB">
            <w:pPr>
              <w:rPr>
                <w:ins w:id="2418" w:author="S3-222294" w:date="2022-08-30T22:24:00Z"/>
              </w:rPr>
            </w:pPr>
          </w:p>
        </w:tc>
        <w:tc>
          <w:tcPr>
            <w:tcW w:w="517" w:type="dxa"/>
            <w:tcBorders>
              <w:top w:val="single" w:sz="4" w:space="0" w:color="auto"/>
              <w:left w:val="single" w:sz="4" w:space="0" w:color="auto"/>
              <w:bottom w:val="single" w:sz="4" w:space="0" w:color="auto"/>
              <w:right w:val="single" w:sz="4" w:space="0" w:color="auto"/>
            </w:tcBorders>
            <w:tcPrChange w:id="2419"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2AB88C0F" w14:textId="77777777" w:rsidR="001179A9" w:rsidRDefault="001179A9" w:rsidP="00D24AFB">
            <w:pPr>
              <w:rPr>
                <w:ins w:id="2420"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1"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04E1D72C" w14:textId="77777777" w:rsidR="001179A9" w:rsidRDefault="001179A9" w:rsidP="00D24AFB">
            <w:pPr>
              <w:rPr>
                <w:ins w:id="2422"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3"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7085D8B" w14:textId="77777777" w:rsidR="001179A9" w:rsidRPr="009313B7" w:rsidRDefault="001179A9" w:rsidP="00D24AFB">
            <w:pPr>
              <w:rPr>
                <w:ins w:id="2424"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5"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46F97DEE" w14:textId="77777777" w:rsidR="001179A9" w:rsidRDefault="001179A9" w:rsidP="00D24AFB">
            <w:pPr>
              <w:rPr>
                <w:ins w:id="2426"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7" w:author="rapp" w:date="2022-08-30T22:52:00Z">
              <w:tcPr>
                <w:tcW w:w="534" w:type="dxa"/>
                <w:gridSpan w:val="2"/>
                <w:tcBorders>
                  <w:top w:val="single" w:sz="4" w:space="0" w:color="auto"/>
                  <w:left w:val="single" w:sz="4" w:space="0" w:color="auto"/>
                  <w:bottom w:val="single" w:sz="4" w:space="0" w:color="auto"/>
                  <w:right w:val="single" w:sz="4" w:space="0" w:color="auto"/>
                </w:tcBorders>
              </w:tcPr>
            </w:tcPrChange>
          </w:tcPr>
          <w:p w14:paraId="6C60E488" w14:textId="77777777" w:rsidR="001179A9" w:rsidRDefault="001179A9" w:rsidP="00D24AFB">
            <w:pPr>
              <w:rPr>
                <w:ins w:id="2428"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29" w:author="rapp" w:date="2022-08-30T22:52:00Z">
              <w:tcPr>
                <w:tcW w:w="534" w:type="dxa"/>
                <w:gridSpan w:val="3"/>
                <w:tcBorders>
                  <w:top w:val="single" w:sz="4" w:space="0" w:color="auto"/>
                  <w:left w:val="single" w:sz="4" w:space="0" w:color="auto"/>
                  <w:bottom w:val="single" w:sz="4" w:space="0" w:color="auto"/>
                  <w:right w:val="single" w:sz="4" w:space="0" w:color="auto"/>
                </w:tcBorders>
              </w:tcPr>
            </w:tcPrChange>
          </w:tcPr>
          <w:p w14:paraId="5C2C23C6" w14:textId="77777777" w:rsidR="001179A9" w:rsidRDefault="001179A9" w:rsidP="00D24AFB">
            <w:pPr>
              <w:rPr>
                <w:ins w:id="2430" w:author="S3-222294" w:date="2022-08-30T22:24:00Z"/>
              </w:rPr>
            </w:pPr>
          </w:p>
        </w:tc>
        <w:tc>
          <w:tcPr>
            <w:tcW w:w="470" w:type="dxa"/>
            <w:tcBorders>
              <w:top w:val="single" w:sz="4" w:space="0" w:color="auto"/>
              <w:left w:val="single" w:sz="4" w:space="0" w:color="auto"/>
              <w:bottom w:val="single" w:sz="4" w:space="0" w:color="auto"/>
              <w:right w:val="single" w:sz="4" w:space="0" w:color="auto"/>
            </w:tcBorders>
            <w:tcPrChange w:id="2431" w:author="rapp" w:date="2022-08-30T22:52:00Z">
              <w:tcPr>
                <w:tcW w:w="480" w:type="dxa"/>
                <w:gridSpan w:val="2"/>
                <w:tcBorders>
                  <w:top w:val="single" w:sz="4" w:space="0" w:color="auto"/>
                  <w:left w:val="single" w:sz="4" w:space="0" w:color="auto"/>
                  <w:bottom w:val="single" w:sz="4" w:space="0" w:color="auto"/>
                  <w:right w:val="single" w:sz="4" w:space="0" w:color="auto"/>
                </w:tcBorders>
              </w:tcPr>
            </w:tcPrChange>
          </w:tcPr>
          <w:p w14:paraId="24655233" w14:textId="77777777" w:rsidR="001179A9" w:rsidRDefault="001179A9" w:rsidP="00D24AFB">
            <w:pPr>
              <w:rPr>
                <w:ins w:id="2432" w:author="S3-222294" w:date="2022-08-30T22:24:00Z"/>
              </w:rPr>
            </w:pPr>
          </w:p>
        </w:tc>
        <w:tc>
          <w:tcPr>
            <w:tcW w:w="456" w:type="dxa"/>
            <w:tcBorders>
              <w:top w:val="single" w:sz="4" w:space="0" w:color="auto"/>
              <w:left w:val="single" w:sz="4" w:space="0" w:color="auto"/>
              <w:bottom w:val="single" w:sz="4" w:space="0" w:color="auto"/>
              <w:right w:val="single" w:sz="4" w:space="0" w:color="auto"/>
            </w:tcBorders>
            <w:tcPrChange w:id="2433" w:author="rapp" w:date="2022-08-30T22:52:00Z">
              <w:tcPr>
                <w:tcW w:w="464" w:type="dxa"/>
                <w:tcBorders>
                  <w:top w:val="single" w:sz="4" w:space="0" w:color="auto"/>
                  <w:left w:val="single" w:sz="4" w:space="0" w:color="auto"/>
                  <w:bottom w:val="single" w:sz="4" w:space="0" w:color="auto"/>
                  <w:right w:val="single" w:sz="4" w:space="0" w:color="auto"/>
                </w:tcBorders>
              </w:tcPr>
            </w:tcPrChange>
          </w:tcPr>
          <w:p w14:paraId="5E0F3E40" w14:textId="78770CA5" w:rsidR="001179A9" w:rsidRDefault="001179A9" w:rsidP="00D24AFB">
            <w:pPr>
              <w:rPr>
                <w:ins w:id="2434" w:author="S3-222294" w:date="2022-08-30T22:24:00Z"/>
              </w:rPr>
            </w:pPr>
            <w:ins w:id="2435" w:author="rapp" w:date="2022-08-30T22:25:00Z">
              <w:r>
                <w:t>X</w:t>
              </w:r>
            </w:ins>
          </w:p>
        </w:tc>
        <w:tc>
          <w:tcPr>
            <w:tcW w:w="516" w:type="dxa"/>
            <w:tcBorders>
              <w:top w:val="single" w:sz="4" w:space="0" w:color="auto"/>
              <w:left w:val="single" w:sz="4" w:space="0" w:color="auto"/>
              <w:bottom w:val="single" w:sz="4" w:space="0" w:color="auto"/>
              <w:right w:val="single" w:sz="4" w:space="0" w:color="auto"/>
            </w:tcBorders>
            <w:tcPrChange w:id="2436"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09D40148" w14:textId="77777777" w:rsidR="001179A9" w:rsidRPr="009313B7" w:rsidRDefault="001179A9" w:rsidP="00D24AFB">
            <w:pPr>
              <w:rPr>
                <w:ins w:id="2437"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38"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2541ED71" w14:textId="77777777" w:rsidR="001179A9" w:rsidRPr="009313B7" w:rsidRDefault="001179A9" w:rsidP="00D24AFB">
            <w:pPr>
              <w:rPr>
                <w:ins w:id="2439" w:author="S3-222294" w:date="2022-08-30T22:24:00Z"/>
              </w:rPr>
            </w:pPr>
          </w:p>
        </w:tc>
        <w:tc>
          <w:tcPr>
            <w:tcW w:w="516" w:type="dxa"/>
            <w:tcBorders>
              <w:top w:val="single" w:sz="4" w:space="0" w:color="auto"/>
              <w:left w:val="single" w:sz="4" w:space="0" w:color="auto"/>
              <w:bottom w:val="single" w:sz="4" w:space="0" w:color="auto"/>
              <w:right w:val="single" w:sz="4" w:space="0" w:color="auto"/>
            </w:tcBorders>
            <w:tcPrChange w:id="2440" w:author="rapp" w:date="2022-08-30T22:52:00Z">
              <w:tcPr>
                <w:tcW w:w="516" w:type="dxa"/>
                <w:tcBorders>
                  <w:top w:val="single" w:sz="4" w:space="0" w:color="auto"/>
                  <w:left w:val="single" w:sz="4" w:space="0" w:color="auto"/>
                  <w:bottom w:val="single" w:sz="4" w:space="0" w:color="auto"/>
                  <w:right w:val="single" w:sz="4" w:space="0" w:color="auto"/>
                </w:tcBorders>
              </w:tcPr>
            </w:tcPrChange>
          </w:tcPr>
          <w:p w14:paraId="56DB1DF4" w14:textId="77777777" w:rsidR="001179A9" w:rsidRPr="009313B7" w:rsidRDefault="001179A9" w:rsidP="00D24AFB">
            <w:pPr>
              <w:rPr>
                <w:ins w:id="2441" w:author="rapp" w:date="2022-08-30T22:52:00Z"/>
              </w:rPr>
            </w:pPr>
          </w:p>
        </w:tc>
      </w:tr>
      <w:tr w:rsidR="001179A9" w:rsidRPr="009313B7" w14:paraId="6E27FF40" w14:textId="77777777" w:rsidTr="001179A9">
        <w:trPr>
          <w:jc w:val="center"/>
          <w:ins w:id="2442" w:author="rapp" w:date="2022-08-30T22:57:00Z"/>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pPr>
              <w:rPr>
                <w:ins w:id="2443" w:author="rapp" w:date="2022-08-30T22:57:00Z"/>
              </w:rPr>
            </w:pPr>
            <w:ins w:id="2444" w:author="rapp" w:date="2022-08-30T22:57:00Z">
              <w:r>
                <w:t>#19</w:t>
              </w:r>
            </w:ins>
            <w:ins w:id="2445" w:author="rapp" w:date="2022-08-30T22:58:00Z">
              <w:r>
                <w:t>: Hosted SEPP requirements</w:t>
              </w:r>
            </w:ins>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pPr>
              <w:rPr>
                <w:ins w:id="2446" w:author="rapp" w:date="2022-08-30T22:57:00Z"/>
              </w:rPr>
            </w:pPr>
          </w:p>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pPr>
              <w:rPr>
                <w:ins w:id="2447"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pPr>
              <w:rPr>
                <w:ins w:id="2448"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pPr>
              <w:rPr>
                <w:ins w:id="2449"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pPr>
              <w:rPr>
                <w:ins w:id="2450"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pPr>
              <w:rPr>
                <w:ins w:id="2451"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pPr>
              <w:rPr>
                <w:ins w:id="2452" w:author="rapp" w:date="2022-08-30T22:57:00Z"/>
              </w:rPr>
            </w:pPr>
          </w:p>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pPr>
              <w:rPr>
                <w:ins w:id="2453" w:author="rapp" w:date="2022-08-30T22:57:00Z"/>
              </w:rPr>
            </w:pPr>
          </w:p>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pPr>
              <w:rPr>
                <w:ins w:id="2454"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pPr>
              <w:rPr>
                <w:ins w:id="2455"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pPr>
              <w:rPr>
                <w:ins w:id="2456" w:author="rapp" w:date="2022-08-30T22:57:00Z"/>
              </w:rPr>
            </w:pPr>
          </w:p>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pPr>
              <w:rPr>
                <w:ins w:id="2457" w:author="rapp" w:date="2022-08-30T22:57:00Z"/>
              </w:rPr>
            </w:pPr>
            <w:ins w:id="2458" w:author="rapp" w:date="2022-08-30T22:58:00Z">
              <w:r>
                <w:t>X</w:t>
              </w:r>
            </w:ins>
          </w:p>
        </w:tc>
      </w:tr>
      <w:tr w:rsidR="001179A9" w:rsidRPr="009313B7" w14:paraId="4EA44026" w14:textId="77777777" w:rsidTr="001179A9">
        <w:trPr>
          <w:jc w:val="center"/>
          <w:ins w:id="2459" w:author="rapp" w:date="2022-08-30T22:58:00Z"/>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pPr>
              <w:rPr>
                <w:ins w:id="2460" w:author="rapp" w:date="2022-08-30T22:58:00Z"/>
              </w:rPr>
            </w:pPr>
            <w:ins w:id="2461" w:author="rapp" w:date="2022-08-30T22:59:00Z">
              <w:r>
                <w:t>#20: PRINS for Roaming Hubs</w:t>
              </w:r>
            </w:ins>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pPr>
              <w:rPr>
                <w:ins w:id="2462" w:author="rapp" w:date="2022-08-30T22:58:00Z"/>
              </w:rPr>
            </w:pPr>
          </w:p>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pPr>
              <w:rPr>
                <w:ins w:id="2463"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pPr>
              <w:rPr>
                <w:ins w:id="2464"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pPr>
              <w:rPr>
                <w:ins w:id="2465"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pPr>
              <w:rPr>
                <w:ins w:id="2466"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pPr>
              <w:rPr>
                <w:ins w:id="2467"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pPr>
              <w:rPr>
                <w:ins w:id="2468" w:author="rapp" w:date="2022-08-30T22:58:00Z"/>
              </w:rPr>
            </w:pPr>
          </w:p>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pPr>
              <w:rPr>
                <w:ins w:id="2469" w:author="rapp" w:date="2022-08-30T22:58:00Z"/>
              </w:rPr>
            </w:pPr>
          </w:p>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pPr>
              <w:rPr>
                <w:ins w:id="2470"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pPr>
              <w:rPr>
                <w:ins w:id="2471" w:author="rapp" w:date="2022-08-30T22:58:00Z"/>
              </w:rPr>
            </w:pPr>
            <w:ins w:id="2472"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pPr>
              <w:rPr>
                <w:ins w:id="2473"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pPr>
              <w:rPr>
                <w:ins w:id="2474" w:author="rapp" w:date="2022-08-30T22:58:00Z"/>
              </w:rPr>
            </w:pPr>
          </w:p>
        </w:tc>
      </w:tr>
      <w:tr w:rsidR="001179A9" w:rsidRPr="009313B7" w14:paraId="3EA97DA6" w14:textId="77777777" w:rsidTr="00CF240A">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5" w:author="rapp" w:date="2022-08-30T23:00: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750"/>
          <w:jc w:val="center"/>
          <w:ins w:id="2476" w:author="rapp" w:date="2022-08-30T22:58:00Z"/>
          <w:trPrChange w:id="2477" w:author="rapp" w:date="2022-08-30T23:00:00Z">
            <w:trPr>
              <w:gridAfter w:val="0"/>
              <w:jc w:val="center"/>
            </w:trPr>
          </w:trPrChange>
        </w:trPr>
        <w:tc>
          <w:tcPr>
            <w:tcW w:w="3521" w:type="dxa"/>
            <w:tcBorders>
              <w:top w:val="single" w:sz="4" w:space="0" w:color="auto"/>
              <w:left w:val="single" w:sz="4" w:space="0" w:color="auto"/>
              <w:bottom w:val="single" w:sz="4" w:space="0" w:color="auto"/>
              <w:right w:val="single" w:sz="4" w:space="0" w:color="auto"/>
            </w:tcBorders>
            <w:tcPrChange w:id="2478" w:author="rapp" w:date="2022-08-30T23:00:00Z">
              <w:tcPr>
                <w:tcW w:w="3521" w:type="dxa"/>
                <w:tcBorders>
                  <w:top w:val="single" w:sz="4" w:space="0" w:color="auto"/>
                  <w:left w:val="single" w:sz="4" w:space="0" w:color="auto"/>
                  <w:bottom w:val="single" w:sz="4" w:space="0" w:color="auto"/>
                  <w:right w:val="single" w:sz="4" w:space="0" w:color="auto"/>
                </w:tcBorders>
              </w:tcPr>
            </w:tcPrChange>
          </w:tcPr>
          <w:p w14:paraId="432CEB38" w14:textId="69BF8793" w:rsidR="001179A9" w:rsidRDefault="00CF240A" w:rsidP="00D24AFB">
            <w:pPr>
              <w:rPr>
                <w:ins w:id="2479" w:author="rapp" w:date="2022-08-30T22:58:00Z"/>
              </w:rPr>
            </w:pPr>
            <w:ins w:id="2480" w:author="rapp" w:date="2022-08-30T23:00:00Z">
              <w:r>
                <w:t xml:space="preserve">#21: </w:t>
              </w:r>
              <w:r w:rsidRPr="00CF240A">
                <w:t>Certificate solution for NRF validation of NFc for access token requests</w:t>
              </w:r>
            </w:ins>
          </w:p>
        </w:tc>
        <w:tc>
          <w:tcPr>
            <w:tcW w:w="539" w:type="dxa"/>
            <w:tcBorders>
              <w:top w:val="single" w:sz="4" w:space="0" w:color="auto"/>
              <w:left w:val="single" w:sz="4" w:space="0" w:color="auto"/>
              <w:bottom w:val="single" w:sz="4" w:space="0" w:color="auto"/>
              <w:right w:val="single" w:sz="4" w:space="0" w:color="auto"/>
            </w:tcBorders>
            <w:tcPrChange w:id="2481" w:author="rapp" w:date="2022-08-30T23:00:00Z">
              <w:tcPr>
                <w:tcW w:w="539" w:type="dxa"/>
                <w:gridSpan w:val="2"/>
                <w:tcBorders>
                  <w:top w:val="single" w:sz="4" w:space="0" w:color="auto"/>
                  <w:left w:val="single" w:sz="4" w:space="0" w:color="auto"/>
                  <w:bottom w:val="single" w:sz="4" w:space="0" w:color="auto"/>
                  <w:right w:val="single" w:sz="4" w:space="0" w:color="auto"/>
                </w:tcBorders>
              </w:tcPr>
            </w:tcPrChange>
          </w:tcPr>
          <w:p w14:paraId="2D48891A" w14:textId="77777777" w:rsidR="001179A9" w:rsidRDefault="001179A9" w:rsidP="00D24AFB">
            <w:pPr>
              <w:rPr>
                <w:ins w:id="2482" w:author="rapp" w:date="2022-08-30T22:58:00Z"/>
              </w:rPr>
            </w:pPr>
          </w:p>
        </w:tc>
        <w:tc>
          <w:tcPr>
            <w:tcW w:w="517" w:type="dxa"/>
            <w:tcBorders>
              <w:top w:val="single" w:sz="4" w:space="0" w:color="auto"/>
              <w:left w:val="single" w:sz="4" w:space="0" w:color="auto"/>
              <w:bottom w:val="single" w:sz="4" w:space="0" w:color="auto"/>
              <w:right w:val="single" w:sz="4" w:space="0" w:color="auto"/>
            </w:tcBorders>
            <w:tcPrChange w:id="2483" w:author="rapp" w:date="2022-08-30T23:00:00Z">
              <w:tcPr>
                <w:tcW w:w="517" w:type="dxa"/>
                <w:gridSpan w:val="2"/>
                <w:tcBorders>
                  <w:top w:val="single" w:sz="4" w:space="0" w:color="auto"/>
                  <w:left w:val="single" w:sz="4" w:space="0" w:color="auto"/>
                  <w:bottom w:val="single" w:sz="4" w:space="0" w:color="auto"/>
                  <w:right w:val="single" w:sz="4" w:space="0" w:color="auto"/>
                </w:tcBorders>
              </w:tcPr>
            </w:tcPrChange>
          </w:tcPr>
          <w:p w14:paraId="52C08868" w14:textId="77777777" w:rsidR="001179A9" w:rsidRDefault="001179A9" w:rsidP="00D24AFB">
            <w:pPr>
              <w:rPr>
                <w:ins w:id="2484"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85"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3F3DCF14" w14:textId="77777777" w:rsidR="001179A9" w:rsidRDefault="001179A9" w:rsidP="00D24AFB">
            <w:pPr>
              <w:rPr>
                <w:ins w:id="2486"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87"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413E0F2D" w14:textId="77777777" w:rsidR="001179A9" w:rsidRPr="009313B7" w:rsidRDefault="001179A9" w:rsidP="00D24AFB">
            <w:pPr>
              <w:rPr>
                <w:ins w:id="2488"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89"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04D9142F" w14:textId="77777777" w:rsidR="001179A9" w:rsidRDefault="001179A9" w:rsidP="00D24AFB">
            <w:pPr>
              <w:rPr>
                <w:ins w:id="2490"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1"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16E7F298" w14:textId="77777777" w:rsidR="001179A9" w:rsidRDefault="001179A9" w:rsidP="00D24AFB">
            <w:pPr>
              <w:rPr>
                <w:ins w:id="2492"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3"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5B526871" w14:textId="77777777" w:rsidR="001179A9" w:rsidRDefault="001179A9" w:rsidP="00D24AFB">
            <w:pPr>
              <w:rPr>
                <w:ins w:id="2494" w:author="rapp" w:date="2022-08-30T22:58:00Z"/>
              </w:rPr>
            </w:pPr>
          </w:p>
        </w:tc>
        <w:tc>
          <w:tcPr>
            <w:tcW w:w="470" w:type="dxa"/>
            <w:tcBorders>
              <w:top w:val="single" w:sz="4" w:space="0" w:color="auto"/>
              <w:left w:val="single" w:sz="4" w:space="0" w:color="auto"/>
              <w:bottom w:val="single" w:sz="4" w:space="0" w:color="auto"/>
              <w:right w:val="single" w:sz="4" w:space="0" w:color="auto"/>
            </w:tcBorders>
            <w:tcPrChange w:id="2495" w:author="rapp" w:date="2022-08-30T23:00:00Z">
              <w:tcPr>
                <w:tcW w:w="470" w:type="dxa"/>
                <w:tcBorders>
                  <w:top w:val="single" w:sz="4" w:space="0" w:color="auto"/>
                  <w:left w:val="single" w:sz="4" w:space="0" w:color="auto"/>
                  <w:bottom w:val="single" w:sz="4" w:space="0" w:color="auto"/>
                  <w:right w:val="single" w:sz="4" w:space="0" w:color="auto"/>
                </w:tcBorders>
              </w:tcPr>
            </w:tcPrChange>
          </w:tcPr>
          <w:p w14:paraId="037D8BE0" w14:textId="77777777" w:rsidR="001179A9" w:rsidRDefault="001179A9" w:rsidP="00D24AFB">
            <w:pPr>
              <w:rPr>
                <w:ins w:id="2496" w:author="rapp" w:date="2022-08-30T22:58:00Z"/>
              </w:rPr>
            </w:pPr>
          </w:p>
        </w:tc>
        <w:tc>
          <w:tcPr>
            <w:tcW w:w="456" w:type="dxa"/>
            <w:tcBorders>
              <w:top w:val="single" w:sz="4" w:space="0" w:color="auto"/>
              <w:left w:val="single" w:sz="4" w:space="0" w:color="auto"/>
              <w:bottom w:val="single" w:sz="4" w:space="0" w:color="auto"/>
              <w:right w:val="single" w:sz="4" w:space="0" w:color="auto"/>
            </w:tcBorders>
            <w:tcPrChange w:id="2497" w:author="rapp" w:date="2022-08-30T23:00:00Z">
              <w:tcPr>
                <w:tcW w:w="456" w:type="dxa"/>
                <w:gridSpan w:val="2"/>
                <w:tcBorders>
                  <w:top w:val="single" w:sz="4" w:space="0" w:color="auto"/>
                  <w:left w:val="single" w:sz="4" w:space="0" w:color="auto"/>
                  <w:bottom w:val="single" w:sz="4" w:space="0" w:color="auto"/>
                  <w:right w:val="single" w:sz="4" w:space="0" w:color="auto"/>
                </w:tcBorders>
              </w:tcPr>
            </w:tcPrChange>
          </w:tcPr>
          <w:p w14:paraId="026BB52B" w14:textId="77777777" w:rsidR="001179A9" w:rsidRDefault="001179A9" w:rsidP="00D24AFB">
            <w:pPr>
              <w:rPr>
                <w:ins w:id="2498"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499" w:author="rapp" w:date="2022-08-30T23:00:00Z">
              <w:tcPr>
                <w:tcW w:w="516" w:type="dxa"/>
                <w:gridSpan w:val="2"/>
                <w:tcBorders>
                  <w:top w:val="single" w:sz="4" w:space="0" w:color="auto"/>
                  <w:left w:val="single" w:sz="4" w:space="0" w:color="auto"/>
                  <w:bottom w:val="single" w:sz="4" w:space="0" w:color="auto"/>
                  <w:right w:val="single" w:sz="4" w:space="0" w:color="auto"/>
                </w:tcBorders>
              </w:tcPr>
            </w:tcPrChange>
          </w:tcPr>
          <w:p w14:paraId="7911ED36" w14:textId="77777777" w:rsidR="001179A9" w:rsidRPr="009313B7" w:rsidRDefault="001179A9" w:rsidP="00D24AFB">
            <w:pPr>
              <w:rPr>
                <w:ins w:id="2500" w:author="rapp" w:date="2022-08-30T22:58:00Z"/>
              </w:rPr>
            </w:pPr>
          </w:p>
        </w:tc>
        <w:tc>
          <w:tcPr>
            <w:tcW w:w="516" w:type="dxa"/>
            <w:tcBorders>
              <w:top w:val="single" w:sz="4" w:space="0" w:color="auto"/>
              <w:left w:val="single" w:sz="4" w:space="0" w:color="auto"/>
              <w:bottom w:val="single" w:sz="4" w:space="0" w:color="auto"/>
              <w:right w:val="single" w:sz="4" w:space="0" w:color="auto"/>
            </w:tcBorders>
            <w:tcPrChange w:id="2501" w:author="rapp" w:date="2022-08-30T23:00:00Z">
              <w:tcPr>
                <w:tcW w:w="516" w:type="dxa"/>
                <w:tcBorders>
                  <w:top w:val="single" w:sz="4" w:space="0" w:color="auto"/>
                  <w:left w:val="single" w:sz="4" w:space="0" w:color="auto"/>
                  <w:bottom w:val="single" w:sz="4" w:space="0" w:color="auto"/>
                  <w:right w:val="single" w:sz="4" w:space="0" w:color="auto"/>
                </w:tcBorders>
              </w:tcPr>
            </w:tcPrChange>
          </w:tcPr>
          <w:p w14:paraId="3FC63278" w14:textId="4673ED4D" w:rsidR="001179A9" w:rsidRPr="009313B7" w:rsidRDefault="001179A9" w:rsidP="00D24AFB">
            <w:pPr>
              <w:rPr>
                <w:ins w:id="2502" w:author="rapp" w:date="2022-08-30T22:58:00Z"/>
              </w:rPr>
            </w:pPr>
            <w:ins w:id="2503"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Change w:id="2504" w:author="rapp" w:date="2022-08-30T23:00:00Z">
              <w:tcPr>
                <w:tcW w:w="516" w:type="dxa"/>
                <w:tcBorders>
                  <w:top w:val="single" w:sz="4" w:space="0" w:color="auto"/>
                  <w:left w:val="single" w:sz="4" w:space="0" w:color="auto"/>
                  <w:bottom w:val="single" w:sz="4" w:space="0" w:color="auto"/>
                  <w:right w:val="single" w:sz="4" w:space="0" w:color="auto"/>
                </w:tcBorders>
              </w:tcPr>
            </w:tcPrChange>
          </w:tcPr>
          <w:p w14:paraId="318B0E1F" w14:textId="77777777" w:rsidR="001179A9" w:rsidRDefault="001179A9" w:rsidP="00D24AFB">
            <w:pPr>
              <w:rPr>
                <w:ins w:id="2505" w:author="rapp" w:date="2022-08-30T22:58:00Z"/>
              </w:rPr>
            </w:pPr>
          </w:p>
        </w:tc>
      </w:tr>
      <w:tr w:rsidR="001179A9" w:rsidRPr="009313B7" w14:paraId="464A0E18" w14:textId="77777777" w:rsidTr="001179A9">
        <w:trPr>
          <w:jc w:val="center"/>
          <w:ins w:id="2506" w:author="rapp" w:date="2022-08-30T22:58:00Z"/>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pPr>
              <w:rPr>
                <w:ins w:id="2507" w:author="rapp" w:date="2022-08-30T22:58:00Z"/>
              </w:rPr>
            </w:pPr>
            <w:ins w:id="2508" w:author="rapp" w:date="2022-08-30T23:00:00Z">
              <w:r>
                <w:t xml:space="preserve">#22: </w:t>
              </w:r>
              <w:r w:rsidRPr="00CF240A">
                <w:t>Combined certificate and profile solution for NRF validation of NFc for access token requests</w:t>
              </w:r>
            </w:ins>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pPr>
              <w:rPr>
                <w:ins w:id="2509" w:author="rapp" w:date="2022-08-30T22:58:00Z"/>
              </w:rPr>
            </w:pPr>
          </w:p>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pPr>
              <w:rPr>
                <w:ins w:id="2510"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pPr>
              <w:rPr>
                <w:ins w:id="2511"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pPr>
              <w:rPr>
                <w:ins w:id="2512"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pPr>
              <w:rPr>
                <w:ins w:id="2513"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pPr>
              <w:rPr>
                <w:ins w:id="2514"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pPr>
              <w:rPr>
                <w:ins w:id="2515" w:author="rapp" w:date="2022-08-30T22:58:00Z"/>
              </w:rPr>
            </w:pPr>
          </w:p>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pPr>
              <w:rPr>
                <w:ins w:id="2516" w:author="rapp" w:date="2022-08-30T22:58:00Z"/>
              </w:rPr>
            </w:pPr>
          </w:p>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pPr>
              <w:rPr>
                <w:ins w:id="2517"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pPr>
              <w:rPr>
                <w:ins w:id="2518" w:author="rapp" w:date="2022-08-30T22:58:00Z"/>
              </w:rPr>
            </w:pPr>
          </w:p>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pPr>
              <w:rPr>
                <w:ins w:id="2519" w:author="rapp" w:date="2022-08-30T22:58:00Z"/>
              </w:rPr>
            </w:pPr>
            <w:ins w:id="2520" w:author="rapp" w:date="2022-08-30T22:58:00Z">
              <w:r>
                <w:t>X</w:t>
              </w:r>
            </w:ins>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pPr>
              <w:rPr>
                <w:ins w:id="2521" w:author="rapp" w:date="2022-08-30T22:58:00Z"/>
              </w:rPr>
            </w:pPr>
          </w:p>
        </w:tc>
      </w:tr>
      <w:bookmarkEnd w:id="2042"/>
    </w:tbl>
    <w:p w14:paraId="24B90A0C" w14:textId="77777777" w:rsidR="00A21E93" w:rsidRDefault="00A21E93" w:rsidP="00FF0EFC"/>
    <w:p w14:paraId="68F7228B" w14:textId="0049A7DA" w:rsidR="00CE5320" w:rsidRDefault="00CE5320" w:rsidP="00CE5320">
      <w:pPr>
        <w:pStyle w:val="Heading2"/>
      </w:pPr>
      <w:bookmarkStart w:id="2522" w:name="_Toc112794773"/>
      <w:bookmarkStart w:id="2523" w:name="_Toc112795558"/>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522"/>
      <w:bookmarkEnd w:id="2523"/>
    </w:p>
    <w:p w14:paraId="6BF51EF6" w14:textId="0840EC91" w:rsidR="00CE5320" w:rsidRDefault="00CE5320" w:rsidP="002F2102">
      <w:pPr>
        <w:pStyle w:val="Heading3"/>
      </w:pPr>
      <w:bookmarkStart w:id="2524" w:name="_Toc112794774"/>
      <w:bookmarkStart w:id="2525" w:name="_Toc112795559"/>
      <w:r>
        <w:t>6.</w:t>
      </w:r>
      <w:r w:rsidR="00E67747">
        <w:t>1</w:t>
      </w:r>
      <w:r>
        <w:t>.1</w:t>
      </w:r>
      <w:r>
        <w:tab/>
        <w:t>Introduction</w:t>
      </w:r>
      <w:bookmarkEnd w:id="2524"/>
      <w:bookmarkEnd w:id="2525"/>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ins w:id="2526" w:author="NOKIA4" w:date="2022-08-25T12:25:00Z">
        <w:r w:rsidR="00121DCD">
          <w:t>,</w:t>
        </w:r>
      </w:ins>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ins w:id="2527" w:author="NOKIA4" w:date="2022-08-25T12:25:00Z">
        <w:r w:rsidR="00121DCD">
          <w:t>,</w:t>
        </w:r>
      </w:ins>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7pt;height:123.95pt" o:ole="">
            <v:imagedata r:id="rId33" o:title=""/>
          </v:shape>
          <o:OLEObject Type="Embed" ProgID="Visio.Drawing.15" ShapeID="_x0000_i1027" DrawAspect="Content" ObjectID="_1723409032" r:id="rId34"/>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528" w:name="_Toc112794775"/>
      <w:bookmarkStart w:id="2529" w:name="_Toc112795560"/>
      <w:r w:rsidRPr="00CE5320">
        <w:t>6.</w:t>
      </w:r>
      <w:r w:rsidR="00E67747">
        <w:t>1</w:t>
      </w:r>
      <w:r w:rsidRPr="00CE5320">
        <w:t>.2</w:t>
      </w:r>
      <w:r w:rsidRPr="00CE5320">
        <w:tab/>
        <w:t>Solution details</w:t>
      </w:r>
      <w:bookmarkEnd w:id="2528"/>
      <w:bookmarkEnd w:id="2529"/>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ins w:id="2530" w:author="NOKIA4" w:date="2022-08-25T12:26:00Z">
        <w:r w:rsidR="00121DCD">
          <w:t>,</w:t>
        </w:r>
      </w:ins>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ins w:id="2531" w:author="NOKIA4" w:date="2022-08-25T12:27:00Z">
        <w:r w:rsidR="00121DCD">
          <w:t>,</w:t>
        </w:r>
      </w:ins>
      <w:r>
        <w:t xml:space="preserve"> by NFc verifying the CCA_NFp against the original NFp Instance ID, for which NRF provided the access token. </w:t>
      </w:r>
      <w:bookmarkStart w:id="2532" w:name="_Hlk71375844"/>
      <w:r w:rsidR="00040EF6">
        <w:t xml:space="preserve">NFp is authenticated, if the certificate NFp used to sign CCA has been verified by NFc. </w:t>
      </w:r>
      <w:bookmarkEnd w:id="2532"/>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8.7pt" o:ole="">
            <v:imagedata r:id="rId35" o:title=""/>
          </v:shape>
          <o:OLEObject Type="Embed" ProgID="Visio.Drawing.15" ShapeID="_x0000_i1028" DrawAspect="Content" ObjectID="_1723409033" r:id="rId36"/>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533" w:name="_Toc112794776"/>
      <w:bookmarkStart w:id="2534" w:name="_Toc112795561"/>
      <w:r>
        <w:t>6</w:t>
      </w:r>
      <w:r w:rsidRPr="004D3578">
        <w:t>.</w:t>
      </w:r>
      <w:r w:rsidR="00E67747">
        <w:t>1</w:t>
      </w:r>
      <w:r>
        <w:t>.3</w:t>
      </w:r>
      <w:r w:rsidRPr="004D3578">
        <w:tab/>
      </w:r>
      <w:r>
        <w:t>Evaluation</w:t>
      </w:r>
      <w:bookmarkEnd w:id="2533"/>
      <w:bookmarkEnd w:id="2534"/>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535" w:name="_Hlk80229113"/>
      <w:r>
        <w:rPr>
          <w:rFonts w:eastAsiaTheme="minorEastAsia"/>
          <w:lang w:eastAsia="ko-KR"/>
        </w:rPr>
        <w:t>This solution is only applicable in a very limited scope</w:t>
      </w:r>
      <w:bookmarkEnd w:id="2535"/>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536" w:name="_Toc112794777"/>
      <w:bookmarkStart w:id="2537" w:name="_Toc112795562"/>
      <w:r>
        <w:t>6.</w:t>
      </w:r>
      <w:r w:rsidR="00E67747">
        <w:t>2</w:t>
      </w:r>
      <w:r>
        <w:tab/>
        <w:t>Solution #</w:t>
      </w:r>
      <w:r w:rsidR="00E67747">
        <w:t>2</w:t>
      </w:r>
      <w:r>
        <w:t xml:space="preserve">: </w:t>
      </w:r>
      <w:r w:rsidRPr="00F912FB">
        <w:t>Authorization between NFs and SCP</w:t>
      </w:r>
      <w:bookmarkEnd w:id="2536"/>
      <w:bookmarkEnd w:id="2537"/>
    </w:p>
    <w:p w14:paraId="21C70DDD" w14:textId="037DDF0E" w:rsidR="009D1CED" w:rsidRDefault="009D1CED" w:rsidP="009D1CED">
      <w:pPr>
        <w:pStyle w:val="Heading3"/>
      </w:pPr>
      <w:bookmarkStart w:id="2538" w:name="_Toc112794778"/>
      <w:bookmarkStart w:id="2539" w:name="_Toc112795563"/>
      <w:r>
        <w:t>6</w:t>
      </w:r>
      <w:r w:rsidRPr="004D3578">
        <w:t>.</w:t>
      </w:r>
      <w:r w:rsidR="00E67747">
        <w:t>2</w:t>
      </w:r>
      <w:r>
        <w:t>.1</w:t>
      </w:r>
      <w:r w:rsidRPr="004D3578">
        <w:tab/>
      </w:r>
      <w:r>
        <w:t>Introduction</w:t>
      </w:r>
      <w:bookmarkEnd w:id="2538"/>
      <w:bookmarkEnd w:id="253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540" w:name="_Toc112794779"/>
      <w:bookmarkStart w:id="2541" w:name="_Toc112795564"/>
      <w:r>
        <w:t>6</w:t>
      </w:r>
      <w:r w:rsidRPr="004D3578">
        <w:t>.</w:t>
      </w:r>
      <w:r w:rsidR="00E67747">
        <w:t>2</w:t>
      </w:r>
      <w:r>
        <w:t>.2</w:t>
      </w:r>
      <w:r w:rsidRPr="004D3578">
        <w:tab/>
      </w:r>
      <w:r>
        <w:t>Solution details</w:t>
      </w:r>
      <w:bookmarkEnd w:id="2540"/>
      <w:bookmarkEnd w:id="2541"/>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542"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542"/>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lastRenderedPageBreak/>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543"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543"/>
    <w:p w14:paraId="3D8A0111" w14:textId="77777777" w:rsidR="003D5558" w:rsidRDefault="003D5558" w:rsidP="007C2B81"/>
    <w:p w14:paraId="6295AA82" w14:textId="7202A760" w:rsidR="009D1CED" w:rsidRDefault="009D1CED" w:rsidP="009D1CED">
      <w:pPr>
        <w:pStyle w:val="Heading3"/>
      </w:pPr>
      <w:bookmarkStart w:id="2544" w:name="_Toc112794780"/>
      <w:bookmarkStart w:id="2545" w:name="_Toc112795565"/>
      <w:r>
        <w:t>6</w:t>
      </w:r>
      <w:r w:rsidRPr="004D3578">
        <w:t>.</w:t>
      </w:r>
      <w:r w:rsidR="00E67747" w:rsidRPr="002F2102">
        <w:t>2</w:t>
      </w:r>
      <w:r>
        <w:t>.3</w:t>
      </w:r>
      <w:r w:rsidRPr="004D3578">
        <w:tab/>
      </w:r>
      <w:r>
        <w:t>Evaluation</w:t>
      </w:r>
      <w:bookmarkEnd w:id="2544"/>
      <w:bookmarkEnd w:id="2545"/>
    </w:p>
    <w:p w14:paraId="1EC6B9A1" w14:textId="1676D149"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546" w:name="_Hlk73100318"/>
      <w:r w:rsidRPr="005E7D2E">
        <w:t xml:space="preserve">With NFc providing the SCP ID in the CCA, </w:t>
      </w:r>
      <w:r>
        <w:t xml:space="preserve">authorization of that particular SCP is given, because </w:t>
      </w:r>
      <w:r w:rsidRPr="005E7D2E">
        <w:t xml:space="preserve">NRF or NF Service Producer can </w:t>
      </w:r>
      <w:del w:id="2547" w:author="NOKIA" w:date="2022-08-15T12:05:00Z">
        <w:r w:rsidRPr="005E7D2E" w:rsidDel="00023677">
          <w:delText xml:space="preserve">with assurity </w:delText>
        </w:r>
      </w:del>
      <w:r w:rsidRPr="005E7D2E">
        <w:t>verify that the SCP, which provides CCA_NFc, is indeed the one SCP to which the NF Service Consumer sent its CCA and has authorized that SCP to request services and receive response on its behalf.</w:t>
      </w:r>
      <w:bookmarkEnd w:id="2546"/>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548" w:name="_Toc112794781"/>
      <w:bookmarkStart w:id="2549" w:name="_Toc112795566"/>
      <w:r w:rsidRPr="001E5381">
        <w:t>6.</w:t>
      </w:r>
      <w:r w:rsidR="00E67747">
        <w:t>3</w:t>
      </w:r>
      <w:r w:rsidRPr="001E5381">
        <w:tab/>
        <w:t>Solution #</w:t>
      </w:r>
      <w:r w:rsidR="00E67747">
        <w:t>3</w:t>
      </w:r>
      <w:r w:rsidRPr="001E5381">
        <w:t>: Using existing procedures for authorization of SCP to act on behalf of an NF Consumer</w:t>
      </w:r>
      <w:bookmarkEnd w:id="2548"/>
      <w:bookmarkEnd w:id="2549"/>
    </w:p>
    <w:p w14:paraId="5B4A8AD0" w14:textId="45CD2B59" w:rsidR="001E5381" w:rsidRDefault="001E5381" w:rsidP="002F2102">
      <w:pPr>
        <w:pStyle w:val="Heading3"/>
      </w:pPr>
      <w:bookmarkStart w:id="2550" w:name="_Toc112794782"/>
      <w:bookmarkStart w:id="2551" w:name="_Toc112795567"/>
      <w:r>
        <w:t>6.</w:t>
      </w:r>
      <w:r w:rsidR="00E67747">
        <w:t>3</w:t>
      </w:r>
      <w:r>
        <w:t>.1</w:t>
      </w:r>
      <w:r>
        <w:tab/>
        <w:t>Introduction</w:t>
      </w:r>
      <w:bookmarkEnd w:id="2550"/>
      <w:bookmarkEnd w:id="2551"/>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ins w:id="2552" w:author="NOKIA4" w:date="2022-08-25T12:27:00Z">
        <w:r w:rsidR="00121DCD">
          <w:t>,</w:t>
        </w:r>
      </w:ins>
      <w:r>
        <w:t xml:space="preserve"> to request access tokens or services on behalf of the consumer.</w:t>
      </w:r>
      <w:ins w:id="2553" w:author="S3-222284" w:date="2022-08-30T21:08:00Z">
        <w:r w:rsidR="00CC2CF8">
          <w:t xml:space="preserve"> The solution relies on implicit authorization of the SCP using mutual TLS between NF Service Consumer and SCP.</w:t>
        </w:r>
      </w:ins>
    </w:p>
    <w:p w14:paraId="2FE6F915" w14:textId="1F2BEBF7" w:rsidR="001E5381" w:rsidRDefault="001E5381" w:rsidP="002F2102">
      <w:pPr>
        <w:pStyle w:val="Heading3"/>
      </w:pPr>
      <w:bookmarkStart w:id="2554" w:name="_Toc112794783"/>
      <w:bookmarkStart w:id="2555" w:name="_Toc112795568"/>
      <w:r>
        <w:lastRenderedPageBreak/>
        <w:t>6.</w:t>
      </w:r>
      <w:r w:rsidR="00E67747">
        <w:t>3</w:t>
      </w:r>
      <w:r>
        <w:t>.2</w:t>
      </w:r>
      <w:r>
        <w:tab/>
        <w:t>Solution details</w:t>
      </w:r>
      <w:bookmarkEnd w:id="2554"/>
      <w:bookmarkEnd w:id="2555"/>
    </w:p>
    <w:p w14:paraId="4AEE55AC" w14:textId="45517820" w:rsidR="001E5381" w:rsidRDefault="001E5381" w:rsidP="002F2102">
      <w:pPr>
        <w:pStyle w:val="Heading4"/>
      </w:pPr>
      <w:bookmarkStart w:id="2556" w:name="_Toc112794784"/>
      <w:bookmarkStart w:id="2557" w:name="_Toc112795569"/>
      <w:r>
        <w:t>6.</w:t>
      </w:r>
      <w:r w:rsidR="00E67747">
        <w:t>3</w:t>
      </w:r>
      <w:r>
        <w:t>.2.1</w:t>
      </w:r>
      <w:r>
        <w:tab/>
        <w:t>Request of access token on behalf of the consumer</w:t>
      </w:r>
      <w:bookmarkEnd w:id="2556"/>
      <w:bookmarkEnd w:id="2557"/>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5pt;height:358.75pt" o:ole="">
            <v:imagedata r:id="rId38" o:title=""/>
          </v:shape>
          <o:OLEObject Type="Embed" ProgID="Visio.Drawing.15" ShapeID="_x0000_i1029" DrawAspect="Content" ObjectID="_1723409034" r:id="rId39"/>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558" w:name="_Toc112794785"/>
      <w:bookmarkStart w:id="2559" w:name="_Toc112795570"/>
      <w:r>
        <w:lastRenderedPageBreak/>
        <w:t>6.</w:t>
      </w:r>
      <w:r w:rsidR="00090F61" w:rsidRPr="003537CD">
        <w:t>3</w:t>
      </w:r>
      <w:r>
        <w:t>.2.2</w:t>
      </w:r>
      <w:r>
        <w:tab/>
        <w:t>Service request on behalf of the consumer</w:t>
      </w:r>
      <w:bookmarkEnd w:id="2558"/>
      <w:bookmarkEnd w:id="2559"/>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5pt;height:329.3pt" o:ole="">
            <v:imagedata r:id="rId40" o:title=""/>
          </v:shape>
          <o:OLEObject Type="Embed" ProgID="Visio.Drawing.15" ShapeID="_x0000_i1030" DrawAspect="Content" ObjectID="_1723409035" r:id="rId41"/>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560" w:name="_Toc112794786"/>
      <w:bookmarkStart w:id="2561" w:name="_Toc112795571"/>
      <w:r>
        <w:t>6.3.2.4</w:t>
      </w:r>
      <w:r>
        <w:tab/>
      </w:r>
      <w:r>
        <w:tab/>
        <w:t>Protection of the NF consumer's CCA</w:t>
      </w:r>
      <w:bookmarkEnd w:id="2560"/>
      <w:bookmarkEnd w:id="2561"/>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321F62C2" w:rsidR="00090F61" w:rsidRPr="009F6DCA" w:rsidDel="00CC2CF8" w:rsidRDefault="00090F61" w:rsidP="00090F61">
      <w:pPr>
        <w:pStyle w:val="EditorsNote"/>
        <w:rPr>
          <w:del w:id="2562" w:author="S3-222284" w:date="2022-08-30T21:11:00Z"/>
        </w:rPr>
      </w:pPr>
      <w:del w:id="2563" w:author="S3-222284" w:date="2022-08-30T21:11:00Z">
        <w:r w:rsidDel="00CC2CF8">
          <w:delText>Editor's Note: Whether an implicit authorization of the SCP by sending the CCA to the SCP is sufficient, is ffs.</w:delText>
        </w:r>
      </w:del>
    </w:p>
    <w:p w14:paraId="6F286F9D" w14:textId="5AB87227" w:rsidR="001E5381" w:rsidRDefault="001E5381" w:rsidP="001E5381">
      <w:pPr>
        <w:pStyle w:val="Heading3"/>
      </w:pPr>
      <w:bookmarkStart w:id="2564" w:name="_Toc112794787"/>
      <w:bookmarkStart w:id="2565" w:name="_Toc112795572"/>
      <w:r>
        <w:t>6</w:t>
      </w:r>
      <w:r w:rsidRPr="004D3578">
        <w:t>.</w:t>
      </w:r>
      <w:r w:rsidR="00E67747" w:rsidRPr="002F2102">
        <w:t>3</w:t>
      </w:r>
      <w:r>
        <w:t>.3</w:t>
      </w:r>
      <w:r w:rsidRPr="004D3578">
        <w:tab/>
      </w:r>
      <w:r>
        <w:t>Evaluation</w:t>
      </w:r>
      <w:bookmarkEnd w:id="2564"/>
      <w:bookmarkEnd w:id="2565"/>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ins w:id="2566" w:author="NOKIA4" w:date="2022-08-25T12:27:00Z">
        <w:r w:rsidR="00121DCD">
          <w:rPr>
            <w:lang w:val="en-US"/>
          </w:rPr>
          <w:t>,</w:t>
        </w:r>
      </w:ins>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ins w:id="2567" w:author="S3-222284" w:date="2022-08-30T21:11:00Z">
        <w:r w:rsidR="00CC2CF8">
          <w:t xml:space="preserve">No e2e authorization information is provided from the NFc to NRF or NFp. </w:t>
        </w:r>
      </w:ins>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568" w:name="_Toc112794788"/>
      <w:bookmarkStart w:id="2569" w:name="_Toc112795573"/>
      <w:r>
        <w:t>6.</w:t>
      </w:r>
      <w:r w:rsidR="00F21A67">
        <w:t>4</w:t>
      </w:r>
      <w:r>
        <w:tab/>
        <w:t>Solution #</w:t>
      </w:r>
      <w:r w:rsidR="00F21A67">
        <w:t>4</w:t>
      </w:r>
      <w:r>
        <w:t>: Service request authenticity verification in indirect communication</w:t>
      </w:r>
      <w:bookmarkEnd w:id="2568"/>
      <w:bookmarkEnd w:id="2569"/>
    </w:p>
    <w:p w14:paraId="65EC15B5" w14:textId="0964D2B1" w:rsidR="006A022C" w:rsidRDefault="006A022C" w:rsidP="006A022C">
      <w:pPr>
        <w:pStyle w:val="Heading3"/>
      </w:pPr>
      <w:bookmarkStart w:id="2570" w:name="_Toc112794789"/>
      <w:bookmarkStart w:id="2571" w:name="_Toc112795574"/>
      <w:r>
        <w:t>6</w:t>
      </w:r>
      <w:r w:rsidRPr="004D3578">
        <w:t>.</w:t>
      </w:r>
      <w:r w:rsidR="00F21A67">
        <w:t>4</w:t>
      </w:r>
      <w:r>
        <w:t>.1</w:t>
      </w:r>
      <w:r w:rsidRPr="004D3578">
        <w:tab/>
      </w:r>
      <w:r>
        <w:t>Introduction</w:t>
      </w:r>
      <w:bookmarkEnd w:id="2570"/>
      <w:bookmarkEnd w:id="257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2572" w:name="_Toc112794790"/>
      <w:bookmarkStart w:id="2573" w:name="_Toc112795575"/>
      <w:r>
        <w:t>6</w:t>
      </w:r>
      <w:r w:rsidRPr="004D3578">
        <w:t>.</w:t>
      </w:r>
      <w:r w:rsidR="00F21A67">
        <w:t>4</w:t>
      </w:r>
      <w:r>
        <w:t>.2</w:t>
      </w:r>
      <w:r w:rsidRPr="004D3578">
        <w:tab/>
      </w:r>
      <w:r>
        <w:t>Solution details</w:t>
      </w:r>
      <w:bookmarkEnd w:id="2572"/>
      <w:bookmarkEnd w:id="2573"/>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2614853D" w:rsidR="006A022C" w:rsidDel="000911AD" w:rsidRDefault="006A022C">
      <w:pPr>
        <w:pStyle w:val="NO"/>
        <w:rPr>
          <w:del w:id="2574" w:author="S3-222286" w:date="2022-08-30T21:15:00Z"/>
        </w:rPr>
        <w:pPrChange w:id="2575" w:author="S3-222286" w:date="2022-08-30T21:16:00Z">
          <w:pPr>
            <w:pStyle w:val="EditorsNote"/>
          </w:pPr>
        </w:pPrChange>
      </w:pPr>
      <w:del w:id="2576" w:author="S3-222286" w:date="2022-08-30T21:15:00Z">
        <w:r w:rsidDel="000911AD">
          <w:delText>Editor's Note: Backwards compatibility with Rel-16 NF producers supporting only existing CCA is ffs.</w:delText>
        </w:r>
      </w:del>
    </w:p>
    <w:p w14:paraId="423C6219" w14:textId="77777777" w:rsidR="000911AD" w:rsidRDefault="000911AD">
      <w:pPr>
        <w:pStyle w:val="NO"/>
        <w:rPr>
          <w:ins w:id="2577" w:author="S3-222286" w:date="2022-08-30T21:15:00Z"/>
        </w:rPr>
        <w:pPrChange w:id="2578" w:author="S3-222286" w:date="2022-08-30T21:16:00Z">
          <w:pPr/>
        </w:pPrChange>
      </w:pPr>
      <w:ins w:id="2579" w:author="S3-222286" w:date="2022-08-30T21:15:00Z">
        <w:r>
          <w:t>NOTE: To avoid backward compatibility issues and allow to distinguish between releases, a new API URI with the respective release version can be used.</w:t>
        </w:r>
      </w:ins>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ins w:id="2580" w:author="S3-222286" w:date="2022-08-30T21:16:00Z">
        <w:r w:rsidR="000911AD">
          <w:t xml:space="preserve"> If not the hash but the whole message or header is included, impact on the throughput is expected</w:t>
        </w:r>
        <w:r w:rsidR="000911AD" w:rsidRPr="00316915">
          <w:t>.</w:t>
        </w:r>
      </w:ins>
    </w:p>
    <w:p w14:paraId="2E1C151E" w14:textId="3B264CBC" w:rsidR="006A022C" w:rsidDel="000911AD" w:rsidRDefault="006A022C" w:rsidP="002F2102">
      <w:pPr>
        <w:pStyle w:val="EditorsNote"/>
        <w:rPr>
          <w:del w:id="2581" w:author="S3-222286" w:date="2022-08-30T21:16:00Z"/>
          <w:lang w:val="en-US"/>
        </w:rPr>
      </w:pPr>
      <w:bookmarkStart w:id="2582" w:name="_Hlk65747813"/>
      <w:del w:id="2583" w:author="S3-222286" w:date="2022-08-30T21:16:00Z">
        <w:r w:rsidDel="000911AD">
          <w:delText>Editor's Note</w:delText>
        </w:r>
        <w:r w:rsidRPr="00232C9E" w:rsidDel="000911AD">
          <w:rPr>
            <w:lang w:val="en-US"/>
          </w:rPr>
          <w:delText>: If not the hash but the whole message or headers is included, impact on throughput needs to be considered</w:delText>
        </w:r>
        <w:r w:rsidDel="000911AD">
          <w:rPr>
            <w:lang w:val="en-US"/>
          </w:rPr>
          <w:delText xml:space="preserve"> and is ffs.</w:delText>
        </w:r>
      </w:del>
    </w:p>
    <w:p w14:paraId="0662FAA4" w14:textId="589331D3" w:rsidR="006A022C" w:rsidRPr="00484DAA" w:rsidDel="000911AD" w:rsidRDefault="006A022C" w:rsidP="002F2102">
      <w:pPr>
        <w:pStyle w:val="EditorsNote"/>
        <w:rPr>
          <w:del w:id="2584" w:author="S3-222286" w:date="2022-08-30T21:16:00Z"/>
          <w:lang w:val="en-US"/>
        </w:rPr>
      </w:pPr>
      <w:del w:id="2585" w:author="S3-222286" w:date="2022-08-30T21:16:00Z">
        <w:r w:rsidRPr="00232C9E" w:rsidDel="000911AD">
          <w:rPr>
            <w:lang w:val="en-US"/>
          </w:rPr>
          <w:delText>E</w:delText>
        </w:r>
        <w:r w:rsidDel="000911AD">
          <w:rPr>
            <w:lang w:val="en-US"/>
          </w:rPr>
          <w:delText>ditor's note: I</w:delText>
        </w:r>
        <w:r w:rsidRPr="00232C9E" w:rsidDel="000911AD">
          <w:rPr>
            <w:lang w:val="en-US"/>
          </w:rPr>
          <w:delText xml:space="preserve">t </w:delText>
        </w:r>
        <w:r w:rsidDel="000911AD">
          <w:rPr>
            <w:lang w:val="en-US"/>
          </w:rPr>
          <w:delText>is ffs</w:delText>
        </w:r>
        <w:r w:rsidRPr="00232C9E" w:rsidDel="000911AD">
          <w:rPr>
            <w:lang w:val="en-US"/>
          </w:rPr>
          <w:delText xml:space="preserve"> how the SCP can perform necessary message modifications</w:delText>
        </w:r>
        <w:r w:rsidDel="000911AD">
          <w:rPr>
            <w:lang w:val="en-US"/>
          </w:rPr>
          <w:delText>, if</w:delText>
        </w:r>
        <w:r w:rsidRPr="00232C9E" w:rsidDel="000911AD">
          <w:rPr>
            <w:lang w:val="en-US"/>
          </w:rPr>
          <w:delText xml:space="preserve"> the (hash of the) whole service request is included</w:delText>
        </w:r>
        <w:r w:rsidDel="000911AD">
          <w:rPr>
            <w:lang w:val="en-US"/>
          </w:rPr>
          <w:delText xml:space="preserve"> in CCA.</w:delText>
        </w:r>
      </w:del>
    </w:p>
    <w:bookmarkEnd w:id="2582"/>
    <w:p w14:paraId="1E3617C8" w14:textId="77777777" w:rsidR="006A022C" w:rsidRPr="00CE1034" w:rsidDel="00CE1034" w:rsidRDefault="006A022C" w:rsidP="006A022C">
      <w:pPr>
        <w:pStyle w:val="B1"/>
      </w:pPr>
      <w:r>
        <w:lastRenderedPageBreak/>
        <w:t>-</w:t>
      </w:r>
      <w:r>
        <w:tab/>
        <w:t xml:space="preserve">The </w:t>
      </w:r>
      <w:bookmarkStart w:id="2586" w:name="_Hlk112786708"/>
      <w:r w:rsidRPr="00CE1034">
        <w:t>protected header list</w:t>
      </w:r>
      <w:r>
        <w:t xml:space="preserve"> (HL) </w:t>
      </w:r>
      <w:bookmarkEnd w:id="2586"/>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ins w:id="2587" w:author="NOKIA4" w:date="2022-08-25T12:27:00Z">
        <w:r w:rsidR="00121DCD">
          <w:t>,</w:t>
        </w:r>
      </w:ins>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5CD88121" w:rsidR="006A022C" w:rsidRDefault="006A022C" w:rsidP="006A022C">
      <w:pPr>
        <w:pStyle w:val="B1"/>
        <w:rPr>
          <w:ins w:id="2588" w:author="S3-222286" w:date="2022-08-30T21:16:00Z"/>
        </w:rPr>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pPr>
        <w:pStyle w:val="NO"/>
        <w:rPr>
          <w:ins w:id="2589" w:author="S3-222286" w:date="2022-08-30T21:16:00Z"/>
        </w:rPr>
        <w:pPrChange w:id="2590" w:author="NOKIA" w:date="2022-08-14T11:15:00Z">
          <w:pPr>
            <w:ind w:left="568" w:hanging="284"/>
          </w:pPr>
        </w:pPrChange>
      </w:pPr>
      <w:ins w:id="2591" w:author="S3-222286" w:date="2022-08-30T21:16:00Z">
        <w:r>
          <w:t xml:space="preserve">NOTE: A </w:t>
        </w:r>
        <w:r w:rsidRPr="00D2025F">
          <w:t xml:space="preserve">keyed hash value </w:t>
        </w:r>
        <w:r>
          <w:t xml:space="preserve">is </w:t>
        </w:r>
        <w:r w:rsidRPr="00D2025F">
          <w:t>not necessary, because the hash is signed digitally in the CCA</w:t>
        </w:r>
        <w:r>
          <w:t>.</w:t>
        </w:r>
      </w:ins>
    </w:p>
    <w:p w14:paraId="78DEAC45" w14:textId="15EA9861" w:rsidR="000911AD" w:rsidDel="000911AD" w:rsidRDefault="000911AD" w:rsidP="006A022C">
      <w:pPr>
        <w:pStyle w:val="B1"/>
        <w:rPr>
          <w:del w:id="2592" w:author="S3-222286" w:date="2022-08-30T21:16:00Z"/>
        </w:rPr>
      </w:pPr>
    </w:p>
    <w:p w14:paraId="135C17FD" w14:textId="5062A124" w:rsidR="006A022C" w:rsidDel="000911AD" w:rsidRDefault="006A022C" w:rsidP="006A022C">
      <w:pPr>
        <w:pStyle w:val="EditorsNote"/>
        <w:rPr>
          <w:del w:id="2593" w:author="S3-222286" w:date="2022-08-30T21:16:00Z"/>
        </w:rPr>
      </w:pPr>
      <w:del w:id="2594" w:author="S3-222286" w:date="2022-08-30T21:16:00Z">
        <w:r w:rsidDel="000911AD">
          <w:delText>Editor's Note: CT4 feedback is needed on which headers are not</w:delText>
        </w:r>
        <w:r w:rsidRPr="00982B9E" w:rsidDel="000911AD">
          <w:delText xml:space="preserve"> subject to modification, mediation, or alteration by the SCP and can be delivered as is to the other far end of the indirect communication. </w:delText>
        </w:r>
        <w:bookmarkStart w:id="2595" w:name="_Hlk65747821"/>
      </w:del>
    </w:p>
    <w:p w14:paraId="4F1111DC" w14:textId="1A43CA3B" w:rsidR="006A022C" w:rsidDel="000911AD" w:rsidRDefault="006A022C" w:rsidP="006A022C">
      <w:pPr>
        <w:pStyle w:val="EditorsNote"/>
        <w:rPr>
          <w:del w:id="2596" w:author="S3-222286" w:date="2022-08-30T21:16:00Z"/>
        </w:rPr>
      </w:pPr>
      <w:del w:id="2597" w:author="S3-222286" w:date="2022-08-30T21:16:00Z">
        <w:r w:rsidRPr="006013B0" w:rsidDel="000911AD">
          <w:delText>E</w:delText>
        </w:r>
        <w:r w:rsidDel="000911AD">
          <w:delText xml:space="preserve">ditor's </w:delText>
        </w:r>
        <w:r w:rsidRPr="006013B0" w:rsidDel="000911AD">
          <w:delText>N</w:delText>
        </w:r>
        <w:r w:rsidDel="000911AD">
          <w:delText xml:space="preserve">ote: </w:delText>
        </w:r>
        <w:r w:rsidRPr="006013B0" w:rsidDel="000911AD">
          <w:delText>It is ffs if a keyed hash is necessary and if yes how the key is obtained or derived.</w:delText>
        </w:r>
      </w:del>
    </w:p>
    <w:bookmarkEnd w:id="2595"/>
    <w:p w14:paraId="5CE713AA" w14:textId="52C2C693" w:rsidR="006A022C" w:rsidRDefault="006A022C" w:rsidP="006A022C">
      <w:pPr>
        <w:pStyle w:val="B1"/>
      </w:pPr>
      <w:r>
        <w:t xml:space="preserve">- </w:t>
      </w:r>
      <w:r>
        <w:tab/>
        <w:t>NRF, after verifying the authenticity of NF Service Consumer by checking the CCA, it checks SRV, i.e.</w:t>
      </w:r>
      <w:ins w:id="2598" w:author="NOKIA4" w:date="2022-08-25T12:27:00Z">
        <w:r w:rsidR="00121DCD">
          <w:t>,</w:t>
        </w:r>
      </w:ins>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2599" w:name="_Toc112794791"/>
      <w:bookmarkStart w:id="2600" w:name="_Toc112795576"/>
      <w:r>
        <w:t>6</w:t>
      </w:r>
      <w:r w:rsidRPr="004D3578">
        <w:t>.</w:t>
      </w:r>
      <w:r w:rsidR="00F21A67">
        <w:t>4</w:t>
      </w:r>
      <w:r>
        <w:t>.3</w:t>
      </w:r>
      <w:r w:rsidRPr="004D3578">
        <w:tab/>
      </w:r>
      <w:r>
        <w:t>Evaluation</w:t>
      </w:r>
      <w:bookmarkEnd w:id="2599"/>
      <w:bookmarkEnd w:id="2600"/>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1DB05F2" w14:textId="397C51F9" w:rsidR="008E59CF" w:rsidDel="000911AD" w:rsidRDefault="008E59CF" w:rsidP="008E59CF">
      <w:pPr>
        <w:rPr>
          <w:del w:id="2601" w:author="S3-222286" w:date="2022-08-30T21:17:00Z"/>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034FF09B" w14:textId="261F9A12" w:rsidR="008E59CF" w:rsidRPr="003537CD" w:rsidRDefault="008E59CF" w:rsidP="003537CD">
      <w:pPr>
        <w:rPr>
          <w:rFonts w:eastAsiaTheme="minorEastAsia"/>
          <w:lang w:eastAsia="ko-KR"/>
        </w:rPr>
      </w:pPr>
      <w:del w:id="2602" w:author="S3-222286" w:date="2022-08-30T21:17:00Z">
        <w:r w:rsidDel="000911AD">
          <w:rPr>
            <w:rFonts w:eastAsiaTheme="minorEastAsia"/>
            <w:lang w:eastAsia="ko-KR"/>
          </w:rPr>
          <w:delText>This solution proposes to include keyed hash value of service request in CCA, but the necessity and benefit of keyed hash value of service request in CCA are not well identified.</w:delText>
        </w:r>
      </w:del>
    </w:p>
    <w:p w14:paraId="2E61F4A3" w14:textId="67CA2314" w:rsidR="006A022C" w:rsidRDefault="006A022C" w:rsidP="006A022C">
      <w:pPr>
        <w:pStyle w:val="Heading2"/>
      </w:pPr>
      <w:bookmarkStart w:id="2603" w:name="_Toc112794792"/>
      <w:bookmarkStart w:id="2604" w:name="_Toc112795577"/>
      <w:r>
        <w:lastRenderedPageBreak/>
        <w:t>6.</w:t>
      </w:r>
      <w:r w:rsidR="00F21A67">
        <w:t>5</w:t>
      </w:r>
      <w:r>
        <w:tab/>
        <w:t>Solution #</w:t>
      </w:r>
      <w:r w:rsidR="00F21A67">
        <w:t>5</w:t>
      </w:r>
      <w:r>
        <w:t>: End-to-end integrity protection of HTTP body and method</w:t>
      </w:r>
      <w:bookmarkEnd w:id="2603"/>
      <w:bookmarkEnd w:id="2604"/>
    </w:p>
    <w:p w14:paraId="7EF2CECD" w14:textId="2FBC640C" w:rsidR="006A022C" w:rsidRPr="00D25A58" w:rsidRDefault="006A022C" w:rsidP="006A022C">
      <w:pPr>
        <w:pStyle w:val="Heading3"/>
      </w:pPr>
      <w:bookmarkStart w:id="2605" w:name="_Toc112794793"/>
      <w:bookmarkStart w:id="2606" w:name="_Toc112795578"/>
      <w:r>
        <w:t>6.</w:t>
      </w:r>
      <w:r w:rsidR="00F21A67">
        <w:t>5</w:t>
      </w:r>
      <w:r>
        <w:t xml:space="preserve">.1   </w:t>
      </w:r>
      <w:r w:rsidR="00373E4D">
        <w:tab/>
      </w:r>
      <w:r>
        <w:t>Introduction</w:t>
      </w:r>
      <w:bookmarkEnd w:id="2605"/>
      <w:bookmarkEnd w:id="260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5E220CAF" w:rsidR="008E59CF" w:rsidRPr="003C700A" w:rsidDel="00282695" w:rsidRDefault="008E59CF" w:rsidP="008E59CF">
      <w:pPr>
        <w:pStyle w:val="B1"/>
        <w:ind w:left="284" w:firstLine="0"/>
        <w:rPr>
          <w:del w:id="2607" w:author="S3-221858" w:date="2022-08-30T21:22:00Z"/>
        </w:rPr>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ins w:id="2608" w:author="NOKIA" w:date="2022-08-15T12:04:00Z">
        <w:r w:rsidR="00023677">
          <w:t>-</w:t>
        </w:r>
      </w:ins>
      <w:del w:id="2609" w:author="NOKIA" w:date="2022-08-15T12:04:00Z">
        <w:r w:rsidDel="00023677">
          <w:delText xml:space="preserve"> </w:delText>
        </w:r>
      </w:del>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3C700A">
        <w:t xml:space="preserve"> Table 6.5.2-1 below.</w:t>
      </w:r>
    </w:p>
    <w:p w14:paraId="69F4C205" w14:textId="02515D5F" w:rsidR="008E59CF" w:rsidDel="00282695" w:rsidRDefault="008E59CF">
      <w:pPr>
        <w:pStyle w:val="B1"/>
        <w:ind w:left="284" w:firstLine="0"/>
        <w:rPr>
          <w:del w:id="2610" w:author="S3-221858" w:date="2022-08-30T21:22:00Z"/>
        </w:rPr>
        <w:pPrChange w:id="2611" w:author="S3-221858" w:date="2022-08-30T21:22:00Z">
          <w:pPr>
            <w:pStyle w:val="EditorsNote"/>
          </w:pPr>
        </w:pPrChange>
      </w:pPr>
      <w:del w:id="2612" w:author="S3-221858" w:date="2022-08-30T21:22:00Z">
        <w:r w:rsidRPr="003C700A" w:rsidDel="00282695">
          <w:delText>Editor's Note: It needs to be clarified whether the handling for access tokens is aplicable for CCAs.</w:delText>
        </w:r>
      </w:del>
    </w:p>
    <w:p w14:paraId="3DB76287" w14:textId="0677B099" w:rsidR="006A022C" w:rsidRDefault="006A022C">
      <w:pPr>
        <w:pStyle w:val="B1"/>
        <w:pPrChange w:id="2613" w:author="S3-221858" w:date="2022-08-30T21:22:00Z">
          <w:pPr>
            <w:pStyle w:val="EditorsNote"/>
          </w:pPr>
        </w:pPrChange>
      </w:pPr>
      <w:del w:id="2614" w:author="S3-221858" w:date="2022-08-30T21:22:00Z">
        <w:r w:rsidDel="00282695">
          <w:delText>Editor's Note: This solution has dependency on CT4 feedback on what SCP exactly needs to modify.</w:delText>
        </w:r>
      </w:del>
    </w:p>
    <w:p w14:paraId="3F4B9E8C" w14:textId="04D5248C" w:rsidR="006A022C" w:rsidRDefault="006A022C" w:rsidP="006A022C">
      <w:pPr>
        <w:pStyle w:val="Heading3"/>
      </w:pPr>
      <w:bookmarkStart w:id="2615" w:name="_Toc112794794"/>
      <w:bookmarkStart w:id="2616" w:name="_Toc112795579"/>
      <w:r>
        <w:t>6.</w:t>
      </w:r>
      <w:r w:rsidR="00F21A67" w:rsidRPr="002F2102">
        <w:t>5</w:t>
      </w:r>
      <w:r>
        <w:t xml:space="preserve">.2 </w:t>
      </w:r>
      <w:r>
        <w:tab/>
        <w:t>Solution details</w:t>
      </w:r>
      <w:bookmarkEnd w:id="2615"/>
      <w:bookmarkEnd w:id="2616"/>
    </w:p>
    <w:p w14:paraId="0AAE5622" w14:textId="0D389F34" w:rsidR="001E5381" w:rsidRDefault="00F21A67" w:rsidP="002F2102">
      <w:pPr>
        <w:pStyle w:val="TH"/>
        <w:jc w:val="right"/>
      </w:pPr>
      <w:r>
        <w:object w:dxaOrig="9677" w:dyaOrig="5349" w14:anchorId="26813387">
          <v:shape id="_x0000_i1031" type="#_x0000_t75" style="width:385.65pt;height:232.9pt" o:ole="">
            <v:imagedata r:id="rId42" o:title=""/>
          </v:shape>
          <o:OLEObject Type="Embed" ProgID="Visio.Drawing.15" ShapeID="_x0000_i1031" DrawAspect="Content" ObjectID="_1723409036" r:id="rId43"/>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lastRenderedPageBreak/>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DE1DE3">
        <w:rPr>
          <w:rPrChange w:id="2617" w:author="NOKIA" w:date="2022-08-15T12:21:00Z">
            <w:rPr>
              <w:highlight w:val="yellow"/>
            </w:rPr>
          </w:rPrChange>
        </w:rPr>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67308524" w:rsidR="008E59CF" w:rsidDel="00282695" w:rsidRDefault="008E59CF" w:rsidP="003537CD">
      <w:pPr>
        <w:rPr>
          <w:del w:id="2618" w:author="S3-221858" w:date="2022-08-30T21:22:00Z"/>
        </w:rPr>
      </w:pPr>
      <w:r w:rsidRPr="008E59CF">
        <w:t xml:space="preserve">Option 2: Alternatively to using the fixed KDF as hash function, the choice of hash function can also be done similar as in JWT or JWS. The hash algorithm is chosen by NF </w:t>
      </w:r>
      <w:r w:rsidR="00E370D3">
        <w:t>S</w:t>
      </w:r>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w:t>
      </w:r>
      <w:ins w:id="2619" w:author="NOKIA4" w:date="2022-08-25T12:22:00Z">
        <w:r w:rsidR="00121DCD">
          <w:t>,</w:t>
        </w:r>
      </w:ins>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94128A" w:rsidR="008E59CF" w:rsidRPr="00395369" w:rsidDel="00282695" w:rsidRDefault="008E59CF">
      <w:pPr>
        <w:rPr>
          <w:del w:id="2620" w:author="S3-221858" w:date="2022-08-30T21:22:00Z"/>
          <w:lang w:val="en-US"/>
        </w:rPr>
        <w:pPrChange w:id="2621" w:author="S3-221858" w:date="2022-08-30T21:22:00Z">
          <w:pPr>
            <w:pStyle w:val="EditorsNote"/>
          </w:pPr>
        </w:pPrChange>
      </w:pPr>
      <w:del w:id="2622" w:author="S3-221858" w:date="2022-08-30T21:22:00Z">
        <w:r w:rsidDel="00282695">
          <w:delText>Editor's Note: It needs to be clarified whether the usage of a new hash algorithm can also be indicated by the length.</w:delText>
        </w:r>
      </w:del>
    </w:p>
    <w:p w14:paraId="304E1FFF" w14:textId="77777777" w:rsidR="008E59CF" w:rsidRDefault="008E59CF" w:rsidP="006A022C">
      <w:pPr>
        <w:rPr>
          <w:lang w:val="en-US"/>
        </w:rPr>
      </w:pPr>
    </w:p>
    <w:p w14:paraId="29D47E70" w14:textId="026B1595" w:rsidR="006A022C" w:rsidRDefault="006A022C" w:rsidP="006A022C">
      <w:pPr>
        <w:pStyle w:val="Heading3"/>
      </w:pPr>
      <w:bookmarkStart w:id="2623" w:name="_Toc112794795"/>
      <w:bookmarkStart w:id="2624" w:name="_Toc112795580"/>
      <w:r>
        <w:t>6</w:t>
      </w:r>
      <w:r w:rsidRPr="004D3578">
        <w:t>.</w:t>
      </w:r>
      <w:r w:rsidR="00E94601" w:rsidRPr="002F2102">
        <w:t>5</w:t>
      </w:r>
      <w:r>
        <w:t>.3</w:t>
      </w:r>
      <w:r w:rsidRPr="004D3578">
        <w:tab/>
      </w:r>
      <w:r>
        <w:t>Evaluation</w:t>
      </w:r>
      <w:bookmarkEnd w:id="2623"/>
      <w:bookmarkEnd w:id="2624"/>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2625" w:name="_Toc112794796"/>
      <w:bookmarkStart w:id="2626" w:name="_Toc112795581"/>
      <w:r>
        <w:t>6.</w:t>
      </w:r>
      <w:r w:rsidR="00185656">
        <w:t>6</w:t>
      </w:r>
      <w:r>
        <w:tab/>
        <w:t>Solution #</w:t>
      </w:r>
      <w:r w:rsidR="00185656">
        <w:t>6</w:t>
      </w:r>
      <w:r>
        <w:t>: Ver</w:t>
      </w:r>
      <w:r w:rsidR="00185656">
        <w:t>i</w:t>
      </w:r>
      <w:r>
        <w:t>fication of Service Response from a NF Service Producer at the expected NF Set</w:t>
      </w:r>
      <w:bookmarkEnd w:id="2625"/>
      <w:bookmarkEnd w:id="2626"/>
    </w:p>
    <w:p w14:paraId="7E09150C" w14:textId="3939D7BC" w:rsidR="00850E76" w:rsidRDefault="00850E76" w:rsidP="005E7D2E">
      <w:pPr>
        <w:pStyle w:val="Heading3"/>
      </w:pPr>
      <w:bookmarkStart w:id="2627" w:name="_Toc112794797"/>
      <w:bookmarkStart w:id="2628" w:name="_Toc112795582"/>
      <w:r>
        <w:t>6.</w:t>
      </w:r>
      <w:r w:rsidR="00185656">
        <w:t>6</w:t>
      </w:r>
      <w:r>
        <w:t>.1</w:t>
      </w:r>
      <w:r>
        <w:tab/>
        <w:t>Introduction</w:t>
      </w:r>
      <w:bookmarkEnd w:id="2627"/>
      <w:bookmarkEnd w:id="2628"/>
    </w:p>
    <w:p w14:paraId="3D7965FF" w14:textId="57351AC1" w:rsidR="00850E76" w:rsidRDefault="00850E76" w:rsidP="00850E76">
      <w:r>
        <w:t xml:space="preserve">This solution addresses key issue #1. In order to verify the message from NF Service Producer in indirect communication, it is proposed to append CCA of NFp. And NF </w:t>
      </w:r>
      <w:del w:id="2629" w:author="NOKIA" w:date="2022-08-15T12:04:00Z">
        <w:r w:rsidDel="00023677">
          <w:delText>Servcie</w:delText>
        </w:r>
      </w:del>
      <w:ins w:id="2630" w:author="NOKIA" w:date="2022-08-15T12:04:00Z">
        <w:r w:rsidR="00023677">
          <w:t>Service</w:t>
        </w:r>
      </w:ins>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2631" w:name="_Toc112794798"/>
      <w:bookmarkStart w:id="2632" w:name="_Toc112795583"/>
      <w:r>
        <w:t>6.</w:t>
      </w:r>
      <w:r w:rsidR="00185656">
        <w:t>6</w:t>
      </w:r>
      <w:r>
        <w:t xml:space="preserve">.2 </w:t>
      </w:r>
      <w:r w:rsidR="00373E4D">
        <w:tab/>
      </w:r>
      <w:r>
        <w:t>Solution details</w:t>
      </w:r>
      <w:bookmarkEnd w:id="2631"/>
      <w:bookmarkEnd w:id="2632"/>
    </w:p>
    <w:p w14:paraId="31FB513E" w14:textId="77777777" w:rsidR="004608C6" w:rsidRDefault="00A51974">
      <w:pPr>
        <w:pStyle w:val="Heading4"/>
        <w:rPr>
          <w:lang w:eastAsia="ko-KR"/>
        </w:rPr>
      </w:pPr>
      <w:bookmarkStart w:id="2633" w:name="_Toc112794799"/>
      <w:bookmarkStart w:id="2634" w:name="_Toc11279558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2633"/>
      <w:bookmarkEnd w:id="2634"/>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pt" o:ole="">
            <v:imagedata r:id="rId44" o:title=""/>
          </v:shape>
          <o:OLEObject Type="Embed" ProgID="Visio.Drawing.15" ShapeID="_x0000_i1032" DrawAspect="Content" ObjectID="_1723409037" r:id="rId45"/>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0E468792" w:rsidR="00850E76" w:rsidRDefault="00850E76" w:rsidP="003537CD">
      <w:pPr>
        <w:pStyle w:val="B1"/>
        <w:ind w:firstLine="0"/>
      </w:pPr>
      <w:r>
        <w:t>The NF set information in the discovery response from NRF to NF consumer needs to be end to end integrity protected, by</w:t>
      </w:r>
      <w:ins w:id="2635" w:author="NOKIA4" w:date="2022-08-25T12:22:00Z">
        <w:r w:rsidR="00121DCD">
          <w:t>,</w:t>
        </w:r>
      </w:ins>
      <w:r>
        <w:t xml:space="preserve"> e.g.</w:t>
      </w:r>
      <w:ins w:id="2636" w:author="NOKIA4" w:date="2022-08-25T12:22:00Z">
        <w:r w:rsidR="00121DCD">
          <w:t>,</w:t>
        </w:r>
      </w:ins>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21EA1560" w:rsidR="00850E76" w:rsidRDefault="00A51974" w:rsidP="003537CD">
      <w:pPr>
        <w:pStyle w:val="B1"/>
      </w:pPr>
      <w:r>
        <w:t xml:space="preserve">5. </w:t>
      </w:r>
      <w:r w:rsidR="00850E76">
        <w:t>An SCP forward a Service Request to the NF Service Producer. If needed, the SCP may reselect another NF Service Producer belonging to the same NF</w:t>
      </w:r>
      <w:del w:id="2637" w:author="NOKIA" w:date="2022-08-15T12:27:00Z">
        <w:r w:rsidR="00850E76" w:rsidDel="00DE1DE3">
          <w:delText xml:space="preserve"> set</w:delText>
        </w:r>
      </w:del>
      <w:ins w:id="2638" w:author="NOKIA" w:date="2022-08-15T12:27:00Z">
        <w:r w:rsidR="00DE1DE3" w:rsidRPr="00DE1DE3">
          <w:t xml:space="preserve"> </w:t>
        </w:r>
        <w:r w:rsidR="00DE1DE3">
          <w:t>Set</w:t>
        </w:r>
      </w:ins>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639" w:name="_Toc112794800"/>
      <w:bookmarkStart w:id="2640" w:name="_Toc112795585"/>
      <w:r>
        <w:rPr>
          <w:lang w:eastAsia="ko-KR"/>
        </w:rPr>
        <w:lastRenderedPageBreak/>
        <w:t xml:space="preserve">6.6.2.2 </w:t>
      </w:r>
      <w:r w:rsidR="00B90ACD">
        <w:rPr>
          <w:lang w:eastAsia="ko-KR"/>
        </w:rPr>
        <w:tab/>
        <w:t>F</w:t>
      </w:r>
      <w:r>
        <w:rPr>
          <w:lang w:eastAsia="ko-KR"/>
        </w:rPr>
        <w:t>or indirect communication with delegated discovery</w:t>
      </w:r>
      <w:bookmarkEnd w:id="2639"/>
      <w:bookmarkEnd w:id="2640"/>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1pt" o:ole="">
            <v:imagedata r:id="rId46" o:title=""/>
          </v:shape>
          <o:OLEObject Type="Embed" ProgID="Visio.Drawing.15" ShapeID="_x0000_i1033" DrawAspect="Content" ObjectID="_1723409038" r:id="rId47"/>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0392CEFE"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del w:id="2641" w:author="NOKIA" w:date="2022-08-15T12:04:00Z">
        <w:r w:rsidDel="00023677">
          <w:rPr>
            <w:rFonts w:eastAsia="SimSun"/>
          </w:rPr>
          <w:delText>Consuer</w:delText>
        </w:r>
      </w:del>
      <w:ins w:id="2642" w:author="NOKIA" w:date="2022-08-15T12:04:00Z">
        <w:r w:rsidR="00023677">
          <w:rPr>
            <w:rFonts w:eastAsia="SimSun"/>
          </w:rPr>
          <w:t>Consumer</w:t>
        </w:r>
      </w:ins>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ins w:id="2643" w:author="S3-222327" w:date="2022-08-30T19:34:00Z">
        <w:r w:rsidR="00516DAD">
          <w:t>, and may verify whether the CCA of the NF Service Consumer in the</w:t>
        </w:r>
        <w:r w:rsidR="00516DAD" w:rsidRPr="004657DF">
          <w:t xml:space="preserve"> </w:t>
        </w:r>
        <w:r w:rsidR="00516DAD">
          <w:t>CCA of NF Service Producer is the same with the CCA of the NF Service Consumer sent in Step 1</w:t>
        </w:r>
      </w:ins>
      <w:r>
        <w:t>.</w:t>
      </w:r>
    </w:p>
    <w:p w14:paraId="7279D8EB" w14:textId="222FD257" w:rsidR="00A51974" w:rsidRDefault="00A51974" w:rsidP="00A51974">
      <w:pPr>
        <w:pStyle w:val="Heading4"/>
        <w:rPr>
          <w:lang w:eastAsia="ko-KR"/>
        </w:rPr>
      </w:pPr>
      <w:bookmarkStart w:id="2644" w:name="_Toc112794801"/>
      <w:bookmarkStart w:id="2645" w:name="_Toc112795586"/>
      <w:r>
        <w:rPr>
          <w:lang w:eastAsia="ko-KR"/>
        </w:rPr>
        <w:t xml:space="preserve">6.6.2.3 </w:t>
      </w:r>
      <w:r w:rsidR="00B90ACD">
        <w:rPr>
          <w:lang w:eastAsia="ko-KR"/>
        </w:rPr>
        <w:tab/>
      </w:r>
      <w:r>
        <w:rPr>
          <w:lang w:eastAsia="ko-KR"/>
        </w:rPr>
        <w:t>Client credentials assertion of NF Service Producer</w:t>
      </w:r>
      <w:bookmarkEnd w:id="2644"/>
      <w:bookmarkEnd w:id="2645"/>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rPr>
          <w:ins w:id="2646" w:author="S3-222327" w:date="2022-08-30T19:34:00Z"/>
        </w:rPr>
      </w:pPr>
      <w:r w:rsidRPr="008655C6">
        <w:t>-</w:t>
      </w:r>
      <w:r w:rsidRPr="008655C6">
        <w:tab/>
        <w:t>The NF type of the NF Service Producer;</w:t>
      </w:r>
    </w:p>
    <w:p w14:paraId="2E6C7E3D" w14:textId="77777777" w:rsidR="00516DAD" w:rsidRPr="004657DF" w:rsidDel="004657DF" w:rsidRDefault="00516DAD" w:rsidP="00516DAD">
      <w:pPr>
        <w:pStyle w:val="B1"/>
        <w:rPr>
          <w:ins w:id="2647" w:author="S3-222327" w:date="2022-08-30T19:34:00Z"/>
          <w:del w:id="2648" w:author="Huawei-zb" w:date="2022-08-04T01:19:00Z"/>
        </w:rPr>
      </w:pPr>
      <w:ins w:id="2649" w:author="S3-222327" w:date="2022-08-30T19:34:00Z">
        <w:r>
          <w:t>-</w:t>
        </w:r>
        <w:r>
          <w:tab/>
          <w:t>The CCA of the NF Service Consumer received in the service request message;</w:t>
        </w:r>
      </w:ins>
    </w:p>
    <w:p w14:paraId="782CF72D" w14:textId="1333BE62" w:rsidR="00A51974" w:rsidRPr="008655C6" w:rsidRDefault="00A51974" w:rsidP="00090F61">
      <w:pPr>
        <w:pStyle w:val="B1"/>
      </w:pPr>
    </w:p>
    <w:p w14:paraId="7013647E" w14:textId="77777777" w:rsidR="00A51974" w:rsidRPr="000B03E1" w:rsidRDefault="00A51974" w:rsidP="00590967">
      <w:pPr>
        <w:pStyle w:val="B1"/>
      </w:pPr>
      <w:r w:rsidRPr="000B03E1">
        <w:t>-</w:t>
      </w:r>
      <w:r w:rsidRPr="000B03E1">
        <w:tab/>
      </w:r>
      <w:bookmarkStart w:id="2650" w:name="_Hlk112780527"/>
      <w:r w:rsidRPr="000B03E1">
        <w:t>A timestamp and an expiration time, and</w:t>
      </w:r>
    </w:p>
    <w:bookmarkEnd w:id="2650"/>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651" w:name="_Toc112794802"/>
      <w:bookmarkStart w:id="2652" w:name="_Toc112795587"/>
      <w:r>
        <w:t>6.</w:t>
      </w:r>
      <w:r w:rsidR="00185656">
        <w:t>6</w:t>
      </w:r>
      <w:r>
        <w:t xml:space="preserve">.3 </w:t>
      </w:r>
      <w:r w:rsidR="00373E4D">
        <w:tab/>
      </w:r>
      <w:r>
        <w:t>Evaluation</w:t>
      </w:r>
      <w:bookmarkEnd w:id="2651"/>
      <w:bookmarkEnd w:id="2652"/>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61D893AC"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ins w:id="2653" w:author="S3-222327" w:date="2022-08-30T19:36:00Z">
        <w:r w:rsidR="00D24AFB">
          <w:rPr>
            <w:rFonts w:eastAsia="Malgun Gothic"/>
            <w:lang w:eastAsia="ko-KR"/>
          </w:rPr>
          <w:t xml:space="preserve">or a token alike also for the </w:t>
        </w:r>
        <w:del w:id="2654" w:author="NOKIA3" w:date="2022-08-24T15:18:00Z">
          <w:r w:rsidR="00D24AFB" w:rsidDel="00B9095C">
            <w:rPr>
              <w:rFonts w:eastAsia="Malgun Gothic"/>
              <w:lang w:eastAsia="ko-KR"/>
            </w:rPr>
            <w:delText>of</w:delText>
          </w:r>
        </w:del>
      </w:ins>
      <w:del w:id="2655" w:author="S3-222327" w:date="2022-08-30T19:36:00Z">
        <w:r w:rsidRPr="00427C91" w:rsidDel="00D24AFB">
          <w:rPr>
            <w:rFonts w:eastAsia="Malgun Gothic"/>
            <w:lang w:eastAsia="ko-KR"/>
          </w:rPr>
          <w:delText xml:space="preserve">of </w:delText>
        </w:r>
      </w:del>
      <w:r w:rsidRPr="00427C91">
        <w:rPr>
          <w:rFonts w:eastAsia="Malgun Gothic"/>
          <w:lang w:eastAsia="ko-KR"/>
        </w:rPr>
        <w:t>NF Service Producer</w:t>
      </w:r>
      <w:ins w:id="2656" w:author="S3-222327" w:date="2022-08-30T19:36:00Z">
        <w:r w:rsidR="00D24AFB">
          <w:rPr>
            <w:rFonts w:eastAsia="Malgun Gothic"/>
            <w:lang w:eastAsia="ko-KR"/>
          </w:rPr>
          <w:t>.</w:t>
        </w:r>
      </w:ins>
      <w:r w:rsidRPr="00427C91">
        <w:rPr>
          <w:rFonts w:eastAsia="Malgun Gothic"/>
          <w:lang w:eastAsia="ko-KR"/>
        </w:rPr>
        <w:t xml:space="preserve"> </w:t>
      </w:r>
      <w:del w:id="2657" w:author="S3-222327" w:date="2022-08-30T19:36:00Z">
        <w:r w:rsidRPr="00427C91" w:rsidDel="00D24AFB">
          <w:rPr>
            <w:rFonts w:eastAsia="Malgun Gothic"/>
            <w:lang w:eastAsia="ko-KR"/>
          </w:rPr>
          <w:delText xml:space="preserve">which </w:delText>
        </w:r>
      </w:del>
      <w:ins w:id="2658" w:author="S3-222327" w:date="2022-08-30T19:36:00Z">
        <w:r w:rsidR="00D24AFB">
          <w:rPr>
            <w:rFonts w:eastAsia="Malgun Gothic"/>
            <w:lang w:eastAsia="ko-KR"/>
          </w:rPr>
          <w:t>The assertion</w:t>
        </w:r>
        <w:r w:rsidR="00D24AFB" w:rsidRPr="00427C91">
          <w:rPr>
            <w:rFonts w:eastAsia="Malgun Gothic"/>
            <w:lang w:eastAsia="ko-KR"/>
          </w:rPr>
          <w:t xml:space="preserve"> </w:t>
        </w:r>
      </w:ins>
      <w:r w:rsidRPr="00427C91">
        <w:rPr>
          <w:rFonts w:eastAsia="Malgun Gothic"/>
          <w:lang w:eastAsia="ko-KR"/>
        </w:rPr>
        <w:t xml:space="preserve">includes NFp Instance ID, NFc Instance ID, and </w:t>
      </w:r>
      <w:ins w:id="2659" w:author="S3-222327" w:date="2022-08-30T19:36:00Z">
        <w:r w:rsidR="00D24AFB">
          <w:rPr>
            <w:rFonts w:eastAsia="Malgun Gothic"/>
            <w:lang w:eastAsia="ko-KR"/>
          </w:rPr>
          <w:t>a</w:t>
        </w:r>
      </w:ins>
      <w:ins w:id="2660" w:author="S3-222327" w:date="2022-08-30T19:37:00Z">
        <w:r w:rsidR="00D24AFB">
          <w:rPr>
            <w:rFonts w:eastAsia="Malgun Gothic"/>
            <w:lang w:eastAsia="ko-KR"/>
          </w:rPr>
          <w:t xml:space="preserve"> </w:t>
        </w:r>
      </w:ins>
      <w:r w:rsidRPr="00427C91">
        <w:rPr>
          <w:rFonts w:eastAsia="Malgun Gothic"/>
          <w:lang w:eastAsia="ko-KR"/>
        </w:rPr>
        <w:t xml:space="preserve">signature using </w:t>
      </w:r>
      <w:ins w:id="2661" w:author="S3-222327" w:date="2022-08-30T19:37:00Z">
        <w:r w:rsidR="00D24AFB">
          <w:rPr>
            <w:rFonts w:eastAsia="Malgun Gothic"/>
            <w:lang w:eastAsia="ko-KR"/>
          </w:rPr>
          <w:t xml:space="preserve">the </w:t>
        </w:r>
      </w:ins>
      <w:r w:rsidRPr="00427C91">
        <w:rPr>
          <w:rFonts w:eastAsia="Malgun Gothic"/>
          <w:lang w:eastAsia="ko-KR"/>
        </w:rPr>
        <w:t>certificate of NFp.</w:t>
      </w:r>
    </w:p>
    <w:p w14:paraId="3EC4FD04" w14:textId="77777777" w:rsidR="00D24AFB" w:rsidRDefault="00A51974" w:rsidP="00A51974">
      <w:pPr>
        <w:rPr>
          <w:ins w:id="2662" w:author="S3-222327" w:date="2022-08-30T19:37:00Z"/>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ins w:id="2663" w:author="S3-222327" w:date="2022-08-30T19:39:00Z">
        <w:r w:rsidR="00D24AFB">
          <w:rPr>
            <w:rFonts w:eastAsia="Malgun Gothic"/>
            <w:lang w:eastAsia="ko-KR"/>
          </w:rPr>
          <w:t xml:space="preserve">that </w:t>
        </w:r>
      </w:ins>
      <w:r w:rsidRPr="00A164C6">
        <w:rPr>
          <w:rFonts w:eastAsia="Malgun Gothic"/>
          <w:lang w:eastAsia="ko-KR"/>
        </w:rPr>
        <w:t>SCP only re-selects another NF Service Producer within the NF Set.</w:t>
      </w:r>
    </w:p>
    <w:p w14:paraId="27081462" w14:textId="77777777" w:rsidR="00D24AFB" w:rsidRDefault="00D24AFB" w:rsidP="00D24AFB">
      <w:pPr>
        <w:rPr>
          <w:ins w:id="2664" w:author="S3-222327" w:date="2022-08-30T19:40:00Z"/>
          <w:rFonts w:eastAsia="Malgun Gothic"/>
          <w:lang w:eastAsia="ko-KR"/>
        </w:rPr>
      </w:pPr>
      <w:ins w:id="2665" w:author="S3-222327" w:date="2022-08-30T19:40:00Z">
        <w:r>
          <w:rPr>
            <w:rFonts w:eastAsia="Malgun Gothic"/>
            <w:lang w:eastAsia="ko-KR"/>
          </w:rPr>
          <w:t>NFc can only trust NFp if there has been a direct possibility to verify NFp's authenticity. This is done by proposing an assertion token (such as CCA) to be also used by NFp.</w:t>
        </w:r>
      </w:ins>
    </w:p>
    <w:p w14:paraId="21470D59" w14:textId="6E874C5B" w:rsidR="00A51974" w:rsidRPr="00A164C6" w:rsidDel="00D24AFB" w:rsidRDefault="00A51974" w:rsidP="00A51974">
      <w:pPr>
        <w:pStyle w:val="EditorsNote"/>
        <w:rPr>
          <w:del w:id="2666" w:author="S3-222327" w:date="2022-08-30T19:39:00Z"/>
          <w:rFonts w:eastAsia="Malgun Gothic"/>
          <w:lang w:val="en-US" w:eastAsia="ko-KR"/>
        </w:rPr>
      </w:pPr>
      <w:del w:id="2667" w:author="S3-222327" w:date="2022-08-30T19:39:00Z">
        <w:r w:rsidDel="00D24AFB">
          <w:rPr>
            <w:lang w:eastAsia="zh-CN"/>
          </w:rPr>
          <w:delText xml:space="preserve">Editor’s Note: How to assure by the NFc that the NFp is origianl NFp which received the service request is FFS. </w:delText>
        </w:r>
      </w:del>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46436E0C"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w:t>
      </w:r>
      <w:r>
        <w:rPr>
          <w:rFonts w:eastAsia="Malgun Gothic"/>
          <w:lang w:eastAsia="ko-KR"/>
        </w:rPr>
        <w:lastRenderedPageBreak/>
        <w:t xml:space="preserve">the case when NF and NRF are mutually authenticated using TLS over direct communication without SCP being present. This means this solution does not </w:t>
      </w:r>
      <w:del w:id="2668" w:author="NOKIA" w:date="2022-08-15T12:04:00Z">
        <w:r w:rsidDel="00023677">
          <w:rPr>
            <w:rFonts w:eastAsia="Malgun Gothic"/>
            <w:lang w:eastAsia="ko-KR"/>
          </w:rPr>
          <w:delText>addres</w:delText>
        </w:r>
      </w:del>
      <w:ins w:id="2669" w:author="NOKIA" w:date="2022-08-15T12:04:00Z">
        <w:r w:rsidR="00023677">
          <w:rPr>
            <w:rFonts w:eastAsia="Malgun Gothic"/>
            <w:lang w:eastAsia="ko-KR"/>
          </w:rPr>
          <w:t>address</w:t>
        </w:r>
      </w:ins>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670" w:name="_Toc112794803"/>
      <w:bookmarkStart w:id="2671" w:name="_Toc112795588"/>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670"/>
      <w:bookmarkEnd w:id="2671"/>
    </w:p>
    <w:p w14:paraId="7E2D51E0" w14:textId="5CAAE032" w:rsidR="0086045C" w:rsidRPr="00EF689C" w:rsidRDefault="0086045C" w:rsidP="0086045C">
      <w:pPr>
        <w:pStyle w:val="Heading3"/>
      </w:pPr>
      <w:bookmarkStart w:id="2672" w:name="_Toc112794804"/>
      <w:bookmarkStart w:id="2673" w:name="_Toc112795589"/>
      <w:r>
        <w:t>6.</w:t>
      </w:r>
      <w:r w:rsidR="0011001F">
        <w:t>7</w:t>
      </w:r>
      <w:r w:rsidRPr="00EF689C">
        <w:t>.1</w:t>
      </w:r>
      <w:r w:rsidRPr="00EF689C">
        <w:tab/>
      </w:r>
      <w:r>
        <w:t>Introduction</w:t>
      </w:r>
      <w:bookmarkEnd w:id="2672"/>
      <w:bookmarkEnd w:id="2673"/>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ins w:id="2674" w:author="S3-222289" w:date="2022-08-30T21:44:00Z"/>
          <w:lang w:val="en-US"/>
        </w:rPr>
      </w:pPr>
      <w:r>
        <w:rPr>
          <w:lang w:val="en-US"/>
        </w:rPr>
        <w:t xml:space="preserve">5G SBA architecture design allows for the concept of stateless NFs. </w:t>
      </w:r>
    </w:p>
    <w:p w14:paraId="65E57F2E" w14:textId="7D89A21D" w:rsidR="000F17B5" w:rsidRDefault="0094022E" w:rsidP="0094022E">
      <w:pPr>
        <w:rPr>
          <w:lang w:val="en-US"/>
        </w:rPr>
      </w:pPr>
      <w:ins w:id="2675" w:author="S3-222289" w:date="2022-08-30T21:44:00Z">
        <w:r>
          <w:rPr>
            <w:lang w:val="en-US"/>
          </w:rPr>
          <w:t>To support the NF Set concept, ie. a group of interchangeable NF instances or NF Service instances providing the same service, the context needs to be accessible to all NFs of the set.</w:t>
        </w:r>
      </w:ins>
    </w:p>
    <w:p w14:paraId="33015D99" w14:textId="0D4D479D" w:rsidR="000F17B5" w:rsidRDefault="000F17B5" w:rsidP="000F17B5">
      <w:pPr>
        <w:rPr>
          <w:lang w:val="en-US"/>
        </w:rPr>
      </w:pPr>
      <w:bookmarkStart w:id="2676" w:name="_Hlk80226633"/>
      <w:r>
        <w:rPr>
          <w:lang w:val="en-US"/>
        </w:rPr>
        <w:t xml:space="preserve">The solution </w:t>
      </w:r>
      <w:ins w:id="2677" w:author="S3-222289" w:date="2022-08-30T21:44:00Z">
        <w:r w:rsidR="00CE40EA">
          <w:rPr>
            <w:lang w:val="en-US"/>
          </w:rPr>
          <w:t xml:space="preserve">addresses NF Sets or NF Service Sets on the consumer side. It </w:t>
        </w:r>
      </w:ins>
      <w:r>
        <w:rPr>
          <w:lang w:val="en-US"/>
        </w:rPr>
        <w:t xml:space="preserve">assumes that each NF </w:t>
      </w:r>
      <w:ins w:id="2678" w:author="S3-222289" w:date="2022-08-30T21:44:00Z">
        <w:r w:rsidR="00CE40EA">
          <w:rPr>
            <w:lang w:val="en-US"/>
          </w:rPr>
          <w:t xml:space="preserve">Service Consumer </w:t>
        </w:r>
      </w:ins>
      <w:r>
        <w:rPr>
          <w:lang w:val="en-US"/>
        </w:rPr>
        <w:t xml:space="preserve">of a set </w:t>
      </w:r>
      <w:del w:id="2679" w:author="S3-222289" w:date="2022-08-30T21:45:00Z">
        <w:r w:rsidDel="00CE40EA">
          <w:rPr>
            <w:lang w:val="en-US"/>
          </w:rPr>
          <w:delText>has registered</w:delText>
        </w:r>
      </w:del>
      <w:ins w:id="2680" w:author="S3-222289" w:date="2022-08-30T21:45:00Z">
        <w:r w:rsidR="00CE40EA">
          <w:rPr>
            <w:lang w:val="en-US"/>
          </w:rPr>
          <w:t>is known</w:t>
        </w:r>
      </w:ins>
      <w:r>
        <w:rPr>
          <w:lang w:val="en-US"/>
        </w:rPr>
        <w:t xml:space="preserve"> at NRF also with its NF Set ID or the NF Service Set ID. Thus, verification of the correctness of a set id is done when authenticating the NF </w:t>
      </w:r>
      <w:ins w:id="2681" w:author="S3-222289" w:date="2022-08-30T21:46:00Z">
        <w:r w:rsidR="00CE40EA">
          <w:rPr>
            <w:lang w:val="en-US"/>
          </w:rPr>
          <w:t xml:space="preserve">Service Consumer as OAuth 2.0 client </w:t>
        </w:r>
      </w:ins>
      <w:r>
        <w:rPr>
          <w:lang w:val="en-US"/>
        </w:rPr>
        <w:t xml:space="preserve">when registering at NRF. </w:t>
      </w:r>
      <w:bookmarkEnd w:id="2676"/>
      <w:r>
        <w:rPr>
          <w:lang w:val="en-US"/>
        </w:rPr>
        <w:t>Thus, if NRF is then issuing an access token with a distinct set id</w:t>
      </w:r>
      <w:ins w:id="2682" w:author="S3-222289" w:date="2022-08-30T21:46:00Z">
        <w:r w:rsidR="00CE40EA">
          <w:rPr>
            <w:lang w:val="en-US"/>
          </w:rPr>
          <w:t xml:space="preserve"> related to the NF Service Consumer's NF Set IF or NF Service Set ID</w:t>
        </w:r>
      </w:ins>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683" w:name="_Hlk80225148"/>
      <w:r>
        <w:rPr>
          <w:lang w:val="en-US"/>
        </w:rPr>
        <w:t>NOTE: Whether to have this feature allowed per operator policy configured at NRF or per NF Service Producer or NF Service Producer Set is a deployment decision.</w:t>
      </w:r>
      <w:bookmarkEnd w:id="2683"/>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ins w:id="2684" w:author="S3-222289" w:date="2022-08-30T21:47:00Z">
        <w:r w:rsidR="00CE40EA">
          <w:rPr>
            <w:lang w:val="en-US"/>
          </w:rPr>
          <w:t>All NFs of a NF Set need to retrieve the current status from the same place to allow for the same access token to be used by different NFs of the set.</w:t>
        </w:r>
      </w:ins>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685" w:name="_Toc112794805"/>
      <w:bookmarkStart w:id="2686" w:name="_Toc112795590"/>
      <w:r>
        <w:t>6</w:t>
      </w:r>
      <w:r w:rsidRPr="00EF689C">
        <w:t>.</w:t>
      </w:r>
      <w:r w:rsidR="0011001F">
        <w:t>7</w:t>
      </w:r>
      <w:r w:rsidRPr="00EF689C">
        <w:t>.</w:t>
      </w:r>
      <w:r>
        <w:t>2</w:t>
      </w:r>
      <w:r w:rsidRPr="00EF689C">
        <w:tab/>
      </w:r>
      <w:r>
        <w:t>Solution details</w:t>
      </w:r>
      <w:bookmarkEnd w:id="2685"/>
      <w:bookmarkEnd w:id="2686"/>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0E37A5AA"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ins w:id="2687" w:author="S3-222289" w:date="2022-08-30T21:47:00Z">
        <w:r w:rsidR="00CE40EA">
          <w:t xml:space="preserve"> The request needs to put the context information of such common token at a place from which all NFs of the NF Set can retrieve it.</w:t>
        </w:r>
      </w:ins>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65pt;height:217.25pt" o:ole="">
            <v:imagedata r:id="rId48" o:title=""/>
          </v:shape>
          <o:OLEObject Type="Embed" ProgID="Visio.Drawing.11" ShapeID="_x0000_i1034" DrawAspect="Content" ObjectID="_1723409039" r:id="rId49"/>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688" w:name="_Hlk80226308"/>
      <w:bookmarkStart w:id="2689" w:name="_Hlk7259083"/>
      <w:r>
        <w:rPr>
          <w:szCs w:val="22"/>
        </w:rPr>
        <w:t>How NFs of a NF Set or a NF Service Set manage the distribution of an access token issued for set or service set and their availability to other NFs within the NF Set, is for implementation and out of scope.</w:t>
      </w:r>
    </w:p>
    <w:bookmarkEnd w:id="2688"/>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2689"/>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2690" w:name="_Toc112794806"/>
      <w:bookmarkStart w:id="2691" w:name="_Toc112795591"/>
      <w:r>
        <w:t>6</w:t>
      </w:r>
      <w:r w:rsidRPr="00EF689C">
        <w:t>.</w:t>
      </w:r>
      <w:r w:rsidR="0011001F">
        <w:t>7</w:t>
      </w:r>
      <w:r w:rsidRPr="00EF689C">
        <w:t>.</w:t>
      </w:r>
      <w:r>
        <w:t>3</w:t>
      </w:r>
      <w:r>
        <w:tab/>
        <w:t>Evaluation</w:t>
      </w:r>
      <w:bookmarkEnd w:id="2690"/>
      <w:bookmarkEnd w:id="2691"/>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ins w:id="2692" w:author="S3-222289" w:date="2022-08-30T21:48:00Z">
        <w:r w:rsidR="00CE40EA">
          <w:t>s</w:t>
        </w:r>
      </w:ins>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5C1E44E7" w:rsidR="00590967" w:rsidRDefault="00590967" w:rsidP="003537CD">
      <w:r>
        <w:t xml:space="preserve">Including NF set ID in the NF certificate is not a flexible mechanism which requires an </w:t>
      </w:r>
      <w:del w:id="2693" w:author="NOKIA" w:date="2022-08-15T12:01:00Z">
        <w:r w:rsidDel="00023677">
          <w:delText>interven</w:delText>
        </w:r>
      </w:del>
      <w:del w:id="2694" w:author="NOKIA" w:date="2022-08-15T12:00:00Z">
        <w:r w:rsidDel="00023677">
          <w:delText>s</w:delText>
        </w:r>
      </w:del>
      <w:del w:id="2695" w:author="NOKIA" w:date="2022-08-15T12:01:00Z">
        <w:r w:rsidDel="00023677">
          <w:delText xml:space="preserve">ion </w:delText>
        </w:r>
      </w:del>
      <w:ins w:id="2696" w:author="NOKIA" w:date="2022-08-15T12:01:00Z">
        <w:r w:rsidR="00023677">
          <w:t xml:space="preserve">intervention </w:t>
        </w:r>
      </w:ins>
      <w:r>
        <w:t xml:space="preserve">in case of the NF instance is removed from a specific NF set ID and/or NF service set ID or added to another NF set ID or NF </w:t>
      </w:r>
      <w:r>
        <w:lastRenderedPageBreak/>
        <w:t>service set ID. On the other hand, if any of these operations are done to any NF instance, the NF instance will update its profile with the NRF automatically and the update is almost dynamic for the rest of the processes.</w:t>
      </w:r>
    </w:p>
    <w:p w14:paraId="1F7F3642" w14:textId="77777777" w:rsidR="00CE40EA" w:rsidRDefault="00590967" w:rsidP="00CE40EA">
      <w:pPr>
        <w:rPr>
          <w:ins w:id="2697" w:author="S3-222289" w:date="2022-08-30T21:48:00Z"/>
        </w:rPr>
      </w:pPr>
      <w:r>
        <w:t xml:space="preserve">This solution requires that in case of any change to the list of members of the NF set, all existing access token with the impacted NF </w:t>
      </w:r>
      <w:ins w:id="2698" w:author="S3-222289" w:date="2022-08-30T21:48:00Z">
        <w:r w:rsidR="00CE40EA">
          <w:t>S</w:t>
        </w:r>
      </w:ins>
      <w:del w:id="2699" w:author="S3-222289" w:date="2022-08-30T21:48:00Z">
        <w:r w:rsidDel="00CE40EA">
          <w:delText>s</w:delText>
        </w:r>
      </w:del>
      <w:r>
        <w:t xml:space="preserve">et ID and/or NF </w:t>
      </w:r>
      <w:ins w:id="2700" w:author="S3-222289" w:date="2022-08-30T21:48:00Z">
        <w:r w:rsidR="00CE40EA">
          <w:t>S</w:t>
        </w:r>
      </w:ins>
      <w:del w:id="2701" w:author="S3-222289" w:date="2022-08-30T21:48:00Z">
        <w:r w:rsidDel="00CE40EA">
          <w:delText>s</w:delText>
        </w:r>
      </w:del>
      <w:r>
        <w:t xml:space="preserve">ervice </w:t>
      </w:r>
      <w:ins w:id="2702" w:author="S3-222289" w:date="2022-08-30T21:48:00Z">
        <w:r w:rsidR="00CE40EA">
          <w:t>S</w:t>
        </w:r>
      </w:ins>
      <w:del w:id="2703" w:author="S3-222289" w:date="2022-08-30T21:48:00Z">
        <w:r w:rsidDel="00CE40EA">
          <w:delText>s</w:delText>
        </w:r>
      </w:del>
      <w:r>
        <w:t xml:space="preserve">et ID </w:t>
      </w:r>
      <w:r w:rsidR="0076734F">
        <w:t>should</w:t>
      </w:r>
      <w:r>
        <w:t xml:space="preserve"> be destroyed and not used. A new access token is required.</w:t>
      </w:r>
      <w:ins w:id="2704" w:author="S3-222289" w:date="2022-08-30T21:48:00Z">
        <w:r w:rsidR="00CE40EA">
          <w:t xml:space="preserve"> </w:t>
        </w:r>
      </w:ins>
    </w:p>
    <w:p w14:paraId="6E513D78" w14:textId="77777777" w:rsidR="00CE40EA" w:rsidRDefault="00CE40EA" w:rsidP="00CE40EA">
      <w:pPr>
        <w:rPr>
          <w:ins w:id="2705" w:author="S3-222289" w:date="2022-08-30T21:48:00Z"/>
          <w:lang w:val="en-US"/>
        </w:rPr>
      </w:pPr>
      <w:ins w:id="2706" w:author="S3-222289" w:date="2022-08-30T21:48:00Z">
        <w:r>
          <w:rPr>
            <w:lang w:val="en-US"/>
          </w:rPr>
          <w:t xml:space="preserve">Since NF Service Producers can indicate in their profile allowedxxx IEs, configuration effort is necessary so that they are consistent with the NF sets. </w:t>
        </w:r>
      </w:ins>
    </w:p>
    <w:p w14:paraId="25086B54" w14:textId="77777777" w:rsidR="00CE40EA" w:rsidRDefault="00CE40EA">
      <w:pPr>
        <w:pStyle w:val="EditorsNote"/>
        <w:rPr>
          <w:ins w:id="2707" w:author="S3-222289" w:date="2022-08-30T21:48:00Z"/>
        </w:rPr>
        <w:pPrChange w:id="2708" w:author="NOKIA4" w:date="2022-08-25T11:56:00Z">
          <w:pPr/>
        </w:pPrChange>
      </w:pPr>
      <w:ins w:id="2709" w:author="S3-222289" w:date="2022-08-30T21:48:00Z">
        <w:r>
          <w:t>Editor's Note: FFS whether it is the same effort managing an access token used by different NFs of the same NF Set of Service Producers.</w:t>
        </w:r>
      </w:ins>
    </w:p>
    <w:p w14:paraId="5D8317A3" w14:textId="07914ADA" w:rsidR="00590967" w:rsidDel="00CE40EA" w:rsidRDefault="00590967" w:rsidP="003537CD">
      <w:pPr>
        <w:rPr>
          <w:del w:id="2710" w:author="S3-222289" w:date="2022-08-30T21:48:00Z"/>
        </w:rPr>
      </w:pPr>
    </w:p>
    <w:p w14:paraId="506B7CCB" w14:textId="6261EE1F" w:rsidR="000F17B5" w:rsidRDefault="000F17B5" w:rsidP="000F17B5">
      <w:pPr>
        <w:pStyle w:val="Heading2"/>
      </w:pPr>
      <w:bookmarkStart w:id="2711" w:name="_Toc112794807"/>
      <w:bookmarkStart w:id="2712" w:name="_Toc112795592"/>
      <w:r>
        <w:t>6.8</w:t>
      </w:r>
      <w:r>
        <w:tab/>
        <w:t xml:space="preserve">Solution #8: </w:t>
      </w:r>
      <w:del w:id="2713" w:author="NOKIA" w:date="2022-08-15T12:01:00Z">
        <w:r w:rsidDel="00023677">
          <w:delText xml:space="preserve">integrity </w:delText>
        </w:r>
      </w:del>
      <w:ins w:id="2714" w:author="NOKIA" w:date="2022-08-15T12:01:00Z">
        <w:r w:rsidR="00023677">
          <w:t xml:space="preserve">Integrity </w:t>
        </w:r>
      </w:ins>
      <w:r>
        <w:t>protection of HTTP message in consideration of update by SCP</w:t>
      </w:r>
      <w:bookmarkEnd w:id="2711"/>
      <w:bookmarkEnd w:id="2712"/>
    </w:p>
    <w:p w14:paraId="469F52C9" w14:textId="7E3489B7" w:rsidR="000F17B5" w:rsidRDefault="000F17B5" w:rsidP="000F17B5">
      <w:pPr>
        <w:pStyle w:val="Heading3"/>
      </w:pPr>
      <w:bookmarkStart w:id="2715" w:name="_Toc112794808"/>
      <w:bookmarkStart w:id="2716" w:name="_Toc112795593"/>
      <w:r>
        <w:t>6.8.1</w:t>
      </w:r>
      <w:r>
        <w:tab/>
        <w:t>Introduction</w:t>
      </w:r>
      <w:bookmarkEnd w:id="2715"/>
      <w:bookmarkEnd w:id="2716"/>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2713443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del w:id="2717" w:author="NOKIA" w:date="2022-08-15T12:01:00Z">
        <w:r w:rsidDel="00023677">
          <w:delText>Consuner</w:delText>
        </w:r>
      </w:del>
      <w:ins w:id="2718" w:author="NOKIA" w:date="2022-08-15T12:01:00Z">
        <w:r w:rsidR="00023677">
          <w:t>Consumer</w:t>
        </w:r>
      </w:ins>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9pt;height:136.5pt" o:ole="">
            <v:imagedata r:id="rId50" o:title=""/>
          </v:shape>
          <o:OLEObject Type="Embed" ProgID="Visio.Drawing.15" ShapeID="_x0000_i1035" DrawAspect="Content" ObjectID="_1723409040" r:id="rId51"/>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2719" w:name="_Toc112794809"/>
      <w:bookmarkStart w:id="2720" w:name="_Toc112795594"/>
      <w:r>
        <w:t>6.8.2</w:t>
      </w:r>
      <w:r>
        <w:tab/>
        <w:t>Solution Details</w:t>
      </w:r>
      <w:bookmarkEnd w:id="2719"/>
      <w:bookmarkEnd w:id="2720"/>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lastRenderedPageBreak/>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13FC1D6" w:rsidR="000F17B5" w:rsidRDefault="000F17B5" w:rsidP="000F17B5">
      <w:r>
        <w:t>After SCP receives HTTP message from NF Service Consumer, it may append Via header and Authenticate header</w:t>
      </w:r>
      <w:ins w:id="2721" w:author="NOKIA" w:date="2022-08-15T12:01:00Z">
        <w:r w:rsidR="00023677">
          <w:t xml:space="preserve"> </w:t>
        </w:r>
      </w:ins>
      <w:r>
        <w:t>(only for delegated discovery case) and some HTTP custom</w:t>
      </w:r>
      <w:del w:id="2722" w:author="NOKIA4" w:date="2022-08-25T12:20:00Z">
        <w:r w:rsidDel="00121DCD">
          <w:delText>e</w:delText>
        </w:r>
      </w:del>
      <w:r>
        <w:t xml:space="preserve"> headers after HTTP standard headers and HTTP custom headers at the received HTTP message, respectively.</w:t>
      </w:r>
    </w:p>
    <w:p w14:paraId="0509AA18" w14:textId="2409B0C2" w:rsidR="000F17B5" w:rsidRDefault="000F17B5" w:rsidP="000F17B5">
      <w:r>
        <w:t>NF Service Producer verify hash value of HTTP standard headers and HTTP extended headers except Via header, Authorization header and HTTP custom</w:t>
      </w:r>
      <w:del w:id="2723" w:author="NOKIA4" w:date="2022-08-25T12:20:00Z">
        <w:r w:rsidDel="00121DCD">
          <w:delText>e</w:delText>
        </w:r>
      </w:del>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C438785" w:rsidR="000F17B5" w:rsidRDefault="000F17B5" w:rsidP="000F17B5">
      <w:r>
        <w:t>After SCP receives HTTP message from NF Service Producer, it may append Via header and some HTTP custom</w:t>
      </w:r>
      <w:del w:id="2724" w:author="NOKIA4" w:date="2022-08-25T12:20:00Z">
        <w:r w:rsidDel="00121DCD">
          <w:delText>e</w:delText>
        </w:r>
      </w:del>
      <w:r>
        <w:t xml:space="preserve"> headers after HTTP standard headers and HTTP custom headers at the received HTTP message, respectively.</w:t>
      </w:r>
    </w:p>
    <w:p w14:paraId="21AE3F11" w14:textId="62CBF666" w:rsidR="000F17B5" w:rsidRDefault="000F17B5" w:rsidP="000F17B5">
      <w:r>
        <w:t xml:space="preserve">NF Service </w:t>
      </w:r>
      <w:r w:rsidR="00D1427A">
        <w:t>C</w:t>
      </w:r>
      <w:r>
        <w:t>onsumer can verify hash value of HTTP standard headers and HTTP extended headers except Via header and HTTP custom</w:t>
      </w:r>
      <w:del w:id="2725" w:author="NOKIA4" w:date="2022-08-25T12:20:00Z">
        <w:r w:rsidDel="00121DCD">
          <w:delText>e</w:delText>
        </w:r>
      </w:del>
      <w:r>
        <w:t xml:space="preserve"> headers appended by SCP and hash value of HTTP body by comparing the calculated value and the ones in CCA.</w:t>
      </w:r>
    </w:p>
    <w:p w14:paraId="34B63E4D" w14:textId="6C85DA22" w:rsidR="000F17B5" w:rsidDel="006F39D4" w:rsidRDefault="000F17B5" w:rsidP="000F17B5">
      <w:pPr>
        <w:pStyle w:val="EditorsNote"/>
        <w:rPr>
          <w:del w:id="2726" w:author="S3-221859" w:date="2022-08-30T21:24:00Z"/>
        </w:rPr>
      </w:pPr>
      <w:del w:id="2727" w:author="S3-221859" w:date="2022-08-30T21:24:00Z">
        <w:r w:rsidDel="006F39D4">
          <w:delText>Editor's Note: Whether CCA of NF Service Producer is used is per decision of key issue #1.</w:delText>
        </w:r>
      </w:del>
    </w:p>
    <w:p w14:paraId="4182AEA6" w14:textId="25753148" w:rsidR="000F17B5" w:rsidRDefault="000F17B5" w:rsidP="000F17B5">
      <w:pPr>
        <w:pStyle w:val="Heading3"/>
      </w:pPr>
      <w:bookmarkStart w:id="2728" w:name="_Toc112794810"/>
      <w:bookmarkStart w:id="2729" w:name="_Toc112795595"/>
      <w:r>
        <w:t xml:space="preserve">6.8.3 </w:t>
      </w:r>
      <w:r>
        <w:tab/>
        <w:t>Evaluation</w:t>
      </w:r>
      <w:bookmarkEnd w:id="2728"/>
      <w:bookmarkEnd w:id="2729"/>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ins w:id="2730" w:author="S3-221859" w:date="2022-08-30T21:24:00Z"/>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6F7E7E45" w:rsidR="006F39D4" w:rsidRDefault="006F39D4">
      <w:pPr>
        <w:pStyle w:val="NO"/>
        <w:rPr>
          <w:rFonts w:eastAsia="Malgun Gothic"/>
          <w:lang w:eastAsia="ko-KR"/>
        </w:rPr>
        <w:pPrChange w:id="2731" w:author="S3-221859" w:date="2022-08-30T21:24:00Z">
          <w:pPr/>
        </w:pPrChange>
      </w:pPr>
      <w:ins w:id="2732" w:author="S3-221859" w:date="2022-08-30T21:25:00Z">
        <w:r w:rsidRPr="006F39D4">
          <w:rPr>
            <w:rFonts w:eastAsia="Malgun Gothic"/>
            <w:lang w:eastAsia="ko-KR"/>
          </w:rPr>
          <w:t xml:space="preserve">NOTE: Whether a token similar to CCA is used for NF Service Producer </w:t>
        </w:r>
        <w:bookmarkStart w:id="2733" w:name="_Hlk112787139"/>
        <w:r w:rsidRPr="006F39D4">
          <w:rPr>
            <w:rFonts w:eastAsia="Malgun Gothic"/>
            <w:lang w:eastAsia="ko-KR"/>
          </w:rPr>
          <w:t xml:space="preserve">authenticiation </w:t>
        </w:r>
        <w:bookmarkEnd w:id="2733"/>
        <w:r w:rsidRPr="006F39D4">
          <w:rPr>
            <w:rFonts w:eastAsia="Malgun Gothic"/>
            <w:lang w:eastAsia="ko-KR"/>
          </w:rPr>
          <w:t>is per decision of key issue #1.</w:t>
        </w:r>
      </w:ins>
    </w:p>
    <w:p w14:paraId="2F2B1381" w14:textId="14A1061F" w:rsidR="006B175F" w:rsidRDefault="006B175F" w:rsidP="006B175F">
      <w:pPr>
        <w:pStyle w:val="Heading2"/>
      </w:pPr>
      <w:bookmarkStart w:id="2734" w:name="_Toc112794811"/>
      <w:bookmarkStart w:id="2735" w:name="_Toc112795596"/>
      <w:r>
        <w:t>6.9</w:t>
      </w:r>
      <w:r>
        <w:tab/>
        <w:t>Solution #9: A</w:t>
      </w:r>
      <w:r w:rsidRPr="00FD493B">
        <w:t>uthorization mechanism negotiation</w:t>
      </w:r>
      <w:bookmarkEnd w:id="2734"/>
      <w:bookmarkEnd w:id="2735"/>
    </w:p>
    <w:p w14:paraId="22980811" w14:textId="1F1441DF" w:rsidR="006B175F" w:rsidRDefault="006B175F" w:rsidP="006B175F">
      <w:pPr>
        <w:pStyle w:val="Heading3"/>
      </w:pPr>
      <w:bookmarkStart w:id="2736" w:name="_Toc112794812"/>
      <w:bookmarkStart w:id="2737" w:name="_Toc112795597"/>
      <w:r>
        <w:t>6.9.1</w:t>
      </w:r>
      <w:r>
        <w:tab/>
        <w:t>Introduction</w:t>
      </w:r>
      <w:bookmarkEnd w:id="2736"/>
      <w:bookmarkEnd w:id="2737"/>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738" w:name="_Toc112794813"/>
      <w:bookmarkStart w:id="2739" w:name="_Toc112795598"/>
      <w:r>
        <w:lastRenderedPageBreak/>
        <w:t>6.9.2</w:t>
      </w:r>
      <w:r>
        <w:tab/>
        <w:t>Solution details</w:t>
      </w:r>
      <w:bookmarkEnd w:id="2738"/>
      <w:bookmarkEnd w:id="2739"/>
    </w:p>
    <w:p w14:paraId="4F354336" w14:textId="77777777" w:rsidR="006B175F" w:rsidRDefault="006B175F" w:rsidP="006B175F">
      <w:pPr>
        <w:pStyle w:val="TH"/>
      </w:pPr>
      <w:r>
        <w:object w:dxaOrig="8385" w:dyaOrig="4965" w14:anchorId="7AFF4C9D">
          <v:shape id="_x0000_i1036" type="#_x0000_t75" style="width:335.6pt;height:204.1pt" o:ole="">
            <v:imagedata r:id="rId52" o:title="" cropbottom="20178f" cropright="21562f"/>
          </v:shape>
          <o:OLEObject Type="Embed" ProgID="Visio.Drawing.15" ShapeID="_x0000_i1036" DrawAspect="Content" ObjectID="_1723409041" r:id="rId53"/>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ins w:id="2740" w:author="NOKIA4" w:date="2022-08-25T12:27:00Z">
        <w:r w:rsidR="00121DCD">
          <w:t>,</w:t>
        </w:r>
      </w:ins>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2741" w:name="_Toc112794814"/>
      <w:bookmarkStart w:id="2742" w:name="_Toc112795599"/>
      <w:r>
        <w:t>6.</w:t>
      </w:r>
      <w:r w:rsidR="005F6437" w:rsidRPr="003537CD">
        <w:t>9</w:t>
      </w:r>
      <w:r>
        <w:t>.3</w:t>
      </w:r>
      <w:r>
        <w:tab/>
        <w:t>Evaluation</w:t>
      </w:r>
      <w:bookmarkEnd w:id="2741"/>
      <w:bookmarkEnd w:id="2742"/>
    </w:p>
    <w:p w14:paraId="26C3F2C6" w14:textId="6CC7FD16" w:rsidR="00B21A3F" w:rsidRDefault="00B21A3F" w:rsidP="00B21A3F">
      <w:pPr>
        <w:rPr>
          <w:ins w:id="2743" w:author="S3-222290" w:date="2022-08-30T21:53:00Z"/>
        </w:rPr>
      </w:pPr>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5EDF0A2B" w:rsidR="007A161A" w:rsidRDefault="007A161A" w:rsidP="00B21A3F">
      <w:ins w:id="2744" w:author="S3-222290" w:date="2022-08-30T21:53:00Z">
        <w:r>
          <w:t xml:space="preserve">The pre-requisite is that </w:t>
        </w:r>
        <w:r w:rsidRPr="00552DB8">
          <w:t>the hPLMN support at least static authorization</w:t>
        </w:r>
        <w:r w:rsidRPr="00C84B2E">
          <w:t>.</w:t>
        </w:r>
      </w:ins>
    </w:p>
    <w:p w14:paraId="464553AC" w14:textId="65993592" w:rsidR="00B21A3F" w:rsidRDefault="00B21A3F" w:rsidP="00B21A3F">
      <w:pPr>
        <w:rPr>
          <w:ins w:id="2745" w:author="S3-222290" w:date="2022-08-30T21:53:00Z"/>
        </w:rPr>
      </w:pPr>
      <w:r>
        <w:t xml:space="preserve">This solution addresses </w:t>
      </w:r>
      <w:ins w:id="2746" w:author="S3-222290" w:date="2022-08-30T21:53:00Z">
        <w:r w:rsidR="007A161A">
          <w:t>for the inter-PLMN s</w:t>
        </w:r>
      </w:ins>
      <w:ins w:id="2747" w:author="S3-222290" w:date="2022-08-30T21:54:00Z">
        <w:r w:rsidR="007A161A">
          <w:t xml:space="preserve">cenario </w:t>
        </w:r>
      </w:ins>
      <w:r>
        <w:t xml:space="preserve">the use case that the vPLMN has only implemented </w:t>
      </w:r>
      <w:r w:rsidRPr="00DE4ACF">
        <w:t>static authorization</w:t>
      </w:r>
      <w:r>
        <w:t>. The NF Service Producer needs to support whichever authorization mechanism is determined by the hNRF, i.e.</w:t>
      </w:r>
      <w:ins w:id="2748" w:author="NOKIA4" w:date="2022-08-25T12:28:00Z">
        <w:r w:rsidR="00121DCD">
          <w:t>,</w:t>
        </w:r>
      </w:ins>
      <w:r>
        <w:t xml:space="preserve"> using different authorization mechanisms depending on the roaming partner.</w:t>
      </w:r>
    </w:p>
    <w:p w14:paraId="6B4831A1" w14:textId="336BD8D9" w:rsidR="007A161A" w:rsidRPr="00DE4ACF" w:rsidRDefault="007A161A" w:rsidP="00B21A3F">
      <w:bookmarkStart w:id="2749" w:name="_Hlk112326575"/>
      <w:ins w:id="2750" w:author="S3-222290" w:date="2022-08-30T21:53:00Z">
        <w:r>
          <w:t xml:space="preserve">In the solution proposed, the VPLMN supporting static authorization only could enforce the HPLMN to overcome the mandated support for OAuth. I.e. to demand static authorization by only providing this specific capability to the roaming partner. </w:t>
        </w:r>
      </w:ins>
      <w:bookmarkEnd w:id="2749"/>
    </w:p>
    <w:p w14:paraId="6CA7BABC" w14:textId="3D8FBCE4" w:rsidR="00B21A3F" w:rsidRPr="00FC646F" w:rsidDel="007A161A" w:rsidRDefault="00B21A3F" w:rsidP="00B21A3F">
      <w:pPr>
        <w:rPr>
          <w:del w:id="2751" w:author="S3-222290" w:date="2022-08-30T21:53:00Z"/>
          <w:rFonts w:eastAsia="Malgun Gothic"/>
          <w:lang w:eastAsia="ko-KR"/>
        </w:rPr>
      </w:pPr>
      <w:del w:id="2752" w:author="S3-222290" w:date="2022-08-30T21:53:00Z">
        <w:r w:rsidDel="007A161A">
          <w:rPr>
            <w:rFonts w:eastAsia="Malgun Gothic"/>
            <w:lang w:eastAsia="ko-KR"/>
          </w:rPr>
          <w:delText>The vNRF in the vPLMN</w:delText>
        </w:r>
        <w:r w:rsidRPr="00FC646F" w:rsidDel="007A161A">
          <w:rPr>
            <w:rFonts w:hint="eastAsia"/>
            <w:lang w:eastAsia="zh-CN"/>
          </w:rPr>
          <w:delText xml:space="preserve"> </w:delText>
        </w:r>
        <w:r w:rsidRPr="00FC646F" w:rsidDel="007A161A">
          <w:rPr>
            <w:lang w:eastAsia="zh-CN"/>
          </w:rPr>
          <w:delText xml:space="preserve">sends </w:delText>
        </w:r>
        <w:r w:rsidRPr="00566A23" w:rsidDel="007A161A">
          <w:rPr>
            <w:lang w:eastAsia="zh-CN"/>
          </w:rPr>
          <w:delText>the vPLMN authorization Capability</w:delText>
        </w:r>
        <w:r w:rsidDel="007A161A">
          <w:rPr>
            <w:lang w:eastAsia="zh-CN"/>
          </w:rPr>
          <w:delText xml:space="preserve"> to the hNRF </w:delText>
        </w:r>
        <w:r w:rsidDel="007A161A">
          <w:rPr>
            <w:rFonts w:eastAsia="Malgun Gothic"/>
            <w:lang w:eastAsia="ko-KR"/>
          </w:rPr>
          <w:delText>in the hPLMN</w:delText>
        </w:r>
        <w:r w:rsidDel="007A161A">
          <w:rPr>
            <w:lang w:eastAsia="zh-CN"/>
          </w:rPr>
          <w:delText xml:space="preserve"> during </w:delText>
        </w:r>
        <w:r w:rsidRPr="00566A23" w:rsidDel="007A161A">
          <w:rPr>
            <w:lang w:eastAsia="zh-CN"/>
          </w:rPr>
          <w:delText xml:space="preserve">the discovery </w:delText>
        </w:r>
        <w:r w:rsidDel="007A161A">
          <w:rPr>
            <w:lang w:eastAsia="zh-CN"/>
          </w:rPr>
          <w:delText>procedure in roaming scenario.</w:delText>
        </w:r>
        <w:r w:rsidRPr="00566A23" w:rsidDel="007A161A">
          <w:rPr>
            <w:lang w:eastAsia="zh-CN"/>
          </w:rPr>
          <w:delText xml:space="preserve"> </w:delText>
        </w:r>
        <w:r w:rsidRPr="00FC646F" w:rsidDel="007A161A">
          <w:rPr>
            <w:rFonts w:eastAsia="Malgun Gothic"/>
            <w:lang w:eastAsia="ko-KR"/>
          </w:rPr>
          <w:delText xml:space="preserve">The hNRF selects the Final authorization mechanism supported by both the received </w:delText>
        </w:r>
        <w:r w:rsidRPr="00FC646F" w:rsidDel="007A161A">
          <w:rPr>
            <w:rFonts w:eastAsia="Malgun Gothic"/>
            <w:lang w:eastAsia="ko-KR"/>
          </w:rPr>
          <w:lastRenderedPageBreak/>
          <w:delText>vPLMN authorization Capability and the hPLMN authorization Capability</w:delText>
        </w:r>
        <w:r w:rsidDel="007A161A">
          <w:rPr>
            <w:rFonts w:eastAsia="Malgun Gothic"/>
            <w:lang w:eastAsia="ko-KR"/>
          </w:rPr>
          <w:delText xml:space="preserve">, and </w:delText>
        </w:r>
        <w:r w:rsidDel="007A161A">
          <w:delText>sends the Final authorization mechanism to the NFc</w:delText>
        </w:r>
        <w:r w:rsidRPr="00FC646F" w:rsidDel="007A161A">
          <w:rPr>
            <w:rFonts w:eastAsia="Malgun Gothic"/>
            <w:lang w:eastAsia="ko-KR"/>
          </w:rPr>
          <w:delText>.</w:delText>
        </w:r>
        <w:r w:rsidDel="007A161A">
          <w:rPr>
            <w:rFonts w:eastAsia="Malgun Gothic"/>
            <w:lang w:eastAsia="ko-KR"/>
          </w:rPr>
          <w:delText xml:space="preserve"> Thus</w:delText>
        </w:r>
        <w:r w:rsidRPr="00FC646F" w:rsidDel="007A161A">
          <w:rPr>
            <w:rFonts w:eastAsia="Malgun Gothic"/>
            <w:lang w:eastAsia="ko-KR"/>
          </w:rPr>
          <w:delText xml:space="preserve">, the authorization mechanism </w:delText>
        </w:r>
        <w:r w:rsidDel="007A161A">
          <w:rPr>
            <w:rFonts w:eastAsia="Malgun Gothic"/>
            <w:lang w:eastAsia="ko-KR"/>
          </w:rPr>
          <w:delText>among</w:delText>
        </w:r>
        <w:r w:rsidRPr="00FC646F" w:rsidDel="007A161A">
          <w:rPr>
            <w:rFonts w:eastAsia="Malgun Gothic"/>
            <w:lang w:eastAsia="ko-KR"/>
          </w:rPr>
          <w:delText xml:space="preserve"> both roaming parties is consistent and </w:delText>
        </w:r>
        <w:r w:rsidDel="007A161A">
          <w:rPr>
            <w:rFonts w:eastAsia="Malgun Gothic"/>
            <w:lang w:eastAsia="ko-KR"/>
          </w:rPr>
          <w:delText xml:space="preserve">a </w:delText>
        </w:r>
        <w:r w:rsidRPr="00FC646F" w:rsidDel="007A161A">
          <w:rPr>
            <w:rFonts w:eastAsia="Malgun Gothic"/>
            <w:lang w:eastAsia="ko-KR"/>
          </w:rPr>
          <w:delText>roaming interaction failure is avoided.</w:delText>
        </w:r>
      </w:del>
    </w:p>
    <w:p w14:paraId="7B6FD68F" w14:textId="31AC43ED" w:rsidR="00B21A3F" w:rsidRPr="00FC646F" w:rsidDel="007A161A" w:rsidRDefault="00B21A3F" w:rsidP="00B21A3F">
      <w:pPr>
        <w:pStyle w:val="EditorsNote"/>
        <w:rPr>
          <w:del w:id="2753" w:author="S3-222290" w:date="2022-08-30T21:53:00Z"/>
          <w:rFonts w:eastAsia="Malgun Gothic"/>
          <w:lang w:eastAsia="ko-KR"/>
        </w:rPr>
      </w:pPr>
      <w:del w:id="2754" w:author="S3-222290" w:date="2022-08-30T21:53:00Z">
        <w:r w:rsidDel="007A161A">
          <w:delText>Editor’s note: whether the same can be achieved by using existing OAuth required indication is ffs.</w:delText>
        </w:r>
      </w:del>
    </w:p>
    <w:p w14:paraId="79C3DCF1" w14:textId="5F8516BD" w:rsidR="008655C6" w:rsidRDefault="008655C6" w:rsidP="008655C6">
      <w:pPr>
        <w:pStyle w:val="Heading2"/>
      </w:pPr>
      <w:bookmarkStart w:id="2755" w:name="_Toc112794815"/>
      <w:bookmarkStart w:id="2756" w:name="_Toc112795600"/>
      <w:r>
        <w:t>6.</w:t>
      </w:r>
      <w:r w:rsidR="005F6437">
        <w:t>10</w:t>
      </w:r>
      <w:r>
        <w:tab/>
        <w:t>Solution #</w:t>
      </w:r>
      <w:r w:rsidR="005F6437">
        <w:t>10</w:t>
      </w:r>
      <w:r>
        <w:t>: NRF deployment clarifications</w:t>
      </w:r>
      <w:bookmarkEnd w:id="2755"/>
      <w:bookmarkEnd w:id="2756"/>
    </w:p>
    <w:p w14:paraId="69FFF55F" w14:textId="2D83A5A7" w:rsidR="008655C6" w:rsidRDefault="008655C6" w:rsidP="008655C6">
      <w:pPr>
        <w:pStyle w:val="Heading3"/>
      </w:pPr>
      <w:bookmarkStart w:id="2757" w:name="_Toc112794816"/>
      <w:bookmarkStart w:id="2758" w:name="_Toc112795601"/>
      <w:r>
        <w:t>6.</w:t>
      </w:r>
      <w:r w:rsidR="005F6437">
        <w:t>10</w:t>
      </w:r>
      <w:r>
        <w:t>.1</w:t>
      </w:r>
      <w:r>
        <w:tab/>
        <w:t>Introduction</w:t>
      </w:r>
      <w:bookmarkEnd w:id="2757"/>
      <w:bookmarkEnd w:id="2758"/>
    </w:p>
    <w:p w14:paraId="1B75260A" w14:textId="3D6ECD1C" w:rsidR="008655C6" w:rsidRDefault="008655C6" w:rsidP="008655C6">
      <w:r w:rsidRPr="00F81C30">
        <w:t>This solution addresses key issue #</w:t>
      </w:r>
      <w:r w:rsidR="00B90ACD">
        <w:t>8</w:t>
      </w:r>
      <w:r w:rsidRPr="00F81C30">
        <w:t xml:space="preserve">. It provides </w:t>
      </w:r>
      <w:del w:id="2759" w:author="S3-222292" w:date="2022-08-30T22:11:00Z">
        <w:r w:rsidRPr="00F81C30" w:rsidDel="006E641D">
          <w:delText xml:space="preserve">input for text that needs to be adapted for </w:delText>
        </w:r>
      </w:del>
      <w:r w:rsidRPr="00F81C30">
        <w:t>clarification of handling access token requests in different NRF deployment</w:t>
      </w:r>
      <w:ins w:id="2760" w:author="S3-222292" w:date="2022-08-30T22:11:00Z">
        <w:r w:rsidR="006E641D">
          <w:t xml:space="preserve"> scenarios.</w:t>
        </w:r>
      </w:ins>
      <w:del w:id="2761" w:author="S3-222292" w:date="2022-08-30T22:11:00Z">
        <w:r w:rsidRPr="00F81C30" w:rsidDel="006E641D">
          <w:delText>s</w:delText>
        </w:r>
      </w:del>
    </w:p>
    <w:p w14:paraId="78411004" w14:textId="34BF1205" w:rsidR="008655C6" w:rsidRDefault="008655C6" w:rsidP="008655C6">
      <w:pPr>
        <w:pStyle w:val="Heading3"/>
      </w:pPr>
      <w:bookmarkStart w:id="2762" w:name="_Toc112794817"/>
      <w:bookmarkStart w:id="2763" w:name="_Toc112795602"/>
      <w:r>
        <w:t>6.</w:t>
      </w:r>
      <w:r w:rsidR="005F6437">
        <w:t>10</w:t>
      </w:r>
      <w:r>
        <w:t>.2</w:t>
      </w:r>
      <w:r>
        <w:tab/>
        <w:t>Solution details</w:t>
      </w:r>
      <w:bookmarkEnd w:id="2762"/>
      <w:bookmarkEnd w:id="2763"/>
    </w:p>
    <w:p w14:paraId="7310671B" w14:textId="7C7F71D4" w:rsidR="008655C6" w:rsidRPr="00304118" w:rsidDel="006E641D" w:rsidRDefault="008655C6" w:rsidP="006E641D">
      <w:pPr>
        <w:rPr>
          <w:del w:id="2764" w:author="S3-222292" w:date="2022-08-30T22:11:00Z"/>
          <w:rFonts w:eastAsia="SimSun"/>
        </w:rPr>
      </w:pPr>
      <w:del w:id="2765" w:author="S3-222292" w:date="2022-08-30T22:11:00Z">
        <w:r w:rsidDel="006E641D">
          <w:delText>The following text outlines a potential update to TS 33.501 in</w:delText>
        </w:r>
        <w:r w:rsidRPr="00304118" w:rsidDel="006E641D">
          <w:rPr>
            <w:rFonts w:eastAsia="SimSun"/>
          </w:rPr>
          <w:delText xml:space="preserve"> a new clause (e.g.</w:delText>
        </w:r>
      </w:del>
      <w:ins w:id="2766" w:author="NOKIA4" w:date="2022-08-25T12:22:00Z">
        <w:del w:id="2767" w:author="S3-222292" w:date="2022-08-30T22:11:00Z">
          <w:r w:rsidR="00121DCD" w:rsidDel="006E641D">
            <w:rPr>
              <w:rFonts w:eastAsia="SimSun"/>
            </w:rPr>
            <w:delText>,</w:delText>
          </w:r>
        </w:del>
      </w:ins>
      <w:del w:id="2768" w:author="S3-222292" w:date="2022-08-30T22:11:00Z">
        <w:r w:rsidRPr="00304118" w:rsidDel="006E641D">
          <w:rPr>
            <w:rFonts w:eastAsia="SimSun"/>
          </w:rPr>
          <w:delText xml:space="preserve"> 13.4.1.1.1a) on "NRF deployments" with clarification text for NF Service Consumer behaviour and local NRF deployments along the lines</w:delText>
        </w:r>
        <w:r w:rsidDel="006E641D">
          <w:delText>:</w:delText>
        </w:r>
      </w:del>
    </w:p>
    <w:p w14:paraId="5750682D" w14:textId="77777777" w:rsidR="008655C6" w:rsidRDefault="008655C6">
      <w:pPr>
        <w:rPr>
          <w:lang w:eastAsia="x-none"/>
        </w:rPr>
        <w:pPrChange w:id="2769" w:author="S3-222292" w:date="2022-08-30T22:12:00Z">
          <w:pPr>
            <w:overflowPunct w:val="0"/>
            <w:autoSpaceDE w:val="0"/>
            <w:autoSpaceDN w:val="0"/>
            <w:adjustRightInd w:val="0"/>
            <w:textAlignment w:val="baseline"/>
          </w:pPr>
        </w:pPrChange>
      </w:pPr>
      <w:r>
        <w:rPr>
          <w:lang w:eastAsia="x-none"/>
        </w:rPr>
        <w:t xml:space="preserve">There are different deployment options for NRFs, as described in TS23.501 </w:t>
      </w:r>
      <w:r>
        <w:rPr>
          <w:lang w:eastAsia="zh-CN"/>
        </w:rPr>
        <w:t>(see clause 5.15.5).</w:t>
      </w:r>
    </w:p>
    <w:p w14:paraId="45282C93" w14:textId="77777777" w:rsidR="006E641D" w:rsidRPr="009555B3" w:rsidRDefault="008655C6">
      <w:pPr>
        <w:rPr>
          <w:ins w:id="2770" w:author="S3-222292" w:date="2022-08-30T22:11:00Z"/>
          <w:lang w:eastAsia="x-none"/>
        </w:rPr>
        <w:pPrChange w:id="2771" w:author="S3-222292" w:date="2022-08-30T22:12:00Z">
          <w:pPr>
            <w:overflowPunct w:val="0"/>
            <w:autoSpaceDE w:val="0"/>
            <w:autoSpaceDN w:val="0"/>
            <w:adjustRightInd w:val="0"/>
            <w:contextualSpacing/>
            <w:textAlignment w:val="baseline"/>
          </w:pPr>
        </w:pPrChange>
      </w:pPr>
      <w:r>
        <w:rPr>
          <w:lang w:eastAsia="x-none"/>
        </w:rPr>
        <w:t>The NF Service Consumer may have discovered a specific NRF in advance, e.g.</w:t>
      </w:r>
      <w:ins w:id="2772" w:author="NOKIA4" w:date="2022-08-25T12:22:00Z">
        <w:r w:rsidR="00121DCD">
          <w:rPr>
            <w:lang w:eastAsia="x-none"/>
          </w:rPr>
          <w:t>,</w:t>
        </w:r>
      </w:ins>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id="2773" w:author="S3-222292" w:date="2022-08-30T22:11:00Z">
        <w:del w:id="2774" w:author="NOKIA" w:date="2022-08-15T10:35:00Z">
          <w:r w:rsidR="006E641D" w:rsidRPr="00451D81" w:rsidDel="00AF1C26">
            <w:rPr>
              <w:lang w:eastAsia="x-none"/>
            </w:rPr>
            <w:delText>.</w:delText>
          </w:r>
        </w:del>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2775" w:name="_Hlk112789951"/>
        <w:r w:rsidR="006E641D" w:rsidRPr="006E641D">
          <w:rPr>
            <w:lang w:eastAsia="x-none"/>
          </w:rPr>
          <w:t xml:space="preserve">ie. </w:t>
        </w:r>
        <w:bookmarkEnd w:id="2775"/>
        <w:r w:rsidR="006E641D" w:rsidRPr="006E641D">
          <w:rPr>
            <w:lang w:eastAsia="x-none"/>
          </w:rPr>
          <w:t xml:space="preserve">the slice specific NRF. </w:t>
        </w:r>
      </w:ins>
    </w:p>
    <w:p w14:paraId="42B95971" w14:textId="0734371B" w:rsidR="008655C6" w:rsidDel="006E641D" w:rsidRDefault="006E641D">
      <w:pPr>
        <w:rPr>
          <w:del w:id="2776" w:author="S3-222292" w:date="2022-08-30T22:12:00Z"/>
          <w:lang w:eastAsia="x-none"/>
        </w:rPr>
        <w:pPrChange w:id="2777" w:author="S3-222292" w:date="2022-08-30T22:12:00Z">
          <w:pPr>
            <w:overflowPunct w:val="0"/>
            <w:autoSpaceDE w:val="0"/>
            <w:autoSpaceDN w:val="0"/>
            <w:adjustRightInd w:val="0"/>
            <w:contextualSpacing/>
            <w:textAlignment w:val="baseline"/>
          </w:pPr>
        </w:pPrChange>
      </w:pPr>
      <w:ins w:id="2778" w:author="S3-222292" w:date="2022-08-30T22:11:00Z">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ins>
      <w:del w:id="2779" w:author="S3-222292" w:date="2022-08-30T22:12:00Z">
        <w:r w:rsidR="008655C6" w:rsidDel="006E641D">
          <w:rPr>
            <w:lang w:eastAsia="x-none"/>
          </w:rPr>
          <w:delText>.</w:delText>
        </w:r>
      </w:del>
    </w:p>
    <w:p w14:paraId="5BA92EBF" w14:textId="4CC6875E" w:rsidR="008655C6" w:rsidRDefault="008655C6">
      <w:pPr>
        <w:pPrChange w:id="2780" w:author="S3-222292" w:date="2022-08-30T22:12:00Z">
          <w:pPr>
            <w:pStyle w:val="EditorsNote"/>
          </w:pPr>
        </w:pPrChange>
      </w:pPr>
      <w:del w:id="2781" w:author="S3-222292" w:date="2022-08-30T22:12:00Z">
        <w:r w:rsidDel="006E641D">
          <w:delText>Editor’s Note: It is FFS how the specific NRF, e.g., a slice specific NRF, authorizes the NF Service Consumer before offering the requested service.</w:delText>
        </w:r>
      </w:del>
      <w:r>
        <w:t xml:space="preserve"> </w:t>
      </w:r>
    </w:p>
    <w:p w14:paraId="04734868" w14:textId="754389D9" w:rsidR="008655C6" w:rsidDel="006E641D" w:rsidRDefault="008655C6">
      <w:pPr>
        <w:rPr>
          <w:del w:id="2782" w:author="S3-222292" w:date="2022-08-30T22:13:00Z"/>
        </w:rPr>
        <w:pPrChange w:id="2783" w:author="S3-222292" w:date="2022-08-30T22:12:00Z">
          <w:pPr>
            <w:overflowPunct w:val="0"/>
            <w:autoSpaceDE w:val="0"/>
            <w:autoSpaceDN w:val="0"/>
            <w:adjustRightInd w:val="0"/>
            <w:contextualSpacing/>
            <w:textAlignment w:val="baseline"/>
          </w:pPr>
        </w:pPrChange>
      </w:pPr>
      <w: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pPr>
        <w:rPr>
          <w:lang w:eastAsia="x-none"/>
        </w:rPr>
        <w:pPrChange w:id="2784" w:author="S3-222292" w:date="2022-08-30T22:13:00Z">
          <w:pPr>
            <w:overflowPunct w:val="0"/>
            <w:autoSpaceDE w:val="0"/>
            <w:autoSpaceDN w:val="0"/>
            <w:adjustRightInd w:val="0"/>
            <w:contextualSpacing/>
            <w:textAlignment w:val="baseline"/>
          </w:pPr>
        </w:pPrChange>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2785" w:name="_Toc112794818"/>
      <w:bookmarkStart w:id="2786" w:name="_Toc112795603"/>
      <w:r>
        <w:t>6.</w:t>
      </w:r>
      <w:r w:rsidR="005F6437">
        <w:t>10</w:t>
      </w:r>
      <w:r>
        <w:t>.3</w:t>
      </w:r>
      <w:r>
        <w:tab/>
        <w:t>Evaluation</w:t>
      </w:r>
      <w:bookmarkEnd w:id="2785"/>
      <w:bookmarkEnd w:id="2786"/>
    </w:p>
    <w:p w14:paraId="7AC3DD8D" w14:textId="77777777" w:rsidR="006E641D" w:rsidRDefault="006E641D" w:rsidP="006E641D">
      <w:pPr>
        <w:rPr>
          <w:ins w:id="2787" w:author="S3-222292" w:date="2022-08-30T22:13:00Z"/>
        </w:rPr>
      </w:pPr>
      <w:ins w:id="2788" w:author="S3-222292" w:date="2022-08-30T22:13:00Z">
        <w:r w:rsidRPr="001B180A">
          <w:rPr>
            <w:rPrChange w:id="2789" w:author="NOKIA1" w:date="2022-08-24T09:21:00Z">
              <w:rPr>
                <w:lang w:val="de-DE"/>
              </w:rPr>
            </w:rPrChange>
          </w:rPr>
          <w:t>Th</w:t>
        </w:r>
        <w:r>
          <w:t xml:space="preserve">e solution proposes that information about the consumer instance and its type is made available in the slice specific NRF. This is technically possible, </w:t>
        </w:r>
        <w:r w:rsidRPr="001B180A">
          <w:rPr>
            <w:rPrChange w:id="2790" w:author="NOKIA1" w:date="2022-08-24T09:21:00Z">
              <w:rPr>
                <w:lang w:val="de-DE"/>
              </w:rPr>
            </w:rPrChange>
          </w:rPr>
          <w:t>po</w:t>
        </w:r>
        <w:r>
          <w:t>tentially quite complicated.</w:t>
        </w:r>
        <w:r w:rsidRPr="001B180A">
          <w:rPr>
            <w:rPrChange w:id="2791" w:author="NOKIA1" w:date="2022-08-24T09:22:00Z">
              <w:rPr>
                <w:lang w:val="de-DE"/>
              </w:rPr>
            </w:rPrChange>
          </w:rPr>
          <w:t xml:space="preserve"> </w:t>
        </w:r>
        <w:r>
          <w:t>It is applied to an optimization</w:t>
        </w:r>
        <w:r w:rsidRPr="001B180A">
          <w:rPr>
            <w:rPrChange w:id="2792" w:author="NOKIA1" w:date="2022-08-24T09:22:00Z">
              <w:rPr>
                <w:lang w:val="de-DE"/>
              </w:rPr>
            </w:rPrChange>
          </w:rPr>
          <w:t xml:space="preserve"> </w:t>
        </w:r>
        <w:r>
          <w:t>in TS 23.501on a slicing-related procedure.</w:t>
        </w:r>
        <w:r w:rsidRPr="001B180A">
          <w:rPr>
            <w:rPrChange w:id="2793" w:author="NOKIA1" w:date="2022-08-24T09:22:00Z">
              <w:rPr>
                <w:lang w:val="de-DE"/>
              </w:rPr>
            </w:rPrChange>
          </w:rPr>
          <w:t xml:space="preserve"> W</w:t>
        </w:r>
        <w:r>
          <w:t xml:space="preserve">hether the procedure with this addition </w:t>
        </w:r>
        <w:r w:rsidRPr="001B180A">
          <w:rPr>
            <w:rPrChange w:id="2794" w:author="NOKIA1" w:date="2022-08-24T09:23:00Z">
              <w:rPr>
                <w:lang w:val="de-DE"/>
              </w:rPr>
            </w:rPrChange>
          </w:rPr>
          <w:t>i</w:t>
        </w:r>
        <w:r>
          <w:t>s still an optimization</w:t>
        </w:r>
        <w:r w:rsidRPr="001B180A">
          <w:rPr>
            <w:rPrChange w:id="2795" w:author="NOKIA1" w:date="2022-08-24T09:23:00Z">
              <w:rPr>
                <w:lang w:val="de-DE"/>
              </w:rPr>
            </w:rPrChange>
          </w:rPr>
          <w:t>, w</w:t>
        </w:r>
        <w:r>
          <w:t>ould need further evaluation.</w:t>
        </w:r>
      </w:ins>
    </w:p>
    <w:p w14:paraId="47177537" w14:textId="77777777" w:rsidR="006E641D" w:rsidRDefault="006E641D" w:rsidP="006E641D">
      <w:pPr>
        <w:rPr>
          <w:ins w:id="2796" w:author="S3-222292" w:date="2022-08-30T22:13:00Z"/>
        </w:rPr>
      </w:pPr>
      <w:ins w:id="2797" w:author="S3-222292" w:date="2022-08-30T22:13:00Z">
        <w:r w:rsidRPr="001B180A">
          <w:rPr>
            <w:rPrChange w:id="2798" w:author="NOKIA1" w:date="2022-08-24T09:18:00Z">
              <w:rPr>
                <w:lang w:val="de-DE"/>
              </w:rPr>
            </w:rPrChange>
          </w:rPr>
          <w:t>Th</w:t>
        </w:r>
        <w:r>
          <w:t xml:space="preserve">is proposal </w:t>
        </w:r>
        <w:r w:rsidRPr="001B180A">
          <w:rPr>
            <w:rPrChange w:id="2799" w:author="NOKIA1" w:date="2022-08-24T09:18:00Z">
              <w:rPr>
                <w:lang w:val="de-DE"/>
              </w:rPr>
            </w:rPrChange>
          </w:rPr>
          <w:t>req</w:t>
        </w:r>
        <w:r>
          <w:t>uires pre-configuration of the slice-specific NRF for solving a very specific issue of an optimization in TS 23.501</w:t>
        </w:r>
        <w:r w:rsidRPr="001B180A">
          <w:rPr>
            <w:rPrChange w:id="2800" w:author="NOKIA1" w:date="2022-08-24T09:20:00Z">
              <w:rPr>
                <w:lang w:val="de-DE"/>
              </w:rPr>
            </w:rPrChange>
          </w:rPr>
          <w:t xml:space="preserve"> </w:t>
        </w:r>
        <w:r>
          <w:t>on a slicing-related procedure.</w:t>
        </w:r>
      </w:ins>
    </w:p>
    <w:p w14:paraId="17E64FD6" w14:textId="71A5A550" w:rsidR="008655C6" w:rsidDel="006E641D" w:rsidRDefault="008655C6" w:rsidP="008655C6">
      <w:pPr>
        <w:rPr>
          <w:del w:id="2801" w:author="S3-222292" w:date="2022-08-30T22:13:00Z"/>
        </w:rPr>
      </w:pPr>
      <w:del w:id="2802" w:author="S3-222292" w:date="2022-08-30T22:13:00Z">
        <w:r w:rsidDel="006E641D">
          <w:delText>TBD</w:delText>
        </w:r>
      </w:del>
    </w:p>
    <w:p w14:paraId="0E5F46B3" w14:textId="30D3648B" w:rsidR="009824D5" w:rsidRDefault="009824D5" w:rsidP="00FF0EFC">
      <w:pPr>
        <w:pStyle w:val="Heading2"/>
      </w:pPr>
      <w:bookmarkStart w:id="2803" w:name="_Toc37790918"/>
      <w:bookmarkStart w:id="2804" w:name="_Toc42003867"/>
      <w:bookmarkStart w:id="2805" w:name="_Toc42176676"/>
      <w:bookmarkStart w:id="2806" w:name="_Toc112794819"/>
      <w:bookmarkStart w:id="2807" w:name="_Toc112795604"/>
      <w:bookmarkStart w:id="2808" w:name="_Hlk47268233"/>
      <w:r>
        <w:lastRenderedPageBreak/>
        <w:t>6.</w:t>
      </w:r>
      <w:r w:rsidR="00A21E93">
        <w:t>11</w:t>
      </w:r>
      <w:r w:rsidRPr="00117110">
        <w:tab/>
      </w:r>
      <w:bookmarkEnd w:id="2803"/>
      <w:bookmarkEnd w:id="2804"/>
      <w:bookmarkEnd w:id="2805"/>
      <w:r>
        <w:t>Solution #</w:t>
      </w:r>
      <w:r w:rsidR="00A21E93">
        <w:t>11</w:t>
      </w:r>
      <w:r>
        <w:t xml:space="preserve">: </w:t>
      </w:r>
      <w:r w:rsidRPr="00B51EDC">
        <w:t>Registered NF Profile changes for Inter-Slice Access</w:t>
      </w:r>
      <w:bookmarkEnd w:id="2806"/>
      <w:bookmarkEnd w:id="2807"/>
    </w:p>
    <w:p w14:paraId="782807E8" w14:textId="605F9A36" w:rsidR="009824D5" w:rsidRDefault="009824D5" w:rsidP="00C559FD">
      <w:pPr>
        <w:pStyle w:val="Heading3"/>
      </w:pPr>
      <w:bookmarkStart w:id="2809" w:name="_Toc112794820"/>
      <w:bookmarkStart w:id="2810" w:name="_Toc112795605"/>
      <w:r>
        <w:t>6.</w:t>
      </w:r>
      <w:r w:rsidR="00A21E93">
        <w:t>11</w:t>
      </w:r>
      <w:r>
        <w:t>.1</w:t>
      </w:r>
      <w:r>
        <w:tab/>
      </w:r>
      <w:r w:rsidRPr="00C559FD">
        <w:t>Introduction</w:t>
      </w:r>
      <w:bookmarkEnd w:id="2809"/>
      <w:bookmarkEnd w:id="2810"/>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2811" w:name="_Toc112794821"/>
      <w:bookmarkStart w:id="2812" w:name="_Toc112795606"/>
      <w:r>
        <w:t>6.</w:t>
      </w:r>
      <w:r w:rsidR="00A21E93">
        <w:t>11</w:t>
      </w:r>
      <w:r>
        <w:t>.1</w:t>
      </w:r>
      <w:r>
        <w:tab/>
        <w:t>Solution Details</w:t>
      </w:r>
      <w:bookmarkEnd w:id="2811"/>
      <w:bookmarkEnd w:id="2812"/>
    </w:p>
    <w:bookmarkEnd w:id="2808"/>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2813" w:name="_Toc112794822"/>
      <w:bookmarkStart w:id="2814" w:name="_Toc112795607"/>
      <w:r>
        <w:t>6.</w:t>
      </w:r>
      <w:r w:rsidR="00A21E93">
        <w:t>11</w:t>
      </w:r>
      <w:r>
        <w:t>.3</w:t>
      </w:r>
      <w:r>
        <w:tab/>
        <w:t>Evaluation</w:t>
      </w:r>
      <w:bookmarkEnd w:id="2813"/>
      <w:bookmarkEnd w:id="2814"/>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pPr>
        <w:rPr>
          <w:ins w:id="2815" w:author="S3-222311" w:date="2022-08-30T22:21:00Z"/>
        </w:rPr>
      </w:pPr>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pPr>
        <w:rPr>
          <w:ins w:id="2816" w:author="S3-222311" w:date="2022-08-30T22:21:00Z"/>
        </w:rPr>
      </w:pPr>
      <w:ins w:id="2817" w:author="S3-222311" w:date="2022-08-30T22:21:00Z">
        <w:r>
          <w:t>1. Finer granularity for NF Producer’s profile:</w:t>
        </w:r>
      </w:ins>
    </w:p>
    <w:p w14:paraId="15EF49E7" w14:textId="680DED06" w:rsidR="00DC0F7E" w:rsidDel="00DC0F7E" w:rsidRDefault="00DC0F7E" w:rsidP="00247C05">
      <w:pPr>
        <w:rPr>
          <w:del w:id="2818" w:author="S3-222311" w:date="2022-08-30T22:21:00Z"/>
        </w:rPr>
      </w:pPr>
    </w:p>
    <w:p w14:paraId="72C8867F" w14:textId="2FE9299B" w:rsidR="00247C05" w:rsidRDefault="00247C05" w:rsidP="00247C05">
      <w:pPr>
        <w:rPr>
          <w:ins w:id="2819" w:author="S3-222311" w:date="2022-08-30T22:21:00Z"/>
        </w:rPr>
      </w:pPr>
      <w:r w:rsidRPr="00EE1C7F">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pPr>
        <w:rPr>
          <w:ins w:id="2820" w:author="S3-222311" w:date="2022-08-30T22:21:00Z"/>
        </w:rPr>
      </w:pPr>
      <w:ins w:id="2821" w:author="S3-222311" w:date="2022-08-30T22:21:00Z">
        <w:r>
          <w:t>2. NFp authorizing NF Consumer’s S-NSSAI:</w:t>
        </w:r>
      </w:ins>
    </w:p>
    <w:p w14:paraId="1EEDF867" w14:textId="749CCA5D" w:rsidR="00DC0F7E" w:rsidRPr="00EE1C7F" w:rsidDel="00DC0F7E" w:rsidRDefault="00DC0F7E" w:rsidP="009555B3">
      <w:pPr>
        <w:rPr>
          <w:del w:id="2822" w:author="S3-222311" w:date="2022-08-30T22:21:00Z"/>
        </w:rPr>
      </w:pPr>
      <w:ins w:id="2823" w:author="S3-222311" w:date="2022-08-30T22:21:00Z">
        <w:r>
          <w:t xml:space="preserve">In this solution, the NF Service Producer is still dependent on NRF to include the validated S-NSSAIs, how NRF validates the NF Service Consumers is not covered in this solution. </w:t>
        </w:r>
      </w:ins>
    </w:p>
    <w:p w14:paraId="11DCAA34" w14:textId="2BD9E3F5" w:rsidR="00247C05" w:rsidRPr="00405156" w:rsidRDefault="00247C05">
      <w:pPr>
        <w:pPrChange w:id="2824" w:author="S3-222311" w:date="2022-08-30T22:21:00Z">
          <w:pPr>
            <w:pStyle w:val="EditorsNote"/>
          </w:pPr>
        </w:pPrChange>
      </w:pPr>
      <w:del w:id="2825" w:author="S3-222311" w:date="2022-08-30T22:21:00Z">
        <w:r w:rsidRPr="00764E9C" w:rsidDel="00DC0F7E">
          <w:lastRenderedPageBreak/>
          <w:delText xml:space="preserve">Editor’s Note: </w:delText>
        </w:r>
        <w:r w:rsidDel="00DC0F7E">
          <w:delText xml:space="preserve">Further evaluation </w:delText>
        </w:r>
        <w:r w:rsidRPr="00764E9C" w:rsidDel="00DC0F7E">
          <w:delText>is FFS.</w:delText>
        </w:r>
      </w:del>
    </w:p>
    <w:p w14:paraId="63883F12" w14:textId="7CAC379E" w:rsidR="00A21E93" w:rsidRPr="00A21E93" w:rsidRDefault="00A21E93" w:rsidP="00FF0EFC">
      <w:pPr>
        <w:pStyle w:val="Heading2"/>
        <w:rPr>
          <w:rFonts w:eastAsia="SimSun"/>
        </w:rPr>
      </w:pPr>
      <w:bookmarkStart w:id="2826" w:name="_Toc51259394"/>
      <w:bookmarkStart w:id="2827" w:name="_Toc42258528"/>
      <w:bookmarkStart w:id="2828" w:name="_Toc112794823"/>
      <w:bookmarkStart w:id="2829" w:name="_Toc11279560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2826"/>
      <w:bookmarkEnd w:id="2827"/>
      <w:bookmarkEnd w:id="2828"/>
      <w:bookmarkEnd w:id="2829"/>
    </w:p>
    <w:p w14:paraId="7CE87598" w14:textId="2185A919" w:rsidR="00A21E93" w:rsidRPr="00A21E93" w:rsidRDefault="00A21E93" w:rsidP="00FF0EFC">
      <w:pPr>
        <w:pStyle w:val="Heading3"/>
        <w:rPr>
          <w:rFonts w:eastAsia="SimSun"/>
        </w:rPr>
      </w:pPr>
      <w:bookmarkStart w:id="2830" w:name="_Toc112794824"/>
      <w:bookmarkStart w:id="2831" w:name="_Toc112795609"/>
      <w:bookmarkStart w:id="2832" w:name="_Toc51259395"/>
      <w:bookmarkStart w:id="2833"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2830"/>
      <w:bookmarkEnd w:id="2831"/>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2834" w:name="_Toc51259396"/>
      <w:bookmarkStart w:id="2835" w:name="_Toc42258530"/>
      <w:bookmarkStart w:id="2836" w:name="_Toc112794825"/>
      <w:bookmarkStart w:id="2837" w:name="_Toc112795610"/>
      <w:bookmarkEnd w:id="2832"/>
      <w:bookmarkEnd w:id="2833"/>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2834"/>
      <w:bookmarkEnd w:id="2835"/>
      <w:bookmarkEnd w:id="2836"/>
      <w:bookmarkEnd w:id="2837"/>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E42CD7" w:rsidP="00A21E93">
      <w:pPr>
        <w:jc w:val="center"/>
        <w:rPr>
          <w:rFonts w:eastAsia="MS Mincho"/>
        </w:rPr>
      </w:pPr>
      <w:r>
        <w:rPr>
          <w:rFonts w:eastAsia="MS Mincho"/>
        </w:rPr>
        <w:pict w14:anchorId="45D6D58E">
          <v:shape id="_x0000_i1037" type="#_x0000_t75" style="width:296.75pt;height:160.3pt">
            <v:imagedata r:id="rId54"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ins w:id="2838" w:author="NOKIA4" w:date="2022-08-25T12:22:00Z">
        <w:r w:rsidR="00121DCD">
          <w:rPr>
            <w:rFonts w:eastAsia="Malgun Gothic"/>
            <w:lang w:eastAsia="ko-KR"/>
          </w:rPr>
          <w:t>,</w:t>
        </w:r>
      </w:ins>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E42CD7" w:rsidP="00A21E93">
      <w:pPr>
        <w:rPr>
          <w:rFonts w:eastAsia="Malgun Gothic"/>
          <w:lang w:eastAsia="ko-KR"/>
        </w:rPr>
      </w:pPr>
      <w:r>
        <w:rPr>
          <w:rFonts w:eastAsia="MS Mincho"/>
        </w:rPr>
        <w:lastRenderedPageBreak/>
        <w:pict w14:anchorId="5DCB83B2">
          <v:shape id="_x0000_i1038" type="#_x0000_t75" style="width:509.65pt;height:208.5pt">
            <v:imagedata r:id="rId55"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2839" w:name="_Toc112794826"/>
      <w:bookmarkStart w:id="2840" w:name="_Toc11279561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2839"/>
      <w:bookmarkEnd w:id="2840"/>
    </w:p>
    <w:p w14:paraId="79BF9BCC" w14:textId="77777777" w:rsidR="00A21E93" w:rsidRPr="00A21E93" w:rsidRDefault="00A21E93" w:rsidP="00A21E93">
      <w:pPr>
        <w:rPr>
          <w:rFonts w:eastAsia="MS Mincho"/>
          <w:b/>
          <w:i/>
          <w:sz w:val="28"/>
        </w:rPr>
      </w:pPr>
      <w:r w:rsidRPr="00A21E93">
        <w:rPr>
          <w:rFonts w:eastAsia="MS Mincho"/>
        </w:rPr>
        <w:t>TBD.</w:t>
      </w:r>
    </w:p>
    <w:p w14:paraId="17FE2AF1" w14:textId="69ABDBBC" w:rsidR="00D24AFB" w:rsidRDefault="00D24AFB" w:rsidP="00D24AFB">
      <w:pPr>
        <w:pStyle w:val="Heading2"/>
        <w:rPr>
          <w:ins w:id="2841" w:author="S3-222326" w:date="2022-08-30T19:43:00Z"/>
          <w:rFonts w:cs="Arial"/>
          <w:sz w:val="28"/>
          <w:szCs w:val="28"/>
        </w:rPr>
      </w:pPr>
      <w:bookmarkStart w:id="2842" w:name="_Toc107949237"/>
      <w:bookmarkStart w:id="2843" w:name="_Toc112794827"/>
      <w:bookmarkStart w:id="2844" w:name="_Toc112795612"/>
      <w:ins w:id="2845" w:author="S3-222326" w:date="2022-08-30T19:43:00Z">
        <w:r w:rsidRPr="0092145B">
          <w:t>6.</w:t>
        </w:r>
      </w:ins>
      <w:ins w:id="2846" w:author="S3-222326" w:date="2022-08-30T19:44:00Z">
        <w:r>
          <w:t>13</w:t>
        </w:r>
      </w:ins>
      <w:ins w:id="2847" w:author="S3-222326" w:date="2022-08-30T19:43:00Z">
        <w:r>
          <w:tab/>
          <w:t>Solution #</w:t>
        </w:r>
      </w:ins>
      <w:ins w:id="2848" w:author="S3-222326" w:date="2022-08-30T19:44:00Z">
        <w:r>
          <w:t>13</w:t>
        </w:r>
      </w:ins>
      <w:ins w:id="2849" w:author="S3-222326" w:date="2022-08-30T19:43:00Z">
        <w:r>
          <w:t xml:space="preserve">: </w:t>
        </w:r>
        <w:bookmarkEnd w:id="2842"/>
        <w:r>
          <w:t>Authentication of NF Service Producer in Indirect Communication</w:t>
        </w:r>
        <w:bookmarkEnd w:id="2843"/>
        <w:bookmarkEnd w:id="2844"/>
      </w:ins>
    </w:p>
    <w:p w14:paraId="0CC20F49" w14:textId="7515767A" w:rsidR="00D24AFB" w:rsidRDefault="00D24AFB" w:rsidP="00D24AFB">
      <w:pPr>
        <w:pStyle w:val="Heading3"/>
        <w:rPr>
          <w:ins w:id="2850" w:author="S3-222326" w:date="2022-08-30T19:43:00Z"/>
        </w:rPr>
      </w:pPr>
      <w:bookmarkStart w:id="2851" w:name="_Toc107949238"/>
      <w:bookmarkStart w:id="2852" w:name="_Toc112794828"/>
      <w:bookmarkStart w:id="2853" w:name="_Toc112795613"/>
      <w:ins w:id="2854" w:author="S3-222326" w:date="2022-08-30T19:43:00Z">
        <w:r w:rsidRPr="0092145B">
          <w:t>6.</w:t>
        </w:r>
      </w:ins>
      <w:ins w:id="2855" w:author="S3-222326" w:date="2022-08-30T19:44:00Z">
        <w:r>
          <w:t>13</w:t>
        </w:r>
      </w:ins>
      <w:ins w:id="2856" w:author="S3-222326" w:date="2022-08-30T19:43:00Z">
        <w:r>
          <w:t>.1</w:t>
        </w:r>
        <w:r>
          <w:tab/>
          <w:t>Introduction</w:t>
        </w:r>
        <w:bookmarkEnd w:id="2851"/>
        <w:bookmarkEnd w:id="2852"/>
        <w:bookmarkEnd w:id="2853"/>
        <w:r>
          <w:t xml:space="preserve"> </w:t>
        </w:r>
      </w:ins>
    </w:p>
    <w:p w14:paraId="0BD10BAF" w14:textId="77777777" w:rsidR="00D24AFB" w:rsidRDefault="00D24AFB" w:rsidP="00D24AFB">
      <w:pPr>
        <w:rPr>
          <w:ins w:id="2857" w:author="S3-222326" w:date="2022-08-30T19:43:00Z"/>
        </w:rPr>
      </w:pPr>
      <w:ins w:id="2858" w:author="S3-222326" w:date="2022-08-30T19:43:00Z">
        <w:r>
          <w:t xml:space="preserve">This solution addresses KI#1. </w:t>
        </w:r>
      </w:ins>
    </w:p>
    <w:p w14:paraId="6DB9F9D6" w14:textId="77777777" w:rsidR="00D24AFB" w:rsidRDefault="00D24AFB" w:rsidP="00D24AFB">
      <w:pPr>
        <w:rPr>
          <w:ins w:id="2859" w:author="S3-222326" w:date="2022-08-30T19:43:00Z"/>
        </w:rPr>
      </w:pPr>
      <w:ins w:id="2860" w:author="S3-222326" w:date="2022-08-30T19:43:00Z">
        <w:r>
          <w:t xml:space="preserve">This solution proposes a simple authentication procedure which allows an NF service consumer or any other entity (e.g., an delegated SCP) to authenticate an NF service producer before sending an actual service request. This ensures that an actual service request with request parameters, some of which may be sensitive (e.g., SUPI), is only sent to an NF service producer that has already been authenticated. </w:t>
        </w:r>
      </w:ins>
    </w:p>
    <w:p w14:paraId="12B2689A" w14:textId="77777777" w:rsidR="00D24AFB" w:rsidRDefault="00D24AFB" w:rsidP="00D24AFB">
      <w:pPr>
        <w:rPr>
          <w:ins w:id="2861" w:author="S3-222326" w:date="2022-08-30T19:43:00Z"/>
        </w:rPr>
      </w:pPr>
      <w:bookmarkStart w:id="2862" w:name="_Toc107949239"/>
      <w:ins w:id="2863" w:author="S3-222326" w:date="2022-08-30T19:43:00Z">
        <w:r>
          <w:lastRenderedPageBreak/>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ins>
    </w:p>
    <w:p w14:paraId="6163981C" w14:textId="77777777" w:rsidR="00D24AFB" w:rsidRDefault="00D24AFB" w:rsidP="00D24AFB">
      <w:pPr>
        <w:rPr>
          <w:ins w:id="2864" w:author="S3-222326" w:date="2022-08-30T19:43:00Z"/>
        </w:rPr>
      </w:pPr>
      <w:ins w:id="2865" w:author="S3-222326" w:date="2022-08-30T19:43:00Z">
        <w:r>
          <w:t xml:space="preserve">This simple authentication procedure can be executed by an NF service consumer or by an SCP which has been delegated by an NF service consumer to perform service discovery and re-selection on its behalf. </w:t>
        </w:r>
      </w:ins>
    </w:p>
    <w:p w14:paraId="44CF64E8" w14:textId="6AC7FC47" w:rsidR="00D24AFB" w:rsidRDefault="00D24AFB" w:rsidP="00D24AFB">
      <w:pPr>
        <w:pStyle w:val="Heading3"/>
        <w:rPr>
          <w:ins w:id="2866" w:author="S3-222326" w:date="2022-08-30T19:43:00Z"/>
        </w:rPr>
      </w:pPr>
      <w:bookmarkStart w:id="2867" w:name="_Toc112794829"/>
      <w:bookmarkStart w:id="2868" w:name="_Toc112795614"/>
      <w:ins w:id="2869" w:author="S3-222326" w:date="2022-08-30T19:43:00Z">
        <w:r w:rsidRPr="0092145B">
          <w:t>6.</w:t>
        </w:r>
      </w:ins>
      <w:ins w:id="2870" w:author="S3-222326" w:date="2022-08-30T19:44:00Z">
        <w:r>
          <w:t>13</w:t>
        </w:r>
      </w:ins>
      <w:ins w:id="2871" w:author="S3-222326" w:date="2022-08-30T19:43:00Z">
        <w:r>
          <w:t>.2</w:t>
        </w:r>
        <w:r>
          <w:tab/>
          <w:t>Solution details</w:t>
        </w:r>
        <w:bookmarkEnd w:id="2862"/>
        <w:bookmarkEnd w:id="2867"/>
        <w:bookmarkEnd w:id="2868"/>
      </w:ins>
    </w:p>
    <w:p w14:paraId="635EDFFC" w14:textId="77777777" w:rsidR="00D24AFB" w:rsidRDefault="00D24AFB" w:rsidP="00D24AFB">
      <w:pPr>
        <w:rPr>
          <w:ins w:id="2872" w:author="S3-222326" w:date="2022-08-30T19:43:00Z"/>
        </w:rPr>
      </w:pPr>
      <w:ins w:id="2873" w:author="S3-222326" w:date="2022-08-30T19:43:00Z">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ins>
    </w:p>
    <w:p w14:paraId="49C3C03B" w14:textId="77777777" w:rsidR="00D24AFB" w:rsidRDefault="00D24AFB" w:rsidP="00D24AFB">
      <w:pPr>
        <w:rPr>
          <w:ins w:id="2874" w:author="S3-222326" w:date="2022-08-30T19:43:00Z"/>
        </w:rPr>
      </w:pPr>
      <w:ins w:id="2875" w:author="S3-222326" w:date="2022-08-30T19:43:00Z">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ins>
    </w:p>
    <w:p w14:paraId="75B270AC" w14:textId="77777777" w:rsidR="00D24AFB" w:rsidRDefault="00D24AFB" w:rsidP="00D24AFB">
      <w:pPr>
        <w:rPr>
          <w:ins w:id="2876" w:author="S3-222326" w:date="2022-08-30T19:43:00Z"/>
        </w:rPr>
      </w:pPr>
      <w:ins w:id="2877" w:author="S3-222326" w:date="2022-08-30T19:43:00Z">
        <w:r>
          <w:t>In delegated discovery</w:t>
        </w:r>
        <w:r w:rsidRPr="0094022E">
          <w:t xml:space="preserve">, </w:t>
        </w:r>
        <w:r w:rsidRPr="00D24AFB">
          <w:rPr>
            <w:rPrChange w:id="2878" w:author="S3-222326" w:date="2022-08-30T19:43:00Z">
              <w:rPr>
                <w:highlight w:val="yellow"/>
              </w:rPr>
            </w:rPrChange>
          </w:rPr>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ins>
    </w:p>
    <w:p w14:paraId="59995D23" w14:textId="77777777" w:rsidR="00D24AFB" w:rsidRDefault="00D24AFB">
      <w:pPr>
        <w:pStyle w:val="EditorsNote"/>
        <w:rPr>
          <w:ins w:id="2879" w:author="S3-222326" w:date="2022-08-30T19:43:00Z"/>
        </w:rPr>
        <w:pPrChange w:id="2880" w:author="S3-222326" w:date="2022-08-30T19:44:00Z">
          <w:pPr/>
        </w:pPrChange>
      </w:pPr>
      <w:ins w:id="2881" w:author="S3-222326" w:date="2022-08-30T19:43:00Z">
        <w:r w:rsidRPr="00D24AFB">
          <w:rPr>
            <w:rPrChange w:id="2882" w:author="S3-222326" w:date="2022-08-30T19:44:00Z">
              <w:rPr>
                <w:highlight w:val="yellow"/>
              </w:rPr>
            </w:rPrChange>
          </w:rPr>
          <w:t>Editor’s Note: It is for further study whether the threats and security requirements are addressed if the SCP performs the procedure on behalf of the NF Service Consumer.</w:t>
        </w:r>
        <w:r>
          <w:t xml:space="preserve"> </w:t>
        </w:r>
      </w:ins>
    </w:p>
    <w:p w14:paraId="6B96DBDB" w14:textId="77777777" w:rsidR="00D24AFB" w:rsidRDefault="00D24AFB" w:rsidP="00D24AFB">
      <w:pPr>
        <w:rPr>
          <w:ins w:id="2883" w:author="S3-222326" w:date="2022-08-30T19:43:00Z"/>
        </w:rPr>
      </w:pPr>
      <w:ins w:id="2884" w:author="S3-222326" w:date="2022-08-30T19:43:00Z">
        <w:r>
          <w:t xml:space="preserve">When a re-selection of an NF Service Producer is performed, this procedure can be re-performed against the newly selected NF Service Producer. </w:t>
        </w:r>
      </w:ins>
    </w:p>
    <w:p w14:paraId="157D6017" w14:textId="77777777" w:rsidR="00D24AFB" w:rsidRDefault="00D24AFB">
      <w:pPr>
        <w:pStyle w:val="EditorsNote"/>
        <w:rPr>
          <w:ins w:id="2885" w:author="S3-222326" w:date="2022-08-30T19:43:00Z"/>
        </w:rPr>
        <w:pPrChange w:id="2886" w:author="S3-222326" w:date="2022-08-30T19:44:00Z">
          <w:pPr/>
        </w:pPrChange>
      </w:pPr>
      <w:ins w:id="2887" w:author="S3-222326" w:date="2022-08-30T19:43:00Z">
        <w:r w:rsidRPr="00D24AFB">
          <w:rPr>
            <w:rPrChange w:id="2888" w:author="S3-222326" w:date="2022-08-30T19:44:00Z">
              <w:rPr>
                <w:highlight w:val="yellow"/>
              </w:rPr>
            </w:rPrChange>
          </w:rPr>
          <w:t>Editor’s Note: It is for further study whether re-performing the procedure after reselection addresses the key issue threats and requirements.</w:t>
        </w:r>
        <w:r>
          <w:t xml:space="preserve"> </w:t>
        </w:r>
      </w:ins>
    </w:p>
    <w:p w14:paraId="05DC0BD4" w14:textId="77777777" w:rsidR="00D24AFB" w:rsidRPr="00C723DA" w:rsidRDefault="00D24AFB" w:rsidP="00D24AFB">
      <w:pPr>
        <w:rPr>
          <w:ins w:id="2889" w:author="S3-222326" w:date="2022-08-30T19:43:00Z"/>
        </w:rPr>
      </w:pPr>
    </w:p>
    <w:p w14:paraId="65BE83B4" w14:textId="77777777" w:rsidR="00D24AFB" w:rsidRDefault="00D24AFB" w:rsidP="00D24AFB">
      <w:pPr>
        <w:rPr>
          <w:ins w:id="2890" w:author="S3-222326" w:date="2022-08-30T19:43:00Z"/>
        </w:rPr>
      </w:pPr>
      <w:ins w:id="2891" w:author="S3-222326" w:date="2022-08-30T19:43:00Z">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ins>
    </w:p>
    <w:p w14:paraId="58CF795D" w14:textId="77777777" w:rsidR="00D24AFB" w:rsidRDefault="00D24AFB" w:rsidP="00D24AFB">
      <w:pPr>
        <w:jc w:val="center"/>
        <w:rPr>
          <w:ins w:id="2892" w:author="S3-222326" w:date="2022-08-30T19:43:00Z"/>
        </w:rPr>
      </w:pPr>
      <w:ins w:id="2893" w:author="S3-222326" w:date="2022-08-30T19:43:00Z">
        <w:r>
          <w:t>Figure 6.Y.2-1 Authentication Procedure for NF Service Producer in Indirect Communication</w:t>
        </w:r>
      </w:ins>
    </w:p>
    <w:p w14:paraId="2A6FD0FC" w14:textId="77777777" w:rsidR="00D24AFB" w:rsidRDefault="00D24AFB" w:rsidP="00D24AFB">
      <w:pPr>
        <w:rPr>
          <w:ins w:id="2894" w:author="S3-222326" w:date="2022-08-30T19:43:00Z"/>
        </w:rPr>
      </w:pPr>
      <w:ins w:id="2895" w:author="S3-222326" w:date="2022-08-30T19:43:00Z">
        <w:r>
          <w:t xml:space="preserve">1. A client (e.g., an NF service consumer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ins>
    </w:p>
    <w:p w14:paraId="1EB1121D" w14:textId="77777777" w:rsidR="00D24AFB" w:rsidRDefault="00D24AFB" w:rsidP="00D24AFB">
      <w:pPr>
        <w:rPr>
          <w:ins w:id="2896" w:author="S3-222326" w:date="2022-08-30T19:43:00Z"/>
        </w:rPr>
      </w:pPr>
      <w:ins w:id="2897" w:author="S3-222326" w:date="2022-08-30T19:43:00Z">
        <w:r>
          <w:t>2.</w:t>
        </w:r>
        <w:r>
          <w:tab/>
        </w:r>
        <w:r w:rsidRPr="003C35B4">
          <w:t xml:space="preserve">The </w:t>
        </w:r>
        <w:r>
          <w:t xml:space="preserve">SCP forwards the request (NFp_SCA_Get_Request, or HTTP Get) to from the Client to the Server. </w:t>
        </w:r>
      </w:ins>
    </w:p>
    <w:p w14:paraId="0A10AFB7" w14:textId="77777777" w:rsidR="00D24AFB" w:rsidRDefault="00D24AFB" w:rsidP="00D24AFB">
      <w:pPr>
        <w:rPr>
          <w:ins w:id="2898" w:author="S3-222326" w:date="2022-08-30T19:43:00Z"/>
        </w:rPr>
      </w:pPr>
      <w:ins w:id="2899" w:author="S3-222326" w:date="2022-08-30T19:43:00Z">
        <w:r>
          <w:lastRenderedPageBreak/>
          <w:t>3.  T</w:t>
        </w:r>
        <w:r w:rsidRPr="00CB3B4F">
          <w:t xml:space="preserve">he </w:t>
        </w:r>
        <w:r>
          <w:t xml:space="preserve">Server (e.g. an NRF or an NF service producer) receives the request and generates Server Credential Assertion (SCA). The SCA has the same format as CCA and includes the identity of the server (e.g., NF service producer instance ID) and associated proof, which allows the verification of the server identity. </w:t>
        </w:r>
        <w:r w:rsidRPr="00CB3B4F">
          <w:t xml:space="preserve">  </w:t>
        </w:r>
      </w:ins>
    </w:p>
    <w:p w14:paraId="3D31B667" w14:textId="77777777" w:rsidR="00D24AFB" w:rsidRDefault="00D24AFB" w:rsidP="00D24AFB">
      <w:pPr>
        <w:rPr>
          <w:ins w:id="2900" w:author="S3-222326" w:date="2022-08-30T19:43:00Z"/>
        </w:rPr>
      </w:pPr>
      <w:ins w:id="2901" w:author="S3-222326" w:date="2022-08-30T19:43:00Z">
        <w:r>
          <w:t>4.</w:t>
        </w:r>
        <w:r>
          <w:tab/>
          <w:t xml:space="preserve">The Server sends the SCA in the response (e.g., NFp_SCA_Get_Response or HTTP response) back to the SCP.  The response may include an indicator to request for the CCA from the Client. </w:t>
        </w:r>
      </w:ins>
    </w:p>
    <w:p w14:paraId="372F6CBA" w14:textId="77777777" w:rsidR="00D24AFB" w:rsidRDefault="00D24AFB" w:rsidP="00D24AFB">
      <w:pPr>
        <w:rPr>
          <w:ins w:id="2902" w:author="S3-222326" w:date="2022-08-30T19:43:00Z"/>
        </w:rPr>
      </w:pPr>
      <w:ins w:id="2903" w:author="S3-222326" w:date="2022-08-30T19:43:00Z">
        <w:r>
          <w:t xml:space="preserve">5.  The SCP forwards the response including the SCA back to the Client. </w:t>
        </w:r>
      </w:ins>
    </w:p>
    <w:p w14:paraId="316AF735" w14:textId="77777777" w:rsidR="00D24AFB" w:rsidRDefault="00D24AFB" w:rsidP="00D24AFB">
      <w:pPr>
        <w:rPr>
          <w:ins w:id="2904" w:author="S3-222326" w:date="2022-08-30T19:43:00Z"/>
        </w:rPr>
      </w:pPr>
      <w:ins w:id="2905" w:author="S3-222326" w:date="2022-08-30T19:43:00Z">
        <w:r>
          <w:t xml:space="preserve">6.  The Client verifies the SCA cryptographically and then verifies the server identity (e.g., NF service producer Instanace ID) in the SCA against the corresponding identity of server where a service request is to be sent. </w:t>
        </w:r>
      </w:ins>
    </w:p>
    <w:p w14:paraId="6F9A8BB6" w14:textId="762A4E22" w:rsidR="00D24AFB" w:rsidRDefault="00D24AFB" w:rsidP="00D24AFB">
      <w:pPr>
        <w:pStyle w:val="Heading3"/>
        <w:rPr>
          <w:ins w:id="2906" w:author="S3-222326" w:date="2022-08-30T19:43:00Z"/>
        </w:rPr>
      </w:pPr>
      <w:bookmarkStart w:id="2907" w:name="_Toc107949240"/>
      <w:bookmarkStart w:id="2908" w:name="_Toc112794830"/>
      <w:bookmarkStart w:id="2909" w:name="_Toc112795615"/>
      <w:ins w:id="2910" w:author="S3-222326" w:date="2022-08-30T19:43:00Z">
        <w:r w:rsidRPr="0092145B">
          <w:t>6.</w:t>
        </w:r>
      </w:ins>
      <w:ins w:id="2911" w:author="S3-222326" w:date="2022-08-30T19:44:00Z">
        <w:r>
          <w:t>13</w:t>
        </w:r>
      </w:ins>
      <w:ins w:id="2912" w:author="S3-222326" w:date="2022-08-30T19:43:00Z">
        <w:r>
          <w:t>.3</w:t>
        </w:r>
        <w:r>
          <w:tab/>
          <w:t>Evaluation</w:t>
        </w:r>
        <w:bookmarkEnd w:id="2907"/>
        <w:bookmarkEnd w:id="2908"/>
        <w:bookmarkEnd w:id="2909"/>
      </w:ins>
    </w:p>
    <w:p w14:paraId="16EEAEB2" w14:textId="77777777" w:rsidR="00D24AFB" w:rsidRPr="00C753BC" w:rsidRDefault="00D24AFB" w:rsidP="00D24AFB">
      <w:pPr>
        <w:rPr>
          <w:ins w:id="2913" w:author="S3-222326" w:date="2022-08-30T19:43:00Z"/>
          <w:iCs/>
        </w:rPr>
      </w:pPr>
      <w:ins w:id="2914" w:author="S3-222326" w:date="2022-08-30T19:43:00Z">
        <w:r w:rsidRPr="00D24AFB">
          <w:rPr>
            <w:iCs/>
            <w:rPrChange w:id="2915" w:author="S3-222326" w:date="2022-08-30T19:44:00Z">
              <w:rPr>
                <w:iCs/>
                <w:highlight w:val="yellow"/>
              </w:rPr>
            </w:rPrChange>
          </w:rPr>
          <w:t>TBD</w:t>
        </w:r>
      </w:ins>
    </w:p>
    <w:p w14:paraId="34A21A1F" w14:textId="230944BF" w:rsidR="00EA0D6F" w:rsidRPr="00CD1823" w:rsidRDefault="00EA0D6F">
      <w:pPr>
        <w:pStyle w:val="Heading2"/>
        <w:rPr>
          <w:ins w:id="2916" w:author="S3-222283" w:date="2022-08-30T19:55:00Z"/>
        </w:rPr>
        <w:pPrChange w:id="2917" w:author="rapp" w:date="2022-08-30T23:37:00Z">
          <w:pPr>
            <w:keepNext/>
            <w:keepLines/>
            <w:spacing w:before="180"/>
            <w:ind w:left="1134" w:hanging="1134"/>
            <w:outlineLvl w:val="1"/>
          </w:pPr>
        </w:pPrChange>
      </w:pPr>
      <w:bookmarkStart w:id="2918" w:name="_Toc112795616"/>
      <w:ins w:id="2919" w:author="S3-222283" w:date="2022-08-30T19:55:00Z">
        <w:r w:rsidRPr="00CD1823">
          <w:t>6.</w:t>
        </w:r>
      </w:ins>
      <w:ins w:id="2920" w:author="S3-222283" w:date="2022-08-30T19:56:00Z">
        <w:r>
          <w:t>14</w:t>
        </w:r>
      </w:ins>
      <w:ins w:id="2921" w:author="S3-222283" w:date="2022-08-30T19:55:00Z">
        <w:r w:rsidRPr="00CD1823">
          <w:tab/>
        </w:r>
      </w:ins>
      <w:ins w:id="2922" w:author="rapp" w:date="2022-08-30T20:00:00Z">
        <w:r w:rsidR="009862A7">
          <w:t xml:space="preserve">Solution #14: </w:t>
        </w:r>
      </w:ins>
      <w:ins w:id="2923" w:author="S3-222283" w:date="2022-08-30T19:55:00Z">
        <w:r w:rsidRPr="00CA009A">
          <w:t>SCP</w:t>
        </w:r>
        <w:r w:rsidRPr="00CD1823">
          <w:t xml:space="preserve"> trust domain or technical domain grouping</w:t>
        </w:r>
        <w:bookmarkEnd w:id="2918"/>
        <w:r w:rsidRPr="00CD1823">
          <w:t xml:space="preserve"> </w:t>
        </w:r>
      </w:ins>
    </w:p>
    <w:p w14:paraId="49D0F812" w14:textId="2F123756" w:rsidR="00EA0D6F" w:rsidRDefault="00EA0D6F" w:rsidP="00CA009A">
      <w:pPr>
        <w:pStyle w:val="Heading3"/>
        <w:rPr>
          <w:ins w:id="2924" w:author="S3-222283" w:date="2022-08-30T19:55:00Z"/>
        </w:rPr>
      </w:pPr>
      <w:bookmarkStart w:id="2925" w:name="_Toc112794831"/>
      <w:bookmarkStart w:id="2926" w:name="_Toc112795617"/>
      <w:ins w:id="2927" w:author="S3-222283" w:date="2022-08-30T19:55:00Z">
        <w:r>
          <w:t>6</w:t>
        </w:r>
        <w:r w:rsidRPr="004D3578">
          <w:t>.</w:t>
        </w:r>
      </w:ins>
      <w:ins w:id="2928" w:author="S3-222283" w:date="2022-08-30T19:56:00Z">
        <w:r>
          <w:t>14</w:t>
        </w:r>
      </w:ins>
      <w:ins w:id="2929" w:author="S3-222283" w:date="2022-08-30T19:55:00Z">
        <w:r>
          <w:t>.1</w:t>
        </w:r>
        <w:r w:rsidRPr="004D3578">
          <w:tab/>
        </w:r>
        <w:r w:rsidRPr="00CA009A">
          <w:t>Introduction</w:t>
        </w:r>
        <w:bookmarkEnd w:id="2925"/>
        <w:bookmarkEnd w:id="2926"/>
      </w:ins>
    </w:p>
    <w:p w14:paraId="70C99816" w14:textId="77777777" w:rsidR="00EA0D6F" w:rsidRPr="00CD1823" w:rsidRDefault="00EA0D6F" w:rsidP="00EA0D6F">
      <w:pPr>
        <w:rPr>
          <w:ins w:id="2930" w:author="S3-222283" w:date="2022-08-30T19:55:00Z"/>
        </w:rPr>
      </w:pPr>
      <w:ins w:id="2931" w:author="S3-222283" w:date="2022-08-30T19:55:00Z">
        <w:r w:rsidRPr="00CD1823">
          <w:t>This solution is addressing key issue #2. It provides an optimization for SCP domain operation in trusted environments.</w:t>
        </w:r>
      </w:ins>
    </w:p>
    <w:p w14:paraId="00DC8420" w14:textId="285A6846" w:rsidR="00EA0D6F" w:rsidRDefault="00EA0D6F" w:rsidP="00EA0D6F">
      <w:pPr>
        <w:pStyle w:val="Heading3"/>
        <w:rPr>
          <w:ins w:id="2932" w:author="S3-222283" w:date="2022-08-30T19:55:00Z"/>
        </w:rPr>
      </w:pPr>
      <w:bookmarkStart w:id="2933" w:name="_Toc112794832"/>
      <w:bookmarkStart w:id="2934" w:name="_Toc112795618"/>
      <w:ins w:id="2935" w:author="S3-222283" w:date="2022-08-30T19:55:00Z">
        <w:r>
          <w:t>6</w:t>
        </w:r>
        <w:r w:rsidRPr="004D3578">
          <w:t>.</w:t>
        </w:r>
      </w:ins>
      <w:ins w:id="2936" w:author="S3-222283" w:date="2022-08-30T19:56:00Z">
        <w:r>
          <w:t>14</w:t>
        </w:r>
      </w:ins>
      <w:ins w:id="2937" w:author="S3-222283" w:date="2022-08-30T19:55:00Z">
        <w:r>
          <w:t>.2</w:t>
        </w:r>
        <w:r w:rsidRPr="004D3578">
          <w:tab/>
        </w:r>
        <w:r>
          <w:t>Solution details</w:t>
        </w:r>
        <w:bookmarkEnd w:id="2933"/>
        <w:bookmarkEnd w:id="2934"/>
      </w:ins>
    </w:p>
    <w:p w14:paraId="26C5641E" w14:textId="77777777" w:rsidR="00EA0D6F" w:rsidRPr="00CD1823" w:rsidRDefault="00EA0D6F" w:rsidP="00EA0D6F">
      <w:pPr>
        <w:rPr>
          <w:ins w:id="2938" w:author="S3-222283" w:date="2022-08-30T19:55:00Z"/>
        </w:rPr>
      </w:pPr>
      <w:ins w:id="2939" w:author="S3-222283" w:date="2022-08-30T19:55:00Z">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ins>
    </w:p>
    <w:p w14:paraId="7D9E97FB" w14:textId="77777777" w:rsidR="00EA0D6F" w:rsidRPr="00CD1823" w:rsidRDefault="00EA0D6F" w:rsidP="00EA0D6F">
      <w:pPr>
        <w:rPr>
          <w:ins w:id="2940" w:author="S3-222283" w:date="2022-08-30T19:55:00Z"/>
        </w:rPr>
      </w:pPr>
      <w:ins w:id="2941" w:author="S3-222283" w:date="2022-08-30T19:55:00Z">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ins>
    </w:p>
    <w:p w14:paraId="48396FA8" w14:textId="77777777" w:rsidR="00EA0D6F" w:rsidRPr="00CD1823" w:rsidRDefault="00EA0D6F" w:rsidP="00EA0D6F">
      <w:pPr>
        <w:rPr>
          <w:ins w:id="2942" w:author="S3-222283" w:date="2022-08-30T19:55:00Z"/>
        </w:rPr>
      </w:pPr>
      <w:ins w:id="2943" w:author="S3-222283" w:date="2022-08-30T19:55:00Z">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ins>
    </w:p>
    <w:p w14:paraId="5E7D5ED0" w14:textId="77777777" w:rsidR="00EA0D6F" w:rsidRPr="00CD1823" w:rsidRDefault="00EA0D6F" w:rsidP="00EA0D6F">
      <w:pPr>
        <w:rPr>
          <w:ins w:id="2944" w:author="S3-222283" w:date="2022-08-30T19:55:00Z"/>
        </w:rPr>
      </w:pPr>
      <w:ins w:id="2945" w:author="S3-222283" w:date="2022-08-30T19:55:00Z">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ins>
    </w:p>
    <w:p w14:paraId="0AAB4927" w14:textId="77777777" w:rsidR="00EA0D6F" w:rsidRDefault="00EA0D6F" w:rsidP="00EA0D6F">
      <w:pPr>
        <w:rPr>
          <w:ins w:id="2946" w:author="S3-222283" w:date="2022-08-30T19:55:00Z"/>
        </w:rPr>
      </w:pPr>
      <w:ins w:id="2947" w:author="S3-222283" w:date="2022-08-30T19:55:00Z">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ins>
    </w:p>
    <w:p w14:paraId="68220CBF" w14:textId="77777777" w:rsidR="00EA0D6F" w:rsidRPr="00CD1823" w:rsidRDefault="00EA0D6F" w:rsidP="00EA0D6F">
      <w:pPr>
        <w:rPr>
          <w:ins w:id="2948" w:author="S3-222283" w:date="2022-08-30T19:55:00Z"/>
        </w:rPr>
      </w:pPr>
      <w:ins w:id="2949" w:author="S3-222283" w:date="2022-08-30T19:55:00Z">
        <w:r>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6120765" cy="3442970"/>
                      </a:xfrm>
                      <a:prstGeom prst="rect">
                        <a:avLst/>
                      </a:prstGeom>
                    </pic:spPr>
                  </pic:pic>
                </a:graphicData>
              </a:graphic>
            </wp:inline>
          </w:drawing>
        </w:r>
      </w:ins>
    </w:p>
    <w:p w14:paraId="7D4FE256" w14:textId="0EF53954" w:rsidR="00EA0D6F" w:rsidRPr="00753FE8" w:rsidRDefault="00EA0D6F">
      <w:pPr>
        <w:pStyle w:val="TF"/>
        <w:rPr>
          <w:ins w:id="2950" w:author="S3-222283" w:date="2022-08-30T19:55:00Z"/>
          <w:lang w:val="en-US"/>
        </w:rPr>
        <w:pPrChange w:id="2951" w:author="rapp" w:date="2022-08-30T23:38:00Z">
          <w:pPr>
            <w:keepNext/>
            <w:keepLines/>
            <w:spacing w:before="60"/>
            <w:jc w:val="center"/>
          </w:pPr>
        </w:pPrChange>
      </w:pPr>
      <w:ins w:id="2952" w:author="S3-222283" w:date="2022-08-30T19:55:00Z">
        <w:r w:rsidRPr="00753FE8">
          <w:rPr>
            <w:lang w:val="en-US"/>
          </w:rPr>
          <w:t xml:space="preserve">Figure </w:t>
        </w:r>
        <w:r>
          <w:rPr>
            <w:lang w:val="en-US"/>
          </w:rPr>
          <w:t>6.</w:t>
        </w:r>
      </w:ins>
      <w:ins w:id="2953" w:author="S3-222283" w:date="2022-08-30T19:56:00Z">
        <w:r>
          <w:rPr>
            <w:lang w:val="en-US"/>
          </w:rPr>
          <w:t>14</w:t>
        </w:r>
      </w:ins>
      <w:ins w:id="2954" w:author="S3-222283" w:date="2022-08-30T19:55:00Z">
        <w:r w:rsidRPr="00753FE8">
          <w:rPr>
            <w:lang w:val="en-US"/>
          </w:rPr>
          <w:t xml:space="preserve">-1: Illustration of SCP </w:t>
        </w:r>
        <w:r>
          <w:rPr>
            <w:lang w:val="en-US"/>
          </w:rPr>
          <w:t xml:space="preserve">trust </w:t>
        </w:r>
        <w:r w:rsidRPr="00753FE8">
          <w:rPr>
            <w:lang w:val="en-US"/>
          </w:rPr>
          <w:t>domain</w:t>
        </w:r>
      </w:ins>
    </w:p>
    <w:p w14:paraId="7CAAED1B" w14:textId="77777777" w:rsidR="00EA0D6F" w:rsidRPr="00CD1823" w:rsidRDefault="00EA0D6F" w:rsidP="00EA0D6F">
      <w:pPr>
        <w:rPr>
          <w:ins w:id="2955" w:author="S3-222283" w:date="2022-08-30T19:55:00Z"/>
          <w:lang w:val="en-US"/>
        </w:rPr>
      </w:pPr>
      <w:ins w:id="2956" w:author="S3-222283" w:date="2022-08-30T19:55:00Z">
        <w:r w:rsidRPr="00CD1823">
          <w:rPr>
            <w:lang w:val="en-US"/>
          </w:rPr>
          <w:t>SCPs can discover boundaries of trust</w:t>
        </w:r>
        <w:r>
          <w:rPr>
            <w:lang w:val="en-US"/>
          </w:rPr>
          <w:t xml:space="preserve"> or </w:t>
        </w:r>
        <w:r w:rsidRPr="00CD1823">
          <w:rPr>
            <w:lang w:val="en-US"/>
          </w:rPr>
          <w:t xml:space="preserve">technical domains based on </w:t>
        </w:r>
      </w:ins>
    </w:p>
    <w:p w14:paraId="44572C5B" w14:textId="7CF9FEC4" w:rsidR="00EA0D6F" w:rsidRPr="00CD1823" w:rsidRDefault="00CA009A">
      <w:pPr>
        <w:pStyle w:val="B1"/>
        <w:rPr>
          <w:ins w:id="2957" w:author="S3-222283" w:date="2022-08-30T19:55:00Z"/>
          <w:lang w:val="en-US"/>
        </w:rPr>
        <w:pPrChange w:id="2958" w:author="rapp" w:date="2022-08-30T23:38:00Z">
          <w:pPr>
            <w:numPr>
              <w:numId w:val="11"/>
            </w:numPr>
            <w:ind w:left="720" w:hanging="360"/>
          </w:pPr>
        </w:pPrChange>
      </w:pPr>
      <w:ins w:id="2959" w:author="rapp" w:date="2022-08-30T23:38:00Z">
        <w:r>
          <w:rPr>
            <w:lang w:val="en-US"/>
          </w:rPr>
          <w:t xml:space="preserve">- </w:t>
        </w:r>
      </w:ins>
      <w:ins w:id="2960" w:author="S3-222283" w:date="2022-08-30T19:55:00Z">
        <w:r w:rsidR="00EA0D6F" w:rsidRPr="00CD1823">
          <w:rPr>
            <w:lang w:val="en-US"/>
          </w:rPr>
          <w:t xml:space="preserve">the SCP domain, from which a request is received from and is forwarded to, and </w:t>
        </w:r>
      </w:ins>
    </w:p>
    <w:p w14:paraId="5F4D6929" w14:textId="74841753" w:rsidR="00EA0D6F" w:rsidRPr="00CD1823" w:rsidRDefault="00CA009A">
      <w:pPr>
        <w:pStyle w:val="B1"/>
        <w:rPr>
          <w:ins w:id="2961" w:author="S3-222283" w:date="2022-08-30T19:55:00Z"/>
          <w:lang w:val="en-US"/>
        </w:rPr>
        <w:pPrChange w:id="2962" w:author="rapp" w:date="2022-08-30T23:38:00Z">
          <w:pPr>
            <w:numPr>
              <w:numId w:val="11"/>
            </w:numPr>
            <w:ind w:left="720" w:hanging="360"/>
          </w:pPr>
        </w:pPrChange>
      </w:pPr>
      <w:ins w:id="2963" w:author="rapp" w:date="2022-08-30T23:38:00Z">
        <w:r>
          <w:rPr>
            <w:lang w:val="en-US"/>
          </w:rPr>
          <w:t xml:space="preserve">- </w:t>
        </w:r>
      </w:ins>
      <w:ins w:id="2964" w:author="S3-222283" w:date="2022-08-30T19:55:00Z">
        <w:r w:rsidR="00EA0D6F" w:rsidRPr="00CD1823">
          <w:rPr>
            <w:lang w:val="en-US"/>
          </w:rPr>
          <w:t xml:space="preserve">the configured knowledge of the relationship of trust or technical domains and SCP domains. </w:t>
        </w:r>
      </w:ins>
    </w:p>
    <w:p w14:paraId="37C83C63" w14:textId="77777777" w:rsidR="00EA0D6F" w:rsidRDefault="00EA0D6F" w:rsidP="00EA0D6F">
      <w:pPr>
        <w:rPr>
          <w:ins w:id="2965" w:author="S3-222283" w:date="2022-08-30T19:55:00Z"/>
        </w:rPr>
      </w:pPr>
      <w:ins w:id="2966" w:author="S3-222283" w:date="2022-08-30T19:55:00Z">
        <w:r w:rsidRPr="00CD1823">
          <w:t>Policies for a SCP trust domain could include information such as which domain can communicate with which domain</w:t>
        </w:r>
        <w:del w:id="2967" w:author="NOKIA3" w:date="2022-08-24T12:03:00Z">
          <w:r w:rsidRPr="00CD1823" w:rsidDel="00DE39AE">
            <w:delText>,</w:delText>
          </w:r>
        </w:del>
        <w:r w:rsidRPr="00CD1823">
          <w:t xml:space="preserve">  or whether NFs from one SCP trust domain can access NFs of another SCP trust domain. </w:t>
        </w:r>
      </w:ins>
    </w:p>
    <w:p w14:paraId="17C16A6C" w14:textId="77777777" w:rsidR="00EA0D6F" w:rsidRPr="00CD1823" w:rsidRDefault="00EA0D6F" w:rsidP="00EA0D6F">
      <w:pPr>
        <w:pStyle w:val="CommentText"/>
        <w:rPr>
          <w:ins w:id="2968" w:author="S3-222283" w:date="2022-08-30T19:55:00Z"/>
        </w:rPr>
      </w:pPr>
      <w:ins w:id="2969" w:author="S3-222283" w:date="2022-08-30T19:55:00Z">
        <w:r>
          <w:t xml:space="preserve">The policies are related to restriction in the communication between trust domains that the SCP enforces, as outlined in the examples below. </w:t>
        </w:r>
      </w:ins>
    </w:p>
    <w:p w14:paraId="721C7D82" w14:textId="77777777" w:rsidR="00EA0D6F" w:rsidRPr="00CD1823" w:rsidRDefault="00EA0D6F" w:rsidP="00EA0D6F">
      <w:pPr>
        <w:rPr>
          <w:ins w:id="2970" w:author="S3-222283" w:date="2022-08-30T19:55:00Z"/>
        </w:rPr>
      </w:pPr>
      <w:ins w:id="2971" w:author="S3-222283" w:date="2022-08-30T19:55:00Z">
        <w:r w:rsidRPr="00CD1823">
          <w:t>Some examples of policies for a SCP trust domain are as follows:</w:t>
        </w:r>
      </w:ins>
    </w:p>
    <w:p w14:paraId="4A07E0FB" w14:textId="77777777" w:rsidR="00EA0D6F" w:rsidRPr="00CA009A" w:rsidRDefault="00EA0D6F">
      <w:pPr>
        <w:pStyle w:val="B1"/>
        <w:rPr>
          <w:ins w:id="2972" w:author="S3-222283" w:date="2022-08-30T19:55:00Z"/>
          <w:lang w:val="en-US"/>
          <w:rPrChange w:id="2973" w:author="rapp" w:date="2022-08-30T23:39:00Z">
            <w:rPr>
              <w:ins w:id="2974" w:author="S3-222283" w:date="2022-08-30T19:55:00Z"/>
            </w:rPr>
          </w:rPrChange>
        </w:rPr>
        <w:pPrChange w:id="2975" w:author="rapp" w:date="2022-08-30T23:39:00Z">
          <w:pPr>
            <w:ind w:left="568" w:hanging="284"/>
          </w:pPr>
        </w:pPrChange>
      </w:pPr>
      <w:ins w:id="2976" w:author="S3-222283" w:date="2022-08-30T19:55:00Z">
        <w:r w:rsidRPr="00CA009A">
          <w:rPr>
            <w:lang w:val="en-US"/>
            <w:rPrChange w:id="2977" w:author="rapp" w:date="2022-08-30T23:39:00Z">
              <w:rPr/>
            </w:rPrChange>
          </w:rPr>
          <w:t>- Only SCPs from a particular (usually the same) SCP trust domain would be allowed to discover the NF Service Producer.</w:t>
        </w:r>
      </w:ins>
    </w:p>
    <w:p w14:paraId="2B4EE7A9" w14:textId="77777777" w:rsidR="00EA0D6F" w:rsidRPr="00CA009A" w:rsidRDefault="00EA0D6F">
      <w:pPr>
        <w:pStyle w:val="B1"/>
        <w:rPr>
          <w:ins w:id="2978" w:author="S3-222283" w:date="2022-08-30T19:55:00Z"/>
          <w:lang w:val="en-US"/>
          <w:rPrChange w:id="2979" w:author="rapp" w:date="2022-08-30T23:39:00Z">
            <w:rPr>
              <w:ins w:id="2980" w:author="S3-222283" w:date="2022-08-30T19:55:00Z"/>
            </w:rPr>
          </w:rPrChange>
        </w:rPr>
        <w:pPrChange w:id="2981" w:author="rapp" w:date="2022-08-30T23:39:00Z">
          <w:pPr>
            <w:ind w:left="568" w:hanging="284"/>
          </w:pPr>
        </w:pPrChange>
      </w:pPr>
      <w:ins w:id="2982" w:author="S3-222283" w:date="2022-08-30T19:55:00Z">
        <w:r w:rsidRPr="00CA009A">
          <w:rPr>
            <w:lang w:val="en-US"/>
            <w:rPrChange w:id="2983" w:author="rapp" w:date="2022-08-30T23:39:00Z">
              <w:rPr/>
            </w:rPrChange>
          </w:rPr>
          <w:t>- An access token could be provided for all NFs of the same SCP trust domain.</w:t>
        </w:r>
      </w:ins>
    </w:p>
    <w:p w14:paraId="0D19F625" w14:textId="77777777" w:rsidR="00EA0D6F" w:rsidRPr="00CA009A" w:rsidRDefault="00EA0D6F">
      <w:pPr>
        <w:pStyle w:val="B1"/>
        <w:rPr>
          <w:ins w:id="2984" w:author="S3-222283" w:date="2022-08-30T19:55:00Z"/>
          <w:lang w:val="en-US"/>
          <w:rPrChange w:id="2985" w:author="rapp" w:date="2022-08-30T23:39:00Z">
            <w:rPr>
              <w:ins w:id="2986" w:author="S3-222283" w:date="2022-08-30T19:55:00Z"/>
            </w:rPr>
          </w:rPrChange>
        </w:rPr>
        <w:pPrChange w:id="2987" w:author="rapp" w:date="2022-08-30T23:39:00Z">
          <w:pPr>
            <w:ind w:left="568" w:hanging="284"/>
          </w:pPr>
        </w:pPrChange>
      </w:pPr>
      <w:ins w:id="2988" w:author="S3-222283" w:date="2022-08-30T19:55:00Z">
        <w:r w:rsidRPr="00CA009A">
          <w:rPr>
            <w:lang w:val="en-US"/>
            <w:rPrChange w:id="2989" w:author="rapp" w:date="2022-08-30T23:39:00Z">
              <w:rPr/>
            </w:rPrChange>
          </w:rPr>
          <w:t>- A service is provided only for NFs of a distinct NF Type within a specific SCP trust domain.</w:t>
        </w:r>
      </w:ins>
    </w:p>
    <w:p w14:paraId="3804A250" w14:textId="77777777" w:rsidR="00EA0D6F" w:rsidRPr="00CA009A" w:rsidRDefault="00EA0D6F">
      <w:pPr>
        <w:pStyle w:val="B1"/>
        <w:rPr>
          <w:ins w:id="2990" w:author="S3-222283" w:date="2022-08-30T19:55:00Z"/>
          <w:lang w:val="en-US"/>
          <w:rPrChange w:id="2991" w:author="rapp" w:date="2022-08-30T23:39:00Z">
            <w:rPr>
              <w:ins w:id="2992" w:author="S3-222283" w:date="2022-08-30T19:55:00Z"/>
            </w:rPr>
          </w:rPrChange>
        </w:rPr>
        <w:pPrChange w:id="2993" w:author="rapp" w:date="2022-08-30T23:39:00Z">
          <w:pPr>
            <w:ind w:left="568" w:hanging="284"/>
          </w:pPr>
        </w:pPrChange>
      </w:pPr>
      <w:ins w:id="2994" w:author="S3-222283" w:date="2022-08-30T19:55:00Z">
        <w:r w:rsidRPr="00CA009A">
          <w:rPr>
            <w:lang w:val="en-US"/>
            <w:rPrChange w:id="2995" w:author="rapp" w:date="2022-08-30T23:39:00Z">
              <w:rPr/>
            </w:rPrChange>
          </w:rPr>
          <w:t xml:space="preserve">- The SCP domain of NF Service Consumer and SCP are the same as of the NF Service Producer. </w:t>
        </w:r>
      </w:ins>
    </w:p>
    <w:p w14:paraId="24D3ABBC" w14:textId="77777777" w:rsidR="00EA0D6F" w:rsidRPr="00CA009A" w:rsidRDefault="00EA0D6F">
      <w:pPr>
        <w:pStyle w:val="B1"/>
        <w:rPr>
          <w:ins w:id="2996" w:author="S3-222283" w:date="2022-08-30T19:55:00Z"/>
          <w:lang w:val="en-US"/>
          <w:rPrChange w:id="2997" w:author="rapp" w:date="2022-08-30T23:39:00Z">
            <w:rPr>
              <w:ins w:id="2998" w:author="S3-222283" w:date="2022-08-30T19:55:00Z"/>
            </w:rPr>
          </w:rPrChange>
        </w:rPr>
        <w:pPrChange w:id="2999" w:author="rapp" w:date="2022-08-30T23:39:00Z">
          <w:pPr>
            <w:ind w:left="568" w:hanging="284"/>
          </w:pPr>
        </w:pPrChange>
      </w:pPr>
      <w:ins w:id="3000" w:author="S3-222283" w:date="2022-08-30T19:55:00Z">
        <w:r w:rsidRPr="00CA009A">
          <w:rPr>
            <w:lang w:val="en-US"/>
            <w:rPrChange w:id="3001" w:author="rapp" w:date="2022-08-30T23:39:00Z">
              <w:rPr/>
            </w:rPrChange>
          </w:rPr>
          <w:t>- Access to certain services is not permitted over trust domain boundaries.</w:t>
        </w:r>
      </w:ins>
    </w:p>
    <w:p w14:paraId="67700883" w14:textId="77777777" w:rsidR="00EA0D6F" w:rsidRPr="00CD1823" w:rsidRDefault="00EA0D6F" w:rsidP="00EA0D6F">
      <w:pPr>
        <w:rPr>
          <w:ins w:id="3002" w:author="S3-222283" w:date="2022-08-30T19:55:00Z"/>
        </w:rPr>
      </w:pPr>
    </w:p>
    <w:p w14:paraId="500372CA" w14:textId="77777777" w:rsidR="00EA0D6F" w:rsidRPr="00CD1823" w:rsidRDefault="00EA0D6F" w:rsidP="00EA0D6F">
      <w:pPr>
        <w:rPr>
          <w:ins w:id="3003" w:author="S3-222283" w:date="2022-08-30T19:55:00Z"/>
        </w:rPr>
      </w:pPr>
      <w:ins w:id="3004" w:author="S3-222283" w:date="2022-08-30T19:55:00Z">
        <w:r w:rsidRPr="00CD1823">
          <w:rPr>
            <w:lang w:val="en-US"/>
          </w:rPr>
          <w:t xml:space="preserve">If the SCP discovers that a request message traverses a boundary between trust/technical domain, it can perform also policing </w:t>
        </w:r>
        <w:r w:rsidRPr="00CD1823">
          <w:t>on traffic between SCP trust domains, for example:</w:t>
        </w:r>
      </w:ins>
    </w:p>
    <w:p w14:paraId="2F578A1F" w14:textId="77777777" w:rsidR="00EA0D6F" w:rsidRPr="00CA009A" w:rsidRDefault="00EA0D6F">
      <w:pPr>
        <w:pStyle w:val="B1"/>
        <w:rPr>
          <w:ins w:id="3005" w:author="S3-222283" w:date="2022-08-30T19:55:00Z"/>
          <w:lang w:val="en-US"/>
          <w:rPrChange w:id="3006" w:author="rapp" w:date="2022-08-30T23:39:00Z">
            <w:rPr>
              <w:ins w:id="3007" w:author="S3-222283" w:date="2022-08-30T19:55:00Z"/>
            </w:rPr>
          </w:rPrChange>
        </w:rPr>
        <w:pPrChange w:id="3008" w:author="rapp" w:date="2022-08-30T23:39:00Z">
          <w:pPr>
            <w:ind w:left="568" w:hanging="284"/>
          </w:pPr>
        </w:pPrChange>
      </w:pPr>
      <w:ins w:id="3009" w:author="S3-222283" w:date="2022-08-30T19:55:00Z">
        <w:r w:rsidRPr="00CA009A">
          <w:rPr>
            <w:lang w:val="en-US"/>
            <w:rPrChange w:id="3010" w:author="rapp" w:date="2022-08-30T23:39:00Z">
              <w:rPr/>
            </w:rPrChange>
          </w:rPr>
          <w:t>- Checking target URIs</w:t>
        </w:r>
      </w:ins>
    </w:p>
    <w:p w14:paraId="4C5A9FD4" w14:textId="77777777" w:rsidR="00EA0D6F" w:rsidRPr="00CA009A" w:rsidRDefault="00EA0D6F">
      <w:pPr>
        <w:pStyle w:val="B1"/>
        <w:rPr>
          <w:ins w:id="3011" w:author="S3-222283" w:date="2022-08-30T19:55:00Z"/>
          <w:lang w:val="en-US"/>
          <w:rPrChange w:id="3012" w:author="rapp" w:date="2022-08-30T23:39:00Z">
            <w:rPr>
              <w:ins w:id="3013" w:author="S3-222283" w:date="2022-08-30T19:55:00Z"/>
            </w:rPr>
          </w:rPrChange>
        </w:rPr>
        <w:pPrChange w:id="3014" w:author="rapp" w:date="2022-08-30T23:39:00Z">
          <w:pPr>
            <w:ind w:left="568" w:hanging="284"/>
          </w:pPr>
        </w:pPrChange>
      </w:pPr>
      <w:ins w:id="3015" w:author="S3-222283" w:date="2022-08-30T19:55:00Z">
        <w:r w:rsidRPr="00CA009A">
          <w:rPr>
            <w:lang w:val="en-US"/>
            <w:rPrChange w:id="3016" w:author="rapp" w:date="2022-08-30T23:39:00Z">
              <w:rPr/>
            </w:rPrChange>
          </w:rPr>
          <w:t>- Checking delegated discovery parameters</w:t>
        </w:r>
      </w:ins>
    </w:p>
    <w:p w14:paraId="4BB25651" w14:textId="77777777" w:rsidR="00EA0D6F" w:rsidRPr="00CA009A" w:rsidRDefault="00EA0D6F">
      <w:pPr>
        <w:pStyle w:val="B1"/>
        <w:rPr>
          <w:ins w:id="3017" w:author="S3-222283" w:date="2022-08-30T19:55:00Z"/>
          <w:lang w:val="en-US"/>
          <w:rPrChange w:id="3018" w:author="rapp" w:date="2022-08-30T23:39:00Z">
            <w:rPr>
              <w:ins w:id="3019" w:author="S3-222283" w:date="2022-08-30T19:55:00Z"/>
            </w:rPr>
          </w:rPrChange>
        </w:rPr>
        <w:pPrChange w:id="3020" w:author="rapp" w:date="2022-08-30T23:39:00Z">
          <w:pPr>
            <w:ind w:left="568" w:hanging="284"/>
          </w:pPr>
        </w:pPrChange>
      </w:pPr>
      <w:ins w:id="3021" w:author="S3-222283" w:date="2022-08-30T19:55:00Z">
        <w:r w:rsidRPr="00CA009A">
          <w:rPr>
            <w:lang w:val="en-US"/>
            <w:rPrChange w:id="3022" w:author="rapp" w:date="2022-08-30T23:39:00Z">
              <w:rPr/>
            </w:rPrChange>
          </w:rPr>
          <w:t>- Checking routing binding indications</w:t>
        </w:r>
      </w:ins>
    </w:p>
    <w:p w14:paraId="13A63426" w14:textId="77777777" w:rsidR="00EA0D6F" w:rsidRPr="00CA009A" w:rsidRDefault="00EA0D6F">
      <w:pPr>
        <w:pStyle w:val="B1"/>
        <w:rPr>
          <w:ins w:id="3023" w:author="S3-222283" w:date="2022-08-30T19:55:00Z"/>
          <w:lang w:val="en-US"/>
          <w:rPrChange w:id="3024" w:author="rapp" w:date="2022-08-30T23:39:00Z">
            <w:rPr>
              <w:ins w:id="3025" w:author="S3-222283" w:date="2022-08-30T19:55:00Z"/>
            </w:rPr>
          </w:rPrChange>
        </w:rPr>
        <w:pPrChange w:id="3026" w:author="rapp" w:date="2022-08-30T23:39:00Z">
          <w:pPr>
            <w:ind w:left="568" w:hanging="284"/>
          </w:pPr>
        </w:pPrChange>
      </w:pPr>
      <w:ins w:id="3027" w:author="S3-222283" w:date="2022-08-30T19:55:00Z">
        <w:r w:rsidRPr="00CA009A">
          <w:rPr>
            <w:lang w:val="en-US"/>
            <w:rPrChange w:id="3028" w:author="rapp" w:date="2022-08-30T23:39:00Z">
              <w:rPr/>
            </w:rPrChange>
          </w:rPr>
          <w:t>- Checking whether a request contains a CCA</w:t>
        </w:r>
      </w:ins>
    </w:p>
    <w:p w14:paraId="6A2B5DA9" w14:textId="77777777" w:rsidR="00EA0D6F" w:rsidRPr="00CD1823" w:rsidRDefault="00EA0D6F" w:rsidP="00EA0D6F">
      <w:pPr>
        <w:rPr>
          <w:ins w:id="3029" w:author="S3-222283" w:date="2022-08-30T19:55:00Z"/>
        </w:rPr>
      </w:pPr>
      <w:ins w:id="3030" w:author="S3-222283" w:date="2022-08-30T19:55:00Z">
        <w:r w:rsidRPr="00CD1823">
          <w:t>The following are examples of using SCP trust domains:</w:t>
        </w:r>
      </w:ins>
    </w:p>
    <w:p w14:paraId="1CB4FDA7" w14:textId="77777777" w:rsidR="00EA0D6F" w:rsidRPr="00CA009A" w:rsidRDefault="00EA0D6F">
      <w:pPr>
        <w:pStyle w:val="B1"/>
        <w:rPr>
          <w:ins w:id="3031" w:author="S3-222283" w:date="2022-08-30T19:55:00Z"/>
          <w:lang w:val="en-US"/>
          <w:rPrChange w:id="3032" w:author="rapp" w:date="2022-08-30T23:39:00Z">
            <w:rPr>
              <w:ins w:id="3033" w:author="S3-222283" w:date="2022-08-30T19:55:00Z"/>
            </w:rPr>
          </w:rPrChange>
        </w:rPr>
        <w:pPrChange w:id="3034" w:author="rapp" w:date="2022-08-30T23:39:00Z">
          <w:pPr>
            <w:ind w:left="568" w:hanging="284"/>
          </w:pPr>
        </w:pPrChange>
      </w:pPr>
      <w:ins w:id="3035" w:author="S3-222283" w:date="2022-08-30T19:55:00Z">
        <w:r w:rsidRPr="00CA009A">
          <w:rPr>
            <w:lang w:val="en-US"/>
            <w:rPrChange w:id="3036" w:author="rapp" w:date="2022-08-30T23:39:00Z">
              <w:rPr/>
            </w:rPrChange>
          </w:rPr>
          <w:lastRenderedPageBreak/>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ins>
    </w:p>
    <w:p w14:paraId="6673C0AA" w14:textId="77777777" w:rsidR="00EA0D6F" w:rsidRPr="00CA009A" w:rsidRDefault="00EA0D6F">
      <w:pPr>
        <w:pStyle w:val="B1"/>
        <w:rPr>
          <w:ins w:id="3037" w:author="S3-222283" w:date="2022-08-30T19:55:00Z"/>
          <w:lang w:val="en-US"/>
          <w:rPrChange w:id="3038" w:author="rapp" w:date="2022-08-30T23:39:00Z">
            <w:rPr>
              <w:ins w:id="3039" w:author="S3-222283" w:date="2022-08-30T19:55:00Z"/>
            </w:rPr>
          </w:rPrChange>
        </w:rPr>
        <w:pPrChange w:id="3040" w:author="rapp" w:date="2022-08-30T23:39:00Z">
          <w:pPr>
            <w:ind w:left="568" w:hanging="284"/>
          </w:pPr>
        </w:pPrChange>
      </w:pPr>
      <w:ins w:id="3041" w:author="S3-222283" w:date="2022-08-30T19:55:00Z">
        <w:r w:rsidRPr="00CA009A">
          <w:rPr>
            <w:lang w:val="en-US"/>
            <w:rPrChange w:id="3042" w:author="rapp" w:date="2022-08-30T23:39:00Z">
              <w:rPr/>
            </w:rPrChange>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ins>
    </w:p>
    <w:p w14:paraId="01B3212A" w14:textId="77777777" w:rsidR="00EA0D6F" w:rsidRPr="00CA009A" w:rsidRDefault="00EA0D6F">
      <w:pPr>
        <w:pStyle w:val="B1"/>
        <w:rPr>
          <w:ins w:id="3043" w:author="S3-222283" w:date="2022-08-30T19:55:00Z"/>
          <w:lang w:val="en-US"/>
          <w:rPrChange w:id="3044" w:author="rapp" w:date="2022-08-30T23:39:00Z">
            <w:rPr>
              <w:ins w:id="3045" w:author="S3-222283" w:date="2022-08-30T19:55:00Z"/>
            </w:rPr>
          </w:rPrChange>
        </w:rPr>
        <w:pPrChange w:id="3046" w:author="rapp" w:date="2022-08-30T23:39:00Z">
          <w:pPr>
            <w:ind w:left="568" w:hanging="284"/>
          </w:pPr>
        </w:pPrChange>
      </w:pPr>
      <w:ins w:id="3047" w:author="S3-222283" w:date="2022-08-30T19:55:00Z">
        <w:r w:rsidRPr="00CA009A">
          <w:rPr>
            <w:lang w:val="en-US"/>
            <w:rPrChange w:id="3048" w:author="rapp" w:date="2022-08-30T23:39:00Z">
              <w:rPr/>
            </w:rPrChange>
          </w:rPr>
          <w:t>- If a NF Service Consumer has included in its request a target SCP trust domain, the NRF can provide an access token that provides authorization for all NFs within this domain.</w:t>
        </w:r>
      </w:ins>
    </w:p>
    <w:p w14:paraId="500BEED8" w14:textId="77777777" w:rsidR="00EA0D6F" w:rsidRPr="00CA009A" w:rsidRDefault="00EA0D6F">
      <w:pPr>
        <w:pStyle w:val="B1"/>
        <w:rPr>
          <w:ins w:id="3049" w:author="S3-222283" w:date="2022-08-30T19:55:00Z"/>
          <w:lang w:val="en-US"/>
          <w:rPrChange w:id="3050" w:author="rapp" w:date="2022-08-30T23:39:00Z">
            <w:rPr>
              <w:ins w:id="3051" w:author="S3-222283" w:date="2022-08-30T19:55:00Z"/>
            </w:rPr>
          </w:rPrChange>
        </w:rPr>
        <w:pPrChange w:id="3052" w:author="rapp" w:date="2022-08-30T23:39:00Z">
          <w:pPr>
            <w:ind w:left="568" w:hanging="284"/>
          </w:pPr>
        </w:pPrChange>
      </w:pPr>
      <w:ins w:id="3053" w:author="S3-222283" w:date="2022-08-30T19:55:00Z">
        <w:r w:rsidRPr="00CA009A">
          <w:rPr>
            <w:lang w:val="en-US"/>
            <w:rPrChange w:id="3054" w:author="rapp" w:date="2022-08-30T23:39:00Z">
              <w:rPr/>
            </w:rPrChange>
          </w:rPr>
          <w:t>- If the NF Service Producer receives a service request, it could provide the service only, when contacted by an SCP of the trust domain indicated in the access token (e.g., AMF getting a token from NRF granting access to any SMF in the same SCP domain).</w:t>
        </w:r>
      </w:ins>
    </w:p>
    <w:p w14:paraId="74D6C336" w14:textId="77777777" w:rsidR="00EA0D6F" w:rsidRPr="00CA009A" w:rsidRDefault="00EA0D6F">
      <w:pPr>
        <w:pStyle w:val="B1"/>
        <w:rPr>
          <w:ins w:id="3055" w:author="S3-222283" w:date="2022-08-30T19:55:00Z"/>
          <w:lang w:val="en-US"/>
          <w:rPrChange w:id="3056" w:author="rapp" w:date="2022-08-30T23:39:00Z">
            <w:rPr>
              <w:ins w:id="3057" w:author="S3-222283" w:date="2022-08-30T19:55:00Z"/>
            </w:rPr>
          </w:rPrChange>
        </w:rPr>
        <w:pPrChange w:id="3058" w:author="rapp" w:date="2022-08-30T23:39:00Z">
          <w:pPr>
            <w:ind w:left="568" w:hanging="284"/>
          </w:pPr>
        </w:pPrChange>
      </w:pPr>
      <w:ins w:id="3059" w:author="S3-222283" w:date="2022-08-30T19:55:00Z">
        <w:r w:rsidRPr="00CA009A">
          <w:rPr>
            <w:lang w:val="en-US"/>
            <w:rPrChange w:id="3060" w:author="rapp" w:date="2022-08-30T23:39:00Z">
              <w:rPr/>
            </w:rPrChange>
          </w:rPr>
          <w:t>- If domain information of the NF Service Consumer is included in the token, it enables the NF Service Producer or SCP to verify whether the requesting NF Service Consumer is part of the same SCP trust domain.</w:t>
        </w:r>
      </w:ins>
    </w:p>
    <w:p w14:paraId="6E0BF14A" w14:textId="77777777" w:rsidR="00EA0D6F" w:rsidRDefault="00EA0D6F" w:rsidP="00EA0D6F">
      <w:pPr>
        <w:rPr>
          <w:ins w:id="3061" w:author="S3-222283" w:date="2022-08-30T19:55:00Z"/>
        </w:rPr>
      </w:pPr>
      <w:ins w:id="3062" w:author="S3-222283" w:date="2022-08-30T19:55:00Z">
        <w:r>
          <w:t>SCPs of a trust domain connecting to another SCP domain outside the trust domain shall provide confidentiality, integrity and replay protection.</w:t>
        </w:r>
      </w:ins>
    </w:p>
    <w:p w14:paraId="5B349BB1" w14:textId="291FC30E" w:rsidR="00EA0D6F" w:rsidRDefault="00EA0D6F" w:rsidP="00CA009A">
      <w:pPr>
        <w:pStyle w:val="Heading3"/>
        <w:rPr>
          <w:ins w:id="3063" w:author="S3-222283" w:date="2022-08-30T19:55:00Z"/>
        </w:rPr>
      </w:pPr>
      <w:bookmarkStart w:id="3064" w:name="_Toc112794833"/>
      <w:bookmarkStart w:id="3065" w:name="_Toc112795619"/>
      <w:ins w:id="3066" w:author="S3-222283" w:date="2022-08-30T19:55:00Z">
        <w:r>
          <w:t>6</w:t>
        </w:r>
        <w:r w:rsidRPr="004D3578">
          <w:t>.</w:t>
        </w:r>
      </w:ins>
      <w:ins w:id="3067" w:author="S3-222283" w:date="2022-08-30T19:57:00Z">
        <w:r>
          <w:t>14</w:t>
        </w:r>
      </w:ins>
      <w:ins w:id="3068" w:author="S3-222283" w:date="2022-08-30T19:55:00Z">
        <w:r>
          <w:t>.3</w:t>
        </w:r>
        <w:r w:rsidRPr="004D3578">
          <w:tab/>
        </w:r>
        <w:r w:rsidRPr="00CA009A">
          <w:t>Evaluation</w:t>
        </w:r>
        <w:bookmarkEnd w:id="3064"/>
        <w:bookmarkEnd w:id="3065"/>
      </w:ins>
    </w:p>
    <w:p w14:paraId="0C45C03A" w14:textId="61DAFC83" w:rsidR="00EA0D6F" w:rsidRDefault="00EA0D6F" w:rsidP="0094022E">
      <w:pPr>
        <w:rPr>
          <w:ins w:id="3069" w:author="S3-222283" w:date="2022-08-30T19:55:00Z"/>
        </w:rPr>
      </w:pPr>
      <w:ins w:id="3070" w:author="S3-222283" w:date="2022-08-30T19:55:00Z">
        <w:r>
          <w:t xml:space="preserve">The solution addresses SCP domains in particular. Trust domains do not need to be necessarily identical to SCP domains. </w:t>
        </w:r>
      </w:ins>
      <w:ins w:id="3071" w:author="S3-222283" w:date="2022-08-30T19:56:00Z">
        <w:r w:rsidRPr="00EA0D6F">
          <w:t xml:space="preserve">Restricting </w:t>
        </w:r>
      </w:ins>
      <w:ins w:id="3072" w:author="S3-222283" w:date="2022-08-30T19:55:00Z">
        <w:r>
          <w:rPr>
            <w:lang w:val="en-US"/>
          </w:rPr>
          <w:t xml:space="preserve">network topology so that requests between certain </w:t>
        </w:r>
        <w:bookmarkStart w:id="3073" w:name="_Hlk112781803"/>
        <w:r>
          <w:rPr>
            <w:lang w:val="en-US"/>
          </w:rPr>
          <w:t xml:space="preserve">elelments </w:t>
        </w:r>
        <w:bookmarkEnd w:id="3073"/>
        <w:r>
          <w:rPr>
            <w:lang w:val="en-US"/>
          </w:rPr>
          <w:t>are not allowed could be generalized as provided by the potential security requirement in clause 5.2.3.</w:t>
        </w:r>
      </w:ins>
    </w:p>
    <w:p w14:paraId="405AB24C" w14:textId="4C5F4794" w:rsidR="00F634BB" w:rsidDel="009862A7" w:rsidRDefault="00EA0D6F" w:rsidP="009862A7">
      <w:pPr>
        <w:rPr>
          <w:del w:id="3074" w:author="NOKIA" w:date="2022-08-15T12:03:00Z"/>
        </w:rPr>
      </w:pPr>
      <w:ins w:id="3075" w:author="S3-222283" w:date="2022-08-30T19:55:00Z">
        <w:r>
          <w:t>Further evaluation is needed for deciding on the usefulness of the concept in general, such as addressing the moving of UEs between regions with different trust requirements.</w:t>
        </w:r>
      </w:ins>
      <w:del w:id="3076" w:author="NOKIA" w:date="2022-08-15T12:03:00Z">
        <w:r w:rsidR="00A007F1" w:rsidDel="00023677">
          <w:delText>6</w:delText>
        </w:r>
        <w:r w:rsidR="00F634BB" w:rsidDel="00023677">
          <w:delText>.</w:delText>
        </w:r>
        <w:r w:rsidR="00F634BB" w:rsidRPr="002729F7" w:rsidDel="00023677">
          <w:rPr>
            <w:highlight w:val="yellow"/>
          </w:rPr>
          <w:delText>Y</w:delText>
        </w:r>
        <w:r w:rsidR="00F634BB" w:rsidDel="00023677">
          <w:tab/>
          <w:delText>Solution #</w:delText>
        </w:r>
        <w:r w:rsidR="00F634BB" w:rsidRPr="002729F7" w:rsidDel="00023677">
          <w:rPr>
            <w:highlight w:val="yellow"/>
          </w:rPr>
          <w:delText>Y</w:delText>
        </w:r>
        <w:r w:rsidR="00F634BB" w:rsidDel="00023677">
          <w:delText>: &lt;distinct solution name&gt;</w:delText>
        </w:r>
      </w:del>
    </w:p>
    <w:p w14:paraId="7E49C9FC" w14:textId="77777777" w:rsidR="009862A7" w:rsidRDefault="009862A7">
      <w:pPr>
        <w:rPr>
          <w:ins w:id="3077" w:author="S3-222328" w:date="2022-08-30T20:06:00Z"/>
        </w:rPr>
        <w:pPrChange w:id="3078" w:author="S3-222328" w:date="2022-08-30T20:06:00Z">
          <w:pPr>
            <w:pStyle w:val="Heading2"/>
          </w:pPr>
        </w:pPrChange>
      </w:pPr>
    </w:p>
    <w:p w14:paraId="108D3E08" w14:textId="382F77CD" w:rsidR="009862A7" w:rsidRPr="009862A7" w:rsidRDefault="009862A7">
      <w:pPr>
        <w:pStyle w:val="Heading2"/>
        <w:rPr>
          <w:ins w:id="3079" w:author="S3-222328" w:date="2022-08-30T20:06:00Z"/>
          <w:rPrChange w:id="3080" w:author="S3-222328" w:date="2022-08-30T20:09:00Z">
            <w:rPr>
              <w:ins w:id="3081" w:author="S3-222328" w:date="2022-08-30T20:06:00Z"/>
              <w:lang w:eastAsia="zh-CN"/>
            </w:rPr>
          </w:rPrChange>
        </w:rPr>
        <w:pPrChange w:id="3082" w:author="rapp" w:date="2022-08-30T23:39:00Z">
          <w:pPr>
            <w:pStyle w:val="Heading2"/>
            <w:ind w:left="0" w:firstLine="0"/>
          </w:pPr>
        </w:pPrChange>
      </w:pPr>
      <w:bookmarkStart w:id="3083" w:name="_Toc112795620"/>
      <w:ins w:id="3084" w:author="S3-222328" w:date="2022-08-30T20:06:00Z">
        <w:r w:rsidRPr="009862A7">
          <w:rPr>
            <w:rPrChange w:id="3085" w:author="S3-222328" w:date="2022-08-30T20:09:00Z">
              <w:rPr>
                <w:lang w:eastAsia="zh-CN"/>
              </w:rPr>
            </w:rPrChange>
          </w:rPr>
          <w:t>6.</w:t>
        </w:r>
      </w:ins>
      <w:ins w:id="3086" w:author="S3-222328" w:date="2022-08-30T20:09:00Z">
        <w:r>
          <w:t>15</w:t>
        </w:r>
      </w:ins>
      <w:ins w:id="3087" w:author="S3-222328" w:date="2022-08-30T20:06:00Z">
        <w:r w:rsidRPr="009862A7">
          <w:rPr>
            <w:rPrChange w:id="3088" w:author="S3-222328" w:date="2022-08-30T20:09:00Z">
              <w:rPr>
                <w:lang w:eastAsia="zh-CN"/>
              </w:rPr>
            </w:rPrChange>
          </w:rPr>
          <w:tab/>
        </w:r>
        <w:r w:rsidRPr="009862A7">
          <w:rPr>
            <w:rPrChange w:id="3089" w:author="S3-222328" w:date="2022-08-30T20:09:00Z">
              <w:rPr>
                <w:lang w:eastAsia="zh-CN"/>
              </w:rPr>
            </w:rPrChange>
          </w:rPr>
          <w:tab/>
          <w:t>Solution #</w:t>
        </w:r>
      </w:ins>
      <w:ins w:id="3090" w:author="S3-222328" w:date="2022-08-30T20:09:00Z">
        <w:r>
          <w:t>15</w:t>
        </w:r>
      </w:ins>
      <w:ins w:id="3091" w:author="S3-222328" w:date="2022-08-30T20:06:00Z">
        <w:r w:rsidRPr="009862A7">
          <w:rPr>
            <w:rPrChange w:id="3092" w:author="S3-222328" w:date="2022-08-30T20:09:00Z">
              <w:rPr>
                <w:lang w:eastAsia="zh-CN"/>
              </w:rPr>
            </w:rPrChange>
          </w:rPr>
          <w:t>: Authorization mechanism for the involved NFs in the delegated “Subscribe-Notify” scenario.</w:t>
        </w:r>
        <w:bookmarkEnd w:id="3083"/>
      </w:ins>
    </w:p>
    <w:p w14:paraId="15917C7F" w14:textId="445D13A1" w:rsidR="009862A7" w:rsidRDefault="009862A7">
      <w:pPr>
        <w:pStyle w:val="Heading3"/>
        <w:rPr>
          <w:ins w:id="3093" w:author="S3-222328" w:date="2022-08-30T20:06:00Z"/>
          <w:lang w:eastAsia="zh-CN"/>
        </w:rPr>
        <w:pPrChange w:id="3094" w:author="S3-222328" w:date="2022-08-30T20:08:00Z">
          <w:pPr>
            <w:pStyle w:val="Heading3"/>
            <w:ind w:leftChars="90" w:left="1314"/>
          </w:pPr>
        </w:pPrChange>
      </w:pPr>
      <w:bookmarkStart w:id="3095" w:name="_Toc112794834"/>
      <w:bookmarkStart w:id="3096" w:name="_Toc112795621"/>
      <w:ins w:id="3097" w:author="S3-222328" w:date="2022-08-30T20:06:00Z">
        <w:r>
          <w:rPr>
            <w:rFonts w:hint="eastAsia"/>
            <w:lang w:eastAsia="zh-CN"/>
          </w:rPr>
          <w:t>6</w:t>
        </w:r>
        <w:r>
          <w:rPr>
            <w:lang w:eastAsia="zh-CN"/>
          </w:rPr>
          <w:t>.</w:t>
        </w:r>
      </w:ins>
      <w:ins w:id="3098" w:author="S3-222328" w:date="2022-08-30T20:09:00Z">
        <w:r>
          <w:rPr>
            <w:lang w:eastAsia="zh-CN"/>
          </w:rPr>
          <w:t>15</w:t>
        </w:r>
      </w:ins>
      <w:ins w:id="3099" w:author="S3-222328" w:date="2022-08-30T20:06:00Z">
        <w:r>
          <w:rPr>
            <w:lang w:eastAsia="zh-CN"/>
          </w:rPr>
          <w:t xml:space="preserve">.1 </w:t>
        </w:r>
      </w:ins>
      <w:ins w:id="3100" w:author="S3-222328" w:date="2022-08-30T20:08:00Z">
        <w:r>
          <w:rPr>
            <w:lang w:eastAsia="zh-CN"/>
          </w:rPr>
          <w:tab/>
        </w:r>
      </w:ins>
      <w:ins w:id="3101" w:author="S3-222328" w:date="2022-08-30T20:06:00Z">
        <w:r>
          <w:rPr>
            <w:lang w:eastAsia="zh-CN"/>
          </w:rPr>
          <w:t>Introduction</w:t>
        </w:r>
        <w:bookmarkEnd w:id="3095"/>
        <w:bookmarkEnd w:id="3096"/>
      </w:ins>
    </w:p>
    <w:p w14:paraId="0961C179" w14:textId="7C7A93F6" w:rsidR="009862A7" w:rsidRDefault="009862A7">
      <w:pPr>
        <w:rPr>
          <w:ins w:id="3102" w:author="S3-222328" w:date="2022-08-30T20:06:00Z"/>
          <w:lang w:eastAsia="zh-CN"/>
        </w:rPr>
        <w:pPrChange w:id="3103" w:author="S3-222328" w:date="2022-08-30T20:08:00Z">
          <w:pPr>
            <w:ind w:leftChars="90" w:left="180"/>
          </w:pPr>
        </w:pPrChange>
      </w:pPr>
      <w:ins w:id="3104" w:author="S3-222328" w:date="2022-08-30T20:06:00Z">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w:t>
        </w:r>
      </w:ins>
      <w:ins w:id="3105" w:author="S3-222328" w:date="2022-08-30T20:10:00Z">
        <w:r>
          <w:rPr>
            <w:lang w:eastAsia="zh-CN"/>
          </w:rPr>
          <w:t>"</w:t>
        </w:r>
      </w:ins>
      <w:ins w:id="3106" w:author="S3-222328" w:date="2022-08-30T20:06:00Z">
        <w:r>
          <w:rPr>
            <w:lang w:eastAsia="zh-CN"/>
          </w:rPr>
          <w:t>Subscribe-Notify</w:t>
        </w:r>
      </w:ins>
      <w:ins w:id="3107" w:author="S3-222328" w:date="2022-08-30T20:10:00Z">
        <w:r>
          <w:rPr>
            <w:lang w:eastAsia="zh-CN"/>
          </w:rPr>
          <w:t>"</w:t>
        </w:r>
      </w:ins>
      <w:ins w:id="3108" w:author="S3-222328" w:date="2022-08-30T20:06:00Z">
        <w:r>
          <w:rPr>
            <w:lang w:eastAsia="zh-CN"/>
          </w:rPr>
          <w:t xml:space="preserve"> scenarios. </w:t>
        </w:r>
        <w:r>
          <w:t>This solution does not address authorization of the notification URI.</w:t>
        </w:r>
      </w:ins>
    </w:p>
    <w:p w14:paraId="0647EE51" w14:textId="587A091B" w:rsidR="009862A7" w:rsidDel="009862A7" w:rsidRDefault="009862A7">
      <w:pPr>
        <w:rPr>
          <w:del w:id="3109" w:author="Huawei" w:date="2022-08-15T19:39:00Z"/>
          <w:lang w:eastAsia="zh-CN"/>
        </w:rPr>
        <w:pPrChange w:id="3110" w:author="S3-222328" w:date="2022-08-30T20:08:00Z">
          <w:pPr>
            <w:pStyle w:val="EditorsNote"/>
          </w:pPr>
        </w:pPrChange>
      </w:pPr>
      <w:ins w:id="3111" w:author="S3-222328" w:date="2022-08-30T20:06:00Z">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ins>
    </w:p>
    <w:p w14:paraId="762E2570" w14:textId="77777777" w:rsidR="009862A7" w:rsidRDefault="009862A7">
      <w:pPr>
        <w:rPr>
          <w:ins w:id="3112" w:author="S3-222328" w:date="2022-08-30T20:08:00Z"/>
          <w:lang w:eastAsia="zh-CN"/>
        </w:rPr>
        <w:pPrChange w:id="3113" w:author="S3-222328" w:date="2022-08-30T20:08:00Z">
          <w:pPr>
            <w:ind w:leftChars="90" w:left="180"/>
          </w:pPr>
        </w:pPrChange>
      </w:pPr>
    </w:p>
    <w:p w14:paraId="108E451D" w14:textId="39BF5331" w:rsidR="009862A7" w:rsidRDefault="009862A7">
      <w:pPr>
        <w:pStyle w:val="EditorsNote"/>
        <w:rPr>
          <w:ins w:id="3114" w:author="S3-222328" w:date="2022-08-30T20:06:00Z"/>
          <w:lang w:eastAsia="zh-CN"/>
        </w:rPr>
        <w:pPrChange w:id="3115" w:author="Huawei-3" w:date="2022-08-26T20:07:00Z">
          <w:pPr>
            <w:ind w:leftChars="90" w:left="180"/>
          </w:pPr>
        </w:pPrChange>
      </w:pPr>
      <w:ins w:id="3116" w:author="S3-222328" w:date="2022-08-30T20:06:00Z">
        <w:r>
          <w:t>Editor</w:t>
        </w:r>
      </w:ins>
      <w:ins w:id="3117" w:author="S3-222328" w:date="2022-08-30T20:08:00Z">
        <w:r>
          <w:t>'</w:t>
        </w:r>
      </w:ins>
      <w:ins w:id="3118" w:author="S3-222328" w:date="2022-08-30T20:06:00Z">
        <w:r>
          <w:t>s Note: It is ffs how the solution works in case of notification target reselection as described in clause 6.3.1.0 of TS 23.501.</w:t>
        </w:r>
      </w:ins>
    </w:p>
    <w:p w14:paraId="3CFE190A" w14:textId="0BDE2B4C" w:rsidR="009862A7" w:rsidRDefault="009862A7">
      <w:pPr>
        <w:pStyle w:val="Heading3"/>
        <w:rPr>
          <w:ins w:id="3119" w:author="S3-222328" w:date="2022-08-30T20:06:00Z"/>
          <w:lang w:eastAsia="zh-CN"/>
        </w:rPr>
        <w:pPrChange w:id="3120" w:author="S3-222328" w:date="2022-08-30T20:09:00Z">
          <w:pPr>
            <w:pStyle w:val="Heading3"/>
            <w:ind w:leftChars="90" w:left="1314"/>
          </w:pPr>
        </w:pPrChange>
      </w:pPr>
      <w:bookmarkStart w:id="3121" w:name="_Toc112794835"/>
      <w:bookmarkStart w:id="3122" w:name="_Toc112795622"/>
      <w:ins w:id="3123" w:author="S3-222328" w:date="2022-08-30T20:06:00Z">
        <w:r>
          <w:rPr>
            <w:rFonts w:hint="eastAsia"/>
            <w:lang w:eastAsia="zh-CN"/>
          </w:rPr>
          <w:t>6</w:t>
        </w:r>
        <w:r>
          <w:rPr>
            <w:lang w:eastAsia="zh-CN"/>
          </w:rPr>
          <w:t>.</w:t>
        </w:r>
      </w:ins>
      <w:ins w:id="3124" w:author="S3-222328" w:date="2022-08-30T20:09:00Z">
        <w:r>
          <w:rPr>
            <w:lang w:eastAsia="zh-CN"/>
          </w:rPr>
          <w:t>15</w:t>
        </w:r>
      </w:ins>
      <w:ins w:id="3125" w:author="S3-222328" w:date="2022-08-30T20:06:00Z">
        <w:r>
          <w:rPr>
            <w:lang w:eastAsia="zh-CN"/>
          </w:rPr>
          <w:t xml:space="preserve">.2 </w:t>
        </w:r>
      </w:ins>
      <w:ins w:id="3126" w:author="S3-222328" w:date="2022-08-30T20:07:00Z">
        <w:r>
          <w:rPr>
            <w:lang w:eastAsia="zh-CN"/>
          </w:rPr>
          <w:tab/>
        </w:r>
      </w:ins>
      <w:ins w:id="3127" w:author="S3-222328" w:date="2022-08-30T20:06:00Z">
        <w:r>
          <w:rPr>
            <w:lang w:eastAsia="zh-CN"/>
          </w:rPr>
          <w:t xml:space="preserve">Solution </w:t>
        </w:r>
        <w:r w:rsidRPr="009862A7">
          <w:rPr>
            <w:rPrChange w:id="3128" w:author="S3-222328" w:date="2022-08-30T20:09:00Z">
              <w:rPr>
                <w:lang w:eastAsia="zh-CN"/>
              </w:rPr>
            </w:rPrChange>
          </w:rPr>
          <w:t>details</w:t>
        </w:r>
        <w:bookmarkEnd w:id="3121"/>
        <w:bookmarkEnd w:id="3122"/>
      </w:ins>
    </w:p>
    <w:p w14:paraId="7B13749D" w14:textId="58930DAF" w:rsidR="009862A7" w:rsidRDefault="009862A7">
      <w:pPr>
        <w:rPr>
          <w:ins w:id="3129" w:author="S3-222328" w:date="2022-08-30T20:06:00Z"/>
          <w:lang w:eastAsia="zh-CN"/>
        </w:rPr>
        <w:pPrChange w:id="3130" w:author="S3-222328" w:date="2022-08-30T20:09:00Z">
          <w:pPr>
            <w:spacing w:line="276" w:lineRule="auto"/>
            <w:ind w:leftChars="90" w:left="180"/>
          </w:pPr>
        </w:pPrChange>
      </w:pPr>
      <w:ins w:id="3131" w:author="S3-222328" w:date="2022-08-30T20:06:00Z">
        <w:r>
          <w:rPr>
            <w:lang w:eastAsia="zh-CN"/>
          </w:rPr>
          <w:t xml:space="preserve">In the </w:t>
        </w:r>
      </w:ins>
      <w:ins w:id="3132" w:author="S3-222328" w:date="2022-08-30T20:10:00Z">
        <w:r>
          <w:rPr>
            <w:lang w:eastAsia="zh-CN"/>
          </w:rPr>
          <w:t>"</w:t>
        </w:r>
      </w:ins>
      <w:ins w:id="3133" w:author="S3-222328" w:date="2022-08-30T20:06:00Z">
        <w:r>
          <w:rPr>
            <w:lang w:eastAsia="zh-CN"/>
          </w:rPr>
          <w:t>Subscribe-Notify</w:t>
        </w:r>
      </w:ins>
      <w:ins w:id="3134" w:author="S3-222328" w:date="2022-08-30T20:10:00Z">
        <w:r>
          <w:rPr>
            <w:lang w:eastAsia="zh-CN"/>
          </w:rPr>
          <w:t>"</w:t>
        </w:r>
      </w:ins>
      <w:ins w:id="3135" w:author="S3-222328" w:date="2022-08-30T20:06:00Z">
        <w:r>
          <w:rPr>
            <w:lang w:eastAsia="zh-CN"/>
          </w:rPr>
          <w:t xml:space="preserve">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ins>
    </w:p>
    <w:p w14:paraId="346D9F06" w14:textId="4693E4D3" w:rsidR="009862A7" w:rsidRDefault="009862A7">
      <w:pPr>
        <w:rPr>
          <w:ins w:id="3136" w:author="S3-222328" w:date="2022-08-30T20:06:00Z"/>
          <w:lang w:eastAsia="zh-CN"/>
        </w:rPr>
        <w:pPrChange w:id="3137" w:author="S3-222328" w:date="2022-08-30T20:09:00Z">
          <w:pPr>
            <w:ind w:leftChars="90" w:left="180"/>
          </w:pPr>
        </w:pPrChange>
      </w:pPr>
      <w:ins w:id="3138" w:author="S3-222328" w:date="2022-08-30T20:06:00Z">
        <w:r>
          <w:rPr>
            <w:rFonts w:hint="eastAsia"/>
            <w:lang w:eastAsia="zh-CN"/>
          </w:rPr>
          <w:lastRenderedPageBreak/>
          <w:t>T</w:t>
        </w:r>
        <w:r>
          <w:rPr>
            <w:lang w:eastAsia="zh-CN"/>
          </w:rPr>
          <w:t>he Figure 6.</w:t>
        </w:r>
      </w:ins>
      <w:ins w:id="3139" w:author="S3-222328" w:date="2022-08-30T20:09:00Z">
        <w:r>
          <w:rPr>
            <w:lang w:eastAsia="zh-CN"/>
          </w:rPr>
          <w:t>15</w:t>
        </w:r>
      </w:ins>
      <w:ins w:id="3140" w:author="S3-222328" w:date="2022-08-30T20:06:00Z">
        <w:r>
          <w:rPr>
            <w:lang w:eastAsia="zh-CN"/>
          </w:rPr>
          <w:t xml:space="preserve">.2-1 describes the detailed solution for authorization mechanism for the involved NFs in the delegated </w:t>
        </w:r>
      </w:ins>
      <w:ins w:id="3141" w:author="S3-222328" w:date="2022-08-30T20:10:00Z">
        <w:r>
          <w:rPr>
            <w:lang w:eastAsia="zh-CN"/>
          </w:rPr>
          <w:t>"</w:t>
        </w:r>
      </w:ins>
      <w:ins w:id="3142" w:author="S3-222328" w:date="2022-08-30T20:06:00Z">
        <w:r>
          <w:rPr>
            <w:lang w:eastAsia="zh-CN"/>
          </w:rPr>
          <w:t>Subscribe-Notify</w:t>
        </w:r>
      </w:ins>
      <w:ins w:id="3143" w:author="S3-222328" w:date="2022-08-30T20:10:00Z">
        <w:r>
          <w:rPr>
            <w:lang w:eastAsia="zh-CN"/>
          </w:rPr>
          <w:t>"</w:t>
        </w:r>
      </w:ins>
      <w:ins w:id="3144" w:author="S3-222328" w:date="2022-08-30T20:06:00Z">
        <w:r>
          <w:rPr>
            <w:lang w:eastAsia="zh-CN"/>
          </w:rPr>
          <w:t xml:space="preserve"> scenarios.</w:t>
        </w:r>
      </w:ins>
    </w:p>
    <w:p w14:paraId="6C7A89E9" w14:textId="77777777" w:rsidR="009862A7" w:rsidRDefault="009862A7">
      <w:pPr>
        <w:rPr>
          <w:ins w:id="3145" w:author="S3-222328" w:date="2022-08-30T20:06:00Z"/>
        </w:rPr>
        <w:pPrChange w:id="3146" w:author="S3-222328" w:date="2022-08-30T20:09:00Z">
          <w:pPr>
            <w:jc w:val="center"/>
          </w:pPr>
        </w:pPrChange>
      </w:pPr>
      <w:ins w:id="3147" w:author="S3-222328" w:date="2022-08-30T20:06:00Z">
        <w:r>
          <w:object w:dxaOrig="16245" w:dyaOrig="11250" w14:anchorId="69A24064">
            <v:shape id="_x0000_i1039" type="#_x0000_t75" style="width:515.25pt;height:321.8pt" o:ole="">
              <v:imagedata r:id="rId59" o:title="" cropbottom="6447f"/>
            </v:shape>
            <o:OLEObject Type="Embed" ProgID="Visio.Drawing.15" ShapeID="_x0000_i1039" DrawAspect="Content" ObjectID="_1723409042" r:id="rId60"/>
          </w:object>
        </w:r>
      </w:ins>
    </w:p>
    <w:p w14:paraId="34099C97" w14:textId="12590EB6" w:rsidR="009862A7" w:rsidRPr="00406FDF" w:rsidRDefault="009862A7">
      <w:pPr>
        <w:pStyle w:val="TF"/>
        <w:rPr>
          <w:ins w:id="3148" w:author="S3-222328" w:date="2022-08-30T20:06:00Z"/>
        </w:rPr>
        <w:pPrChange w:id="3149" w:author="rapp" w:date="2022-08-30T23:40:00Z">
          <w:pPr>
            <w:pStyle w:val="B1"/>
            <w:jc w:val="center"/>
          </w:pPr>
        </w:pPrChange>
      </w:pPr>
      <w:ins w:id="3150" w:author="S3-222328" w:date="2022-08-30T20:06:00Z">
        <w:r w:rsidRPr="00406FDF">
          <w:t>Figure 6.</w:t>
        </w:r>
      </w:ins>
      <w:ins w:id="3151" w:author="S3-222328" w:date="2022-08-30T20:07:00Z">
        <w:r>
          <w:t>15</w:t>
        </w:r>
      </w:ins>
      <w:ins w:id="3152" w:author="S3-222328" w:date="2022-08-30T20:06:00Z">
        <w:r w:rsidRPr="00406FDF">
          <w:t>.2-1: Authorization</w:t>
        </w:r>
        <w:r w:rsidRPr="00B5009A">
          <w:t xml:space="preserve"> mechanism for the involved NFs in the</w:t>
        </w:r>
        <w:r w:rsidRPr="00406FDF">
          <w:t xml:space="preserve"> delegated </w:t>
        </w:r>
      </w:ins>
      <w:ins w:id="3153" w:author="S3-222328" w:date="2022-08-30T21:05:00Z">
        <w:r w:rsidR="00CC2CF8">
          <w:t>"</w:t>
        </w:r>
      </w:ins>
      <w:ins w:id="3154" w:author="S3-222328" w:date="2022-08-30T20:06:00Z">
        <w:r w:rsidRPr="00406FDF">
          <w:t>Subscribe-Notify</w:t>
        </w:r>
      </w:ins>
      <w:ins w:id="3155" w:author="S3-222328" w:date="2022-08-30T21:05:00Z">
        <w:r w:rsidR="00CC2CF8">
          <w:t>"</w:t>
        </w:r>
      </w:ins>
      <w:ins w:id="3156" w:author="S3-222328" w:date="2022-08-30T20:06:00Z">
        <w:r w:rsidRPr="00406FDF">
          <w:t xml:space="preserve"> scenario</w:t>
        </w:r>
      </w:ins>
    </w:p>
    <w:p w14:paraId="6FC92AE3" w14:textId="77777777" w:rsidR="009862A7" w:rsidRDefault="009862A7" w:rsidP="009862A7">
      <w:pPr>
        <w:pStyle w:val="B1"/>
        <w:numPr>
          <w:ilvl w:val="0"/>
          <w:numId w:val="12"/>
        </w:numPr>
        <w:spacing w:line="276" w:lineRule="auto"/>
        <w:rPr>
          <w:ins w:id="3157" w:author="S3-222328" w:date="2022-08-30T20:06:00Z"/>
          <w:lang w:eastAsia="zh-CN"/>
        </w:rPr>
      </w:pPr>
      <w:ins w:id="3158" w:author="S3-222328" w:date="2022-08-30T20:06:00Z">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ins>
    </w:p>
    <w:p w14:paraId="137F4519" w14:textId="77777777" w:rsidR="009862A7" w:rsidRDefault="009862A7" w:rsidP="009862A7">
      <w:pPr>
        <w:pStyle w:val="B1"/>
        <w:numPr>
          <w:ilvl w:val="0"/>
          <w:numId w:val="12"/>
        </w:numPr>
        <w:rPr>
          <w:ins w:id="3159" w:author="S3-222328" w:date="2022-08-30T20:06:00Z"/>
          <w:lang w:eastAsia="zh-CN"/>
        </w:rPr>
      </w:pPr>
      <w:ins w:id="3160" w:author="S3-222328" w:date="2022-08-30T20:06:00Z">
        <w:r>
          <w:rPr>
            <w:lang w:eastAsia="zh-CN"/>
          </w:rPr>
          <w:t>The NF_A should verify if the access token and the CCA of the NF_C is valid and executes the service.</w:t>
        </w:r>
      </w:ins>
    </w:p>
    <w:p w14:paraId="148A82A9" w14:textId="77777777" w:rsidR="009862A7" w:rsidRDefault="009862A7" w:rsidP="009862A7">
      <w:pPr>
        <w:pStyle w:val="B1"/>
        <w:numPr>
          <w:ilvl w:val="0"/>
          <w:numId w:val="12"/>
        </w:numPr>
        <w:spacing w:line="276" w:lineRule="auto"/>
        <w:rPr>
          <w:ins w:id="3161" w:author="S3-222328" w:date="2022-08-30T20:06:00Z"/>
          <w:lang w:eastAsia="zh-CN"/>
        </w:rPr>
      </w:pPr>
      <w:ins w:id="3162" w:author="S3-222328" w:date="2022-08-30T20:06:00Z">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ins>
    </w:p>
    <w:p w14:paraId="20C3582D" w14:textId="77777777" w:rsidR="009862A7" w:rsidRDefault="009862A7" w:rsidP="009862A7">
      <w:pPr>
        <w:pStyle w:val="B1"/>
        <w:numPr>
          <w:ilvl w:val="0"/>
          <w:numId w:val="12"/>
        </w:numPr>
        <w:spacing w:line="276" w:lineRule="auto"/>
        <w:rPr>
          <w:ins w:id="3163" w:author="S3-222328" w:date="2022-08-30T20:06:00Z"/>
          <w:lang w:eastAsia="zh-CN"/>
        </w:rPr>
      </w:pPr>
      <w:ins w:id="3164" w:author="S3-222328" w:date="2022-08-30T20:06:00Z">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ins>
    </w:p>
    <w:p w14:paraId="011A7478" w14:textId="77777777" w:rsidR="009862A7" w:rsidRDefault="009862A7" w:rsidP="009862A7">
      <w:pPr>
        <w:pStyle w:val="B1"/>
        <w:numPr>
          <w:ilvl w:val="0"/>
          <w:numId w:val="12"/>
        </w:numPr>
        <w:rPr>
          <w:ins w:id="3165" w:author="S3-222328" w:date="2022-08-30T20:06:00Z"/>
          <w:lang w:eastAsia="zh-CN"/>
        </w:rPr>
      </w:pPr>
      <w:ins w:id="3166" w:author="S3-222328" w:date="2022-08-30T20:06:00Z">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ins>
    </w:p>
    <w:p w14:paraId="6EF2C2F5" w14:textId="77777777" w:rsidR="009862A7" w:rsidRDefault="009862A7" w:rsidP="009862A7">
      <w:pPr>
        <w:pStyle w:val="B1"/>
        <w:spacing w:line="276" w:lineRule="auto"/>
        <w:ind w:left="644" w:firstLine="0"/>
        <w:rPr>
          <w:ins w:id="3167" w:author="S3-222328" w:date="2022-08-30T20:06:00Z"/>
          <w:lang w:eastAsia="zh-CN"/>
        </w:rPr>
      </w:pPr>
      <w:ins w:id="3168" w:author="S3-222328" w:date="2022-08-30T20:06:00Z">
        <w:r>
          <w:t>The NRF sends access token to the NF_A in the Nnrf_AccessToken_Get response operation.</w:t>
        </w:r>
      </w:ins>
    </w:p>
    <w:p w14:paraId="722E2704" w14:textId="77777777" w:rsidR="009862A7" w:rsidRDefault="009862A7" w:rsidP="009862A7">
      <w:pPr>
        <w:pStyle w:val="B1"/>
        <w:numPr>
          <w:ilvl w:val="0"/>
          <w:numId w:val="12"/>
        </w:numPr>
        <w:rPr>
          <w:ins w:id="3169" w:author="S3-222328" w:date="2022-08-30T20:06:00Z"/>
          <w:lang w:eastAsia="zh-CN"/>
        </w:rPr>
      </w:pPr>
      <w:ins w:id="3170" w:author="S3-222328" w:date="2022-08-30T20:06:00Z">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ins>
    </w:p>
    <w:p w14:paraId="6F9BAD20" w14:textId="77777777" w:rsidR="009862A7" w:rsidRDefault="009862A7" w:rsidP="009862A7">
      <w:pPr>
        <w:pStyle w:val="B1"/>
        <w:numPr>
          <w:ilvl w:val="0"/>
          <w:numId w:val="12"/>
        </w:numPr>
        <w:spacing w:line="276" w:lineRule="auto"/>
        <w:rPr>
          <w:ins w:id="3171" w:author="S3-222328" w:date="2022-08-30T20:06:00Z"/>
          <w:lang w:eastAsia="zh-CN"/>
        </w:rPr>
      </w:pPr>
      <w:ins w:id="3172" w:author="S3-222328" w:date="2022-08-30T20:06:00Z">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ins>
    </w:p>
    <w:p w14:paraId="424D9B63" w14:textId="77777777" w:rsidR="009862A7" w:rsidRDefault="009862A7" w:rsidP="009862A7">
      <w:pPr>
        <w:pStyle w:val="B1"/>
        <w:numPr>
          <w:ilvl w:val="0"/>
          <w:numId w:val="12"/>
        </w:numPr>
        <w:rPr>
          <w:ins w:id="3173" w:author="S3-222328" w:date="2022-08-30T20:06:00Z"/>
          <w:lang w:eastAsia="zh-CN"/>
        </w:rPr>
      </w:pPr>
      <w:ins w:id="3174" w:author="S3-222328" w:date="2022-08-30T20:06:00Z">
        <w:r>
          <w:rPr>
            <w:rFonts w:hint="eastAsia"/>
            <w:lang w:eastAsia="zh-CN"/>
          </w:rPr>
          <w:lastRenderedPageBreak/>
          <w:t>T</w:t>
        </w:r>
        <w:r>
          <w:rPr>
            <w:lang w:eastAsia="zh-CN"/>
          </w:rPr>
          <w:t>he NF Service Producer should respond the NF_A and provide the NF_C with the notification service based on the Notification URI.</w:t>
        </w:r>
        <w:r>
          <w:rPr>
            <w:rFonts w:hint="eastAsia"/>
            <w:lang w:eastAsia="zh-CN"/>
          </w:rPr>
          <w:t xml:space="preserve"> </w:t>
        </w:r>
      </w:ins>
    </w:p>
    <w:p w14:paraId="364EFB0F" w14:textId="0487AF9E" w:rsidR="009862A7" w:rsidRDefault="009862A7" w:rsidP="009862A7">
      <w:pPr>
        <w:pStyle w:val="Heading3"/>
        <w:rPr>
          <w:ins w:id="3175" w:author="S3-222328" w:date="2022-08-30T20:06:00Z"/>
          <w:lang w:eastAsia="zh-CN"/>
        </w:rPr>
      </w:pPr>
      <w:bookmarkStart w:id="3176" w:name="_Toc112794836"/>
      <w:bookmarkStart w:id="3177" w:name="_Toc112795623"/>
      <w:ins w:id="3178" w:author="S3-222328" w:date="2022-08-30T20:06:00Z">
        <w:r>
          <w:rPr>
            <w:rFonts w:hint="eastAsia"/>
            <w:lang w:eastAsia="zh-CN"/>
          </w:rPr>
          <w:t>6</w:t>
        </w:r>
        <w:r>
          <w:rPr>
            <w:lang w:eastAsia="zh-CN"/>
          </w:rPr>
          <w:t>.</w:t>
        </w:r>
      </w:ins>
      <w:ins w:id="3179" w:author="S3-222328" w:date="2022-08-30T21:04:00Z">
        <w:r w:rsidR="00CC2CF8">
          <w:rPr>
            <w:lang w:eastAsia="zh-CN"/>
          </w:rPr>
          <w:t>15</w:t>
        </w:r>
      </w:ins>
      <w:ins w:id="3180" w:author="S3-222328" w:date="2022-08-30T20:06:00Z">
        <w:r>
          <w:rPr>
            <w:lang w:eastAsia="zh-CN"/>
          </w:rPr>
          <w:t xml:space="preserve">.3 </w:t>
        </w:r>
      </w:ins>
      <w:ins w:id="3181" w:author="S3-222328" w:date="2022-08-30T20:08:00Z">
        <w:r>
          <w:rPr>
            <w:lang w:eastAsia="zh-CN"/>
          </w:rPr>
          <w:tab/>
        </w:r>
      </w:ins>
      <w:ins w:id="3182" w:author="S3-222328" w:date="2022-08-30T20:06:00Z">
        <w:r>
          <w:rPr>
            <w:lang w:eastAsia="zh-CN"/>
          </w:rPr>
          <w:t>Evaluation</w:t>
        </w:r>
        <w:bookmarkEnd w:id="3176"/>
        <w:bookmarkEnd w:id="3177"/>
      </w:ins>
    </w:p>
    <w:p w14:paraId="0F023CFA" w14:textId="52F4B99C" w:rsidR="009862A7" w:rsidRDefault="009862A7" w:rsidP="009862A7">
      <w:pPr>
        <w:rPr>
          <w:ins w:id="3183" w:author="S3-222339" w:date="2022-08-30T21:27:00Z"/>
          <w:lang w:eastAsia="zh-CN"/>
        </w:rPr>
      </w:pPr>
      <w:ins w:id="3184" w:author="S3-222328" w:date="2022-08-30T20:06:00Z">
        <w:r>
          <w:rPr>
            <w:rFonts w:hint="eastAsia"/>
            <w:lang w:eastAsia="zh-CN"/>
          </w:rPr>
          <w:t>T</w:t>
        </w:r>
        <w:r>
          <w:rPr>
            <w:lang w:eastAsia="zh-CN"/>
          </w:rPr>
          <w:t>BD</w:t>
        </w:r>
      </w:ins>
    </w:p>
    <w:p w14:paraId="390301E0" w14:textId="5251725B" w:rsidR="006F39D4" w:rsidRDefault="006F39D4" w:rsidP="006F39D4">
      <w:pPr>
        <w:pStyle w:val="Heading2"/>
        <w:rPr>
          <w:ins w:id="3185" w:author="S3-222339" w:date="2022-08-30T21:27:00Z"/>
          <w:rFonts w:cs="Arial"/>
          <w:sz w:val="28"/>
          <w:szCs w:val="28"/>
        </w:rPr>
      </w:pPr>
      <w:bookmarkStart w:id="3186" w:name="_Toc112794837"/>
      <w:bookmarkStart w:id="3187" w:name="_Toc112795624"/>
      <w:ins w:id="3188" w:author="S3-222339" w:date="2022-08-30T21:27:00Z">
        <w:r w:rsidRPr="0092145B">
          <w:t>6.</w:t>
        </w:r>
        <w:r>
          <w:t>16</w:t>
        </w:r>
        <w:r>
          <w:tab/>
          <w:t xml:space="preserve">Solution #16: </w:t>
        </w:r>
        <w:r w:rsidRPr="00E631BD">
          <w:t>Selective End of End Protection of HTTP Request and Response in Indirect Communication</w:t>
        </w:r>
        <w:bookmarkEnd w:id="3186"/>
        <w:bookmarkEnd w:id="3187"/>
      </w:ins>
    </w:p>
    <w:p w14:paraId="436BB2EF" w14:textId="06DFA9F2" w:rsidR="006F39D4" w:rsidRDefault="006F39D4" w:rsidP="006F39D4">
      <w:pPr>
        <w:pStyle w:val="Heading3"/>
        <w:rPr>
          <w:ins w:id="3189" w:author="S3-222339" w:date="2022-08-30T21:27:00Z"/>
        </w:rPr>
      </w:pPr>
      <w:bookmarkStart w:id="3190" w:name="_Toc112794838"/>
      <w:bookmarkStart w:id="3191" w:name="_Toc112795625"/>
      <w:ins w:id="3192" w:author="S3-222339" w:date="2022-08-30T21:27:00Z">
        <w:r w:rsidRPr="0092145B">
          <w:t>6.</w:t>
        </w:r>
        <w:r>
          <w:t>16.1</w:t>
        </w:r>
        <w:r>
          <w:tab/>
          <w:t>Introduction</w:t>
        </w:r>
        <w:bookmarkEnd w:id="3190"/>
        <w:bookmarkEnd w:id="3191"/>
        <w:r>
          <w:t xml:space="preserve"> </w:t>
        </w:r>
      </w:ins>
    </w:p>
    <w:p w14:paraId="15BC5C62" w14:textId="77777777" w:rsidR="006F39D4" w:rsidRDefault="006F39D4" w:rsidP="006F39D4">
      <w:pPr>
        <w:rPr>
          <w:ins w:id="3193" w:author="S3-222339" w:date="2022-08-30T21:27:00Z"/>
        </w:rPr>
      </w:pPr>
      <w:ins w:id="3194" w:author="S3-222339" w:date="2022-08-30T21:27:00Z">
        <w:r>
          <w:t xml:space="preserve">This solution addresses KI#5. </w:t>
        </w:r>
      </w:ins>
    </w:p>
    <w:p w14:paraId="7630E21B" w14:textId="77777777" w:rsidR="006F39D4" w:rsidRDefault="006F39D4" w:rsidP="006F39D4">
      <w:pPr>
        <w:rPr>
          <w:ins w:id="3195" w:author="S3-222339" w:date="2022-08-30T21:27:00Z"/>
        </w:rPr>
      </w:pPr>
      <w:ins w:id="3196" w:author="S3-222339" w:date="2022-08-30T21:27:00Z">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ins>
    </w:p>
    <w:p w14:paraId="4C5F2317" w14:textId="77777777" w:rsidR="006F39D4" w:rsidRPr="00C753BC" w:rsidRDefault="006F39D4" w:rsidP="006F39D4">
      <w:pPr>
        <w:rPr>
          <w:ins w:id="3197" w:author="S3-222339" w:date="2022-08-30T21:27:00Z"/>
          <w:lang w:val="en-US"/>
        </w:rPr>
      </w:pPr>
      <w:ins w:id="3198" w:author="S3-222339" w:date="2022-08-30T21:27:00Z">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6F39D4">
          <w:rPr>
            <w:rPrChange w:id="3199" w:author="S3-222339" w:date="2022-08-30T21:28:00Z">
              <w:rPr>
                <w:highlight w:val="yellow"/>
              </w:rPr>
            </w:rPrChange>
          </w:rPr>
          <w:t>Note there is a trade-off. The more of the message is protected, the fewer attacks are possible, but there is also a higher risk that the SCP may need to modify integrity protected parts of the message.</w:t>
        </w:r>
      </w:ins>
    </w:p>
    <w:p w14:paraId="78D1F7CD" w14:textId="77777777" w:rsidR="006F39D4" w:rsidRPr="00AC466B" w:rsidRDefault="006F39D4" w:rsidP="006F39D4">
      <w:pPr>
        <w:rPr>
          <w:ins w:id="3200" w:author="S3-222339" w:date="2022-08-30T21:27:00Z"/>
        </w:rPr>
      </w:pPr>
      <w:ins w:id="3201" w:author="S3-222339" w:date="2022-08-30T21:27:00Z">
        <w:r>
          <w:t xml:space="preserve">Further, to avoid complexity of signalling which attributes are to be integrity protected inline request or response, this solution proposes to use static configuration to indicate which attributes require integrity protection. </w:t>
        </w:r>
      </w:ins>
    </w:p>
    <w:p w14:paraId="2A1C7A7F" w14:textId="09C7DFD9" w:rsidR="006F39D4" w:rsidRDefault="006F39D4" w:rsidP="006F39D4">
      <w:pPr>
        <w:pStyle w:val="Heading3"/>
        <w:rPr>
          <w:ins w:id="3202" w:author="S3-222339" w:date="2022-08-30T21:27:00Z"/>
        </w:rPr>
      </w:pPr>
      <w:bookmarkStart w:id="3203" w:name="_Toc112794839"/>
      <w:bookmarkStart w:id="3204" w:name="_Toc112795626"/>
      <w:ins w:id="3205" w:author="S3-222339" w:date="2022-08-30T21:27:00Z">
        <w:r w:rsidRPr="0092145B">
          <w:t>6.</w:t>
        </w:r>
      </w:ins>
      <w:ins w:id="3206" w:author="S3-222339" w:date="2022-08-30T21:28:00Z">
        <w:r>
          <w:t>16</w:t>
        </w:r>
      </w:ins>
      <w:ins w:id="3207" w:author="S3-222339" w:date="2022-08-30T21:27:00Z">
        <w:r>
          <w:t>.2</w:t>
        </w:r>
        <w:r>
          <w:tab/>
          <w:t>Solution details</w:t>
        </w:r>
        <w:bookmarkEnd w:id="3203"/>
        <w:bookmarkEnd w:id="3204"/>
      </w:ins>
    </w:p>
    <w:p w14:paraId="219419E7" w14:textId="77777777" w:rsidR="006F39D4" w:rsidRDefault="006F39D4" w:rsidP="006F39D4">
      <w:pPr>
        <w:rPr>
          <w:ins w:id="3208" w:author="S3-222339" w:date="2022-08-30T21:27:00Z"/>
        </w:rPr>
      </w:pPr>
      <w:ins w:id="3209" w:author="S3-222339" w:date="2022-08-30T21:27:00Z">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ins>
    </w:p>
    <w:p w14:paraId="49B27C7F" w14:textId="3D2CF70A" w:rsidR="006F39D4" w:rsidRDefault="006F39D4">
      <w:pPr>
        <w:pStyle w:val="EditorsNote"/>
        <w:rPr>
          <w:ins w:id="3210" w:author="S3-222339" w:date="2022-08-30T21:27:00Z"/>
        </w:rPr>
        <w:pPrChange w:id="3211" w:author="S3-222339" w:date="2022-08-30T21:28:00Z">
          <w:pPr/>
        </w:pPrChange>
      </w:pPr>
      <w:ins w:id="3212" w:author="S3-222339" w:date="2022-08-30T21:27:00Z">
        <w:r w:rsidRPr="006F39D4">
          <w:rPr>
            <w:rPrChange w:id="3213" w:author="S3-222339" w:date="2022-08-30T21:28:00Z">
              <w:rPr>
                <w:highlight w:val="yellow"/>
              </w:rPr>
            </w:rPrChange>
          </w:rPr>
          <w:t>Editor</w:t>
        </w:r>
      </w:ins>
      <w:ins w:id="3214" w:author="S3-222339" w:date="2022-08-30T21:28:00Z">
        <w:r w:rsidRPr="006F39D4">
          <w:rPr>
            <w:rPrChange w:id="3215" w:author="S3-222339" w:date="2022-08-30T21:28:00Z">
              <w:rPr>
                <w:highlight w:val="yellow"/>
              </w:rPr>
            </w:rPrChange>
          </w:rPr>
          <w:t>'</w:t>
        </w:r>
      </w:ins>
      <w:ins w:id="3216" w:author="S3-222339" w:date="2022-08-30T21:27:00Z">
        <w:r w:rsidRPr="006F39D4">
          <w:rPr>
            <w:rPrChange w:id="3217" w:author="S3-222339" w:date="2022-08-30T21:28:00Z">
              <w:rPr>
                <w:highlight w:val="yellow"/>
              </w:rPr>
            </w:rPrChange>
          </w:rPr>
          <w:t>s Note: how to handle the dynamic security policy cases by the NF Service Consumer and NF Service Producer is FFS.</w:t>
        </w:r>
        <w:r>
          <w:t xml:space="preserve"> </w:t>
        </w:r>
      </w:ins>
    </w:p>
    <w:p w14:paraId="5F5EFC36" w14:textId="77777777" w:rsidR="006F39D4" w:rsidRDefault="006F39D4" w:rsidP="006F39D4">
      <w:pPr>
        <w:rPr>
          <w:ins w:id="3218" w:author="S3-222339" w:date="2022-08-30T21:27:00Z"/>
        </w:rPr>
      </w:pPr>
      <w:ins w:id="3219" w:author="S3-222339" w:date="2022-08-30T21:27:00Z">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ins>
    </w:p>
    <w:p w14:paraId="59FE88EB" w14:textId="77777777" w:rsidR="006F39D4" w:rsidRDefault="006F39D4" w:rsidP="006F39D4">
      <w:pPr>
        <w:rPr>
          <w:ins w:id="3220" w:author="S3-222339" w:date="2022-08-30T21:27:00Z"/>
        </w:rPr>
      </w:pPr>
      <w:ins w:id="3221" w:author="S3-222339" w:date="2022-08-30T21:27:00Z">
        <w:r>
          <w:t xml:space="preserve">The public key certificate of the sending NF that is required to verify a received JWT token is communicated to a receipt NF in CCA or SCA. </w:t>
        </w:r>
      </w:ins>
    </w:p>
    <w:p w14:paraId="14D78F64" w14:textId="77777777" w:rsidR="006F39D4" w:rsidRDefault="006F39D4" w:rsidP="006F39D4">
      <w:pPr>
        <w:rPr>
          <w:ins w:id="3222" w:author="S3-222339" w:date="2022-08-30T21:27:00Z"/>
        </w:rPr>
      </w:pPr>
      <w:ins w:id="3223" w:author="S3-222339" w:date="2022-08-30T21:27:00Z">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ins>
    </w:p>
    <w:p w14:paraId="2CA4B803" w14:textId="1AB435E0" w:rsidR="006F39D4" w:rsidRPr="00C753BC" w:rsidRDefault="006F39D4">
      <w:pPr>
        <w:pStyle w:val="EditorsNote"/>
        <w:rPr>
          <w:ins w:id="3224" w:author="S3-222339" w:date="2022-08-30T21:27:00Z"/>
        </w:rPr>
        <w:pPrChange w:id="3225" w:author="S3-222339" w:date="2022-08-30T21:28:00Z">
          <w:pPr/>
        </w:pPrChange>
      </w:pPr>
      <w:ins w:id="3226" w:author="S3-222339" w:date="2022-08-30T21:27:00Z">
        <w:r w:rsidRPr="006F39D4">
          <w:rPr>
            <w:rPrChange w:id="3227" w:author="S3-222339" w:date="2022-08-30T21:28:00Z">
              <w:rPr>
                <w:highlight w:val="yellow"/>
              </w:rPr>
            </w:rPrChange>
          </w:rPr>
          <w:t>Editor</w:t>
        </w:r>
      </w:ins>
      <w:ins w:id="3228" w:author="S3-222339" w:date="2022-08-30T21:28:00Z">
        <w:r>
          <w:t>'</w:t>
        </w:r>
      </w:ins>
      <w:ins w:id="3229" w:author="S3-222339" w:date="2022-08-30T21:27:00Z">
        <w:r w:rsidRPr="006F39D4">
          <w:rPr>
            <w:rPrChange w:id="3230" w:author="S3-222339" w:date="2022-08-30T21:28:00Z">
              <w:rPr>
                <w:highlight w:val="yellow"/>
              </w:rPr>
            </w:rPrChange>
          </w:rPr>
          <w:t>s Note: how to mitigate replay of a JWT token is FFS.</w:t>
        </w:r>
        <w:r w:rsidRPr="00C753BC">
          <w:t xml:space="preserve"> </w:t>
        </w:r>
      </w:ins>
    </w:p>
    <w:p w14:paraId="463405E9" w14:textId="0CA6574B" w:rsidR="006F39D4" w:rsidRDefault="006F39D4" w:rsidP="006F39D4">
      <w:pPr>
        <w:pStyle w:val="Heading3"/>
        <w:rPr>
          <w:ins w:id="3231" w:author="S3-222339" w:date="2022-08-30T21:27:00Z"/>
        </w:rPr>
      </w:pPr>
      <w:bookmarkStart w:id="3232" w:name="_Toc112794840"/>
      <w:bookmarkStart w:id="3233" w:name="_Toc112795627"/>
      <w:ins w:id="3234" w:author="S3-222339" w:date="2022-08-30T21:27:00Z">
        <w:r w:rsidRPr="0092145B">
          <w:t>6.</w:t>
        </w:r>
      </w:ins>
      <w:ins w:id="3235" w:author="S3-222339" w:date="2022-08-30T21:28:00Z">
        <w:r>
          <w:t>16</w:t>
        </w:r>
      </w:ins>
      <w:ins w:id="3236" w:author="S3-222339" w:date="2022-08-30T21:27:00Z">
        <w:r>
          <w:t>.3</w:t>
        </w:r>
        <w:r>
          <w:tab/>
          <w:t>Evaluation</w:t>
        </w:r>
        <w:bookmarkEnd w:id="3232"/>
        <w:bookmarkEnd w:id="3233"/>
      </w:ins>
    </w:p>
    <w:p w14:paraId="54D385AC" w14:textId="77777777" w:rsidR="006F39D4" w:rsidRPr="00C753BC" w:rsidRDefault="006F39D4" w:rsidP="006F39D4">
      <w:pPr>
        <w:rPr>
          <w:ins w:id="3237" w:author="S3-222339" w:date="2022-08-30T21:27:00Z"/>
          <w:iCs/>
        </w:rPr>
      </w:pPr>
      <w:ins w:id="3238" w:author="S3-222339" w:date="2022-08-30T21:27:00Z">
        <w:r>
          <w:t>TBD</w:t>
        </w:r>
        <w:r>
          <w:rPr>
            <w:iCs/>
          </w:rPr>
          <w:t xml:space="preserve"> </w:t>
        </w:r>
      </w:ins>
    </w:p>
    <w:p w14:paraId="530FC4F7" w14:textId="1B3700CF" w:rsidR="00614B78" w:rsidRDefault="00614B78" w:rsidP="00614B78">
      <w:pPr>
        <w:pStyle w:val="Heading2"/>
        <w:rPr>
          <w:ins w:id="3239" w:author="S3-222291" w:date="2022-08-30T21:58:00Z"/>
        </w:rPr>
      </w:pPr>
      <w:bookmarkStart w:id="3240" w:name="_Toc112794841"/>
      <w:bookmarkStart w:id="3241" w:name="_Toc112795628"/>
      <w:ins w:id="3242" w:author="S3-222291" w:date="2022-08-30T21:58:00Z">
        <w:r>
          <w:lastRenderedPageBreak/>
          <w:t>6.17</w:t>
        </w:r>
        <w:r>
          <w:tab/>
          <w:t>Solution #17: Authorization mechanism negotiation using existing methods</w:t>
        </w:r>
        <w:bookmarkEnd w:id="3240"/>
        <w:bookmarkEnd w:id="3241"/>
      </w:ins>
    </w:p>
    <w:p w14:paraId="1F04292D" w14:textId="422B2D43" w:rsidR="00614B78" w:rsidRDefault="00614B78" w:rsidP="00614B78">
      <w:pPr>
        <w:pStyle w:val="Heading3"/>
        <w:rPr>
          <w:ins w:id="3243" w:author="S3-222291" w:date="2022-08-30T21:58:00Z"/>
        </w:rPr>
      </w:pPr>
      <w:bookmarkStart w:id="3244" w:name="_Toc112794842"/>
      <w:bookmarkStart w:id="3245" w:name="_Toc112795629"/>
      <w:ins w:id="3246" w:author="S3-222291" w:date="2022-08-30T21:58:00Z">
        <w:r>
          <w:t>6.17.1</w:t>
        </w:r>
        <w:r>
          <w:tab/>
          <w:t>Introduction</w:t>
        </w:r>
        <w:bookmarkEnd w:id="3244"/>
        <w:bookmarkEnd w:id="3245"/>
      </w:ins>
    </w:p>
    <w:p w14:paraId="7DAC56F8" w14:textId="77777777" w:rsidR="00614B78" w:rsidRDefault="00614B78" w:rsidP="00614B78">
      <w:pPr>
        <w:rPr>
          <w:ins w:id="3247" w:author="S3-222291" w:date="2022-08-30T21:58:00Z"/>
        </w:rPr>
      </w:pPr>
      <w:ins w:id="3248" w:author="S3-222291" w:date="2022-08-30T21:58:00Z">
        <w:r>
          <w:t>This solution addresses Key Issue #7 "Authorization mechanism negotiation". It is proposed to use the two NRFs for the authorization mechanism negotiation.</w:t>
        </w:r>
      </w:ins>
    </w:p>
    <w:p w14:paraId="57916E10" w14:textId="77777777" w:rsidR="00614B78" w:rsidRDefault="00614B78" w:rsidP="00614B78">
      <w:pPr>
        <w:pStyle w:val="EditorsNote"/>
        <w:rPr>
          <w:ins w:id="3249" w:author="S3-222291" w:date="2022-08-30T21:58:00Z"/>
          <w:lang w:val="en-US" w:eastAsia="zh-CN"/>
        </w:rPr>
      </w:pPr>
      <w:ins w:id="3250" w:author="S3-222291" w:date="2022-08-30T21:58:00Z">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ins>
    </w:p>
    <w:p w14:paraId="68E16620" w14:textId="1F5F9A25" w:rsidR="00614B78" w:rsidRDefault="00614B78" w:rsidP="00614B78">
      <w:pPr>
        <w:pStyle w:val="Heading3"/>
        <w:rPr>
          <w:ins w:id="3251" w:author="S3-222291" w:date="2022-08-30T21:58:00Z"/>
        </w:rPr>
      </w:pPr>
      <w:bookmarkStart w:id="3252" w:name="_Toc112794843"/>
      <w:bookmarkStart w:id="3253" w:name="_Toc112795630"/>
      <w:ins w:id="3254" w:author="S3-222291" w:date="2022-08-30T21:58:00Z">
        <w:r>
          <w:t>6.17.2</w:t>
        </w:r>
        <w:r>
          <w:tab/>
          <w:t>Solution details</w:t>
        </w:r>
        <w:bookmarkEnd w:id="3252"/>
        <w:bookmarkEnd w:id="3253"/>
      </w:ins>
    </w:p>
    <w:p w14:paraId="2A17C4B3" w14:textId="77777777" w:rsidR="00614B78" w:rsidRDefault="00614B78" w:rsidP="00614B78">
      <w:pPr>
        <w:rPr>
          <w:ins w:id="3255" w:author="S3-222291" w:date="2022-08-30T21:58:00Z"/>
        </w:rPr>
      </w:pPr>
      <w:ins w:id="3256" w:author="S3-222291" w:date="2022-08-30T21:58:00Z">
        <w:r>
          <w:t>From the oAuth2Required indication that is specified in 29.510, the vNRF can imply, whether OAuth2.0 or static authorization is to be used within one PLMN. This covers the use case, where within one PLMN maybe not yet all NFs use OAuth2.0.</w:t>
        </w:r>
      </w:ins>
    </w:p>
    <w:p w14:paraId="6CE1DB9E" w14:textId="77777777" w:rsidR="00614B78" w:rsidRDefault="00614B78" w:rsidP="00614B78">
      <w:pPr>
        <w:pStyle w:val="TAL"/>
        <w:rPr>
          <w:ins w:id="3257" w:author="S3-222291" w:date="2022-08-30T21:58:00Z"/>
          <w:szCs w:val="22"/>
        </w:rPr>
      </w:pPr>
      <w:ins w:id="3258" w:author="S3-222291" w:date="2022-08-30T21:58:00Z">
        <w:r>
          <w:rPr>
            <w:rFonts w:ascii="Times New Roman" w:hAnsi="Times New Roman"/>
            <w:sz w:val="20"/>
            <w:szCs w:val="22"/>
          </w:rPr>
          <w:t>For inter-PLMN stage 3 (TS 29.510 Table 6.1.6.2.3-1) introduced with "oauth2Required" one option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List", includes the Oauth2-based authorization requirement supported by the NF Service Instance per PLMN of the NF Service Consumer.</w:t>
        </w:r>
      </w:ins>
    </w:p>
    <w:p w14:paraId="2FB33F60" w14:textId="77777777" w:rsidR="00614B78" w:rsidRDefault="00614B78" w:rsidP="00614B78">
      <w:pPr>
        <w:pStyle w:val="TAL"/>
        <w:rPr>
          <w:ins w:id="3259" w:author="S3-222291" w:date="2022-08-30T21:58:00Z"/>
        </w:rPr>
      </w:pPr>
    </w:p>
    <w:p w14:paraId="0A930CD6" w14:textId="77777777" w:rsidR="00614B78" w:rsidRDefault="00614B78" w:rsidP="00614B78">
      <w:pPr>
        <w:pStyle w:val="TAL"/>
        <w:rPr>
          <w:ins w:id="3260" w:author="S3-222291" w:date="2022-08-30T21:58:00Z"/>
        </w:rPr>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ins w:id="3261" w:author="S3-222291" w:date="2022-08-30T21:58:00Z"/>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ins w:id="3262" w:author="S3-222291" w:date="2022-08-30T21:58:00Z"/>
                <w:lang w:val="de-DE" w:eastAsia="de-DE"/>
              </w:rPr>
            </w:pPr>
            <w:ins w:id="3263" w:author="S3-222291" w:date="2022-08-30T21:58:00Z">
              <w:r>
                <w:rPr>
                  <w:lang w:eastAsia="zh-CN"/>
                </w:rPr>
                <w:t>oauth2Required</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rPr>
                <w:ins w:id="3264" w:author="S3-222291" w:date="2022-08-30T21:58:00Z"/>
              </w:rPr>
            </w:pPr>
            <w:ins w:id="3265" w:author="S3-222291" w:date="2022-08-30T21:58:00Z">
              <w:r>
                <w:rPr>
                  <w:lang w:eastAsia="zh-CN"/>
                </w:rPr>
                <w:t>boolean</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rPr>
                <w:ins w:id="3266" w:author="S3-222291" w:date="2022-08-30T21:58:00Z"/>
              </w:rPr>
            </w:pPr>
            <w:ins w:id="3267" w:author="S3-222291" w:date="2022-08-30T21:58:00Z">
              <w:r>
                <w:rPr>
                  <w:lang w:eastAsia="zh-CN"/>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rPr>
                <w:ins w:id="3268" w:author="S3-222291" w:date="2022-08-30T21:58:00Z"/>
              </w:rPr>
            </w:pPr>
            <w:ins w:id="3269" w:author="S3-222291" w:date="2022-08-30T21:58:00Z">
              <w:r>
                <w:rPr>
                  <w:lang w:eastAsia="zh-CN"/>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ins w:id="3270" w:author="S3-222291" w:date="2022-08-30T21:58:00Z"/>
                <w:lang w:eastAsia="zh-CN"/>
              </w:rPr>
            </w:pPr>
            <w:ins w:id="3271" w:author="S3-222291" w:date="2022-08-30T21:58:00Z">
              <w:r>
                <w:rPr>
                  <w:lang w:eastAsia="zh-CN"/>
                </w:rPr>
                <w:t>It indicates whether the NF Service</w:t>
              </w:r>
              <w:bookmarkStart w:id="3272" w:name="_Hlk111447056"/>
              <w:r>
                <w:rPr>
                  <w:lang w:eastAsia="zh-CN"/>
                </w:rPr>
                <w:t xml:space="preserve"> Instance requires O</w:t>
              </w:r>
              <w:bookmarkEnd w:id="3272"/>
              <w:r>
                <w:rPr>
                  <w:lang w:eastAsia="zh-CN"/>
                </w:rPr>
                <w:t>auth2-based  authorization.</w:t>
              </w:r>
            </w:ins>
          </w:p>
          <w:p w14:paraId="639E8A10" w14:textId="77777777" w:rsidR="00614B78" w:rsidRDefault="00614B78" w:rsidP="00C753BC">
            <w:pPr>
              <w:pStyle w:val="TAL"/>
              <w:rPr>
                <w:ins w:id="3273" w:author="S3-222291" w:date="2022-08-30T21:58:00Z"/>
                <w:lang w:eastAsia="en-GB"/>
              </w:rPr>
            </w:pPr>
            <w:ins w:id="3274" w:author="S3-222291" w:date="2022-08-30T21:58:00Z">
              <w:r>
                <w:rPr>
                  <w:lang w:eastAsia="zh-CN"/>
                </w:rPr>
                <w:t>Absence of this IE means that the NF Service Producer has not provided any indication about its usage of Oauth2 for authorization.</w:t>
              </w:r>
            </w:ins>
          </w:p>
        </w:tc>
      </w:tr>
      <w:tr w:rsidR="00614B78" w14:paraId="1A5477DE" w14:textId="77777777" w:rsidTr="00C753BC">
        <w:trPr>
          <w:jc w:val="center"/>
          <w:ins w:id="3275" w:author="S3-222291" w:date="2022-08-30T21:58: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ins w:id="3276" w:author="S3-222291" w:date="2022-08-30T21:58:00Z"/>
                <w:lang w:val="de-DE" w:eastAsia="zh-CN"/>
              </w:rPr>
            </w:pPr>
            <w:ins w:id="3277" w:author="S3-222291" w:date="2022-08-30T21:58:00Z">
              <w:r>
                <w:t>perPlmn</w:t>
              </w:r>
              <w:r>
                <w:rPr>
                  <w:lang w:eastAsia="zh-CN"/>
                </w:rPr>
                <w:t>Oauth2Req</w:t>
              </w:r>
              <w:r>
                <w:t>Lis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ins w:id="3278" w:author="S3-222291" w:date="2022-08-30T21:58:00Z"/>
                <w:lang w:eastAsia="zh-CN"/>
              </w:rPr>
            </w:pPr>
            <w:ins w:id="3279" w:author="S3-222291" w:date="2022-08-30T21:58:00Z">
              <w:r>
                <w:t>PlmnOauth2</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ins w:id="3280" w:author="S3-222291" w:date="2022-08-30T21:58:00Z"/>
                <w:lang w:eastAsia="zh-CN"/>
              </w:rPr>
            </w:pPr>
            <w:ins w:id="3281" w:author="S3-222291" w:date="2022-08-30T21:58:00Z">
              <w: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ins w:id="3282" w:author="S3-222291" w:date="2022-08-30T21:58:00Z"/>
                <w:lang w:eastAsia="zh-CN"/>
              </w:rPr>
            </w:pPr>
            <w:ins w:id="3283" w:author="S3-222291" w:date="2022-08-30T21:58:00Z">
              <w:r>
                <w:rPr>
                  <w:lang w:eastAsia="zh-CN"/>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ins w:id="3284" w:author="S3-222291" w:date="2022-08-30T21:58:00Z"/>
                <w:lang w:eastAsia="en-GB"/>
              </w:rPr>
            </w:pPr>
            <w:ins w:id="3285" w:author="S3-222291" w:date="2022-08-30T21:58:00Z">
              <w:r>
                <w:t>When present, this IE shall include the Oauth2-based authorization requirement supported by the NF Service Instance per PLMN of the NF Service Consumer.</w:t>
              </w:r>
            </w:ins>
          </w:p>
          <w:p w14:paraId="4F30B31E" w14:textId="77777777" w:rsidR="00614B78" w:rsidRDefault="00614B78" w:rsidP="00C753BC">
            <w:pPr>
              <w:pStyle w:val="TAL"/>
              <w:rPr>
                <w:ins w:id="3286" w:author="S3-222291" w:date="2022-08-30T21:58:00Z"/>
                <w:lang w:eastAsia="zh-CN"/>
              </w:rPr>
            </w:pPr>
            <w:ins w:id="3287" w:author="S3-222291" w:date="2022-08-30T21:58:00Z">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ins>
          </w:p>
        </w:tc>
      </w:tr>
    </w:tbl>
    <w:p w14:paraId="20567210" w14:textId="080DAA1C" w:rsidR="00614B78" w:rsidRDefault="00614B78">
      <w:pPr>
        <w:pStyle w:val="TF"/>
        <w:rPr>
          <w:ins w:id="3288" w:author="S3-222291" w:date="2022-08-30T21:58:00Z"/>
          <w:rFonts w:eastAsiaTheme="minorHAnsi"/>
        </w:rPr>
        <w:pPrChange w:id="3289" w:author="rapp" w:date="2022-08-30T23:40:00Z">
          <w:pPr>
            <w:jc w:val="center"/>
          </w:pPr>
        </w:pPrChange>
      </w:pPr>
      <w:bookmarkStart w:id="3290" w:name="_Hlk112789255"/>
      <w:ins w:id="3291" w:author="S3-222291" w:date="2022-08-30T21:58:00Z">
        <w:r>
          <w:rPr>
            <w:rFonts w:eastAsiaTheme="minorHAnsi"/>
          </w:rPr>
          <w:t xml:space="preserve">Table </w:t>
        </w:r>
      </w:ins>
      <w:ins w:id="3292" w:author="S3-222291" w:date="2022-08-30T21:59:00Z">
        <w:r w:rsidRPr="00614B78">
          <w:rPr>
            <w:rFonts w:eastAsiaTheme="minorHAnsi"/>
          </w:rPr>
          <w:t>6.17.2</w:t>
        </w:r>
        <w:r>
          <w:rPr>
            <w:rFonts w:eastAsiaTheme="minorHAnsi"/>
          </w:rPr>
          <w:t>-1</w:t>
        </w:r>
      </w:ins>
      <w:ins w:id="3293" w:author="S3-222291" w:date="2022-08-30T21:58:00Z">
        <w:r>
          <w:rPr>
            <w:rFonts w:eastAsiaTheme="minorHAnsi"/>
          </w:rPr>
          <w:t xml:space="preserve">: </w:t>
        </w:r>
        <w:bookmarkEnd w:id="3290"/>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ins>
    </w:p>
    <w:p w14:paraId="762A67D0" w14:textId="773A6257" w:rsidR="00614B78" w:rsidRDefault="00614B78" w:rsidP="00614B78">
      <w:pPr>
        <w:rPr>
          <w:ins w:id="3294" w:author="S3-222291" w:date="2022-08-30T21:58:00Z"/>
        </w:rPr>
      </w:pPr>
      <w:ins w:id="3295" w:author="S3-222291" w:date="2022-08-30T21:58:00Z">
        <w:r>
          <w:t>In addition, stage 3 has specified for inter-PLMN usage the type PlmnOauth2 (see clause 6.1.6.2.102 3GPP TS 29.510 [6]. If the optional attribute "oaut2NotRequiredPlmnIdList" is used, the pre-configured information by HPLMN how to apply static authorization with a specific roaming partner is used.</w:t>
        </w:r>
      </w:ins>
    </w:p>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C753BC">
        <w:trPr>
          <w:ins w:id="3296" w:author="S3-222291" w:date="2022-08-30T21:58:00Z"/>
        </w:trPr>
        <w:tc>
          <w:tcPr>
            <w:tcW w:w="2025"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rPr>
                <w:ins w:id="3297" w:author="S3-222291" w:date="2022-08-30T21:58:00Z"/>
              </w:rPr>
            </w:pPr>
            <w:ins w:id="3298" w:author="S3-222291" w:date="2022-08-30T21:58:00Z">
              <w:r>
                <w:rPr>
                  <w:lang w:eastAsia="zh-CN"/>
                </w:rPr>
                <w:t>oauth2RequiredPlmnIdList</w:t>
              </w:r>
            </w:ins>
          </w:p>
        </w:tc>
        <w:tc>
          <w:tcPr>
            <w:tcW w:w="1656"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rPr>
                <w:ins w:id="3299" w:author="S3-222291" w:date="2022-08-30T21:58:00Z"/>
              </w:rPr>
            </w:pPr>
            <w:ins w:id="3300" w:author="S3-222291" w:date="2022-08-30T21:58:00Z">
              <w:r>
                <w:t>array(PlmnId)</w:t>
              </w:r>
            </w:ins>
          </w:p>
        </w:tc>
        <w:tc>
          <w:tcPr>
            <w:tcW w:w="430"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rPr>
                <w:ins w:id="3301" w:author="S3-222291" w:date="2022-08-30T21:58:00Z"/>
              </w:rPr>
            </w:pPr>
            <w:ins w:id="3302" w:author="S3-222291" w:date="2022-08-30T21:58:00Z">
              <w:r>
                <w:rPr>
                  <w:lang w:eastAsia="zh-CN"/>
                </w:rPr>
                <w:t>O</w:t>
              </w:r>
            </w:ins>
          </w:p>
        </w:tc>
        <w:tc>
          <w:tcPr>
            <w:tcW w:w="112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rPr>
                <w:ins w:id="3303" w:author="S3-222291" w:date="2022-08-30T21:58:00Z"/>
              </w:rPr>
            </w:pPr>
            <w:ins w:id="3304" w:author="S3-222291" w:date="2022-08-30T21:58:00Z">
              <w:r>
                <w:t>1..N</w:t>
              </w:r>
            </w:ins>
          </w:p>
        </w:tc>
        <w:tc>
          <w:tcPr>
            <w:tcW w:w="4344"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ins w:id="3305" w:author="S3-222291" w:date="2022-08-30T21:58:00Z"/>
                <w:lang w:eastAsia="zh-CN"/>
              </w:rPr>
            </w:pPr>
            <w:ins w:id="3306" w:author="S3-222291" w:date="2022-08-30T21:58:00Z">
              <w:r>
                <w:rPr>
                  <w:lang w:eastAsia="zh-CN"/>
                </w:rPr>
                <w:t>It shall indicate the consumer PLMN ID list for which NF Service Instance requires Oauth2-based authorization.</w:t>
              </w:r>
            </w:ins>
          </w:p>
          <w:p w14:paraId="5E79BE43" w14:textId="77777777" w:rsidR="00614B78" w:rsidRDefault="00614B78" w:rsidP="00C753BC">
            <w:pPr>
              <w:pStyle w:val="TAL"/>
              <w:rPr>
                <w:ins w:id="3307" w:author="S3-222291" w:date="2022-08-30T21:58:00Z"/>
                <w:lang w:val="de-DE" w:eastAsia="en-GB"/>
              </w:rPr>
            </w:pPr>
            <w:ins w:id="3308" w:author="S3-222291" w:date="2022-08-30T21:58:00Z">
              <w:r>
                <w:t>(See NOTE 1)</w:t>
              </w:r>
            </w:ins>
          </w:p>
        </w:tc>
      </w:tr>
      <w:tr w:rsidR="00614B78" w14:paraId="13B2373A" w14:textId="77777777" w:rsidTr="00C753BC">
        <w:trPr>
          <w:ins w:id="3309" w:author="S3-222291" w:date="2022-08-30T21:58:00Z"/>
        </w:trPr>
        <w:tc>
          <w:tcPr>
            <w:tcW w:w="2025"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ins w:id="3310" w:author="S3-222291" w:date="2022-08-30T21:58:00Z"/>
                <w:lang w:eastAsia="zh-CN"/>
              </w:rPr>
            </w:pPr>
            <w:ins w:id="3311" w:author="S3-222291" w:date="2022-08-30T21:58:00Z">
              <w:r>
                <w:rPr>
                  <w:lang w:eastAsia="zh-CN"/>
                </w:rPr>
                <w:t>oauth2NotRequiredPlmnIdList</w:t>
              </w:r>
            </w:ins>
          </w:p>
        </w:tc>
        <w:tc>
          <w:tcPr>
            <w:tcW w:w="1656"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ins w:id="3312" w:author="S3-222291" w:date="2022-08-30T21:58:00Z"/>
                <w:lang w:eastAsia="en-GB"/>
              </w:rPr>
            </w:pPr>
            <w:ins w:id="3313" w:author="S3-222291" w:date="2022-08-30T21:58:00Z">
              <w:r>
                <w:t>array(PlmnId)</w:t>
              </w:r>
            </w:ins>
          </w:p>
        </w:tc>
        <w:tc>
          <w:tcPr>
            <w:tcW w:w="430"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ins w:id="3314" w:author="S3-222291" w:date="2022-08-30T21:58:00Z"/>
                <w:lang w:eastAsia="zh-CN"/>
              </w:rPr>
            </w:pPr>
            <w:ins w:id="3315" w:author="S3-222291" w:date="2022-08-30T21:58:00Z">
              <w:r>
                <w:rPr>
                  <w:lang w:eastAsia="zh-CN"/>
                </w:rPr>
                <w:t>O</w:t>
              </w:r>
            </w:ins>
          </w:p>
        </w:tc>
        <w:tc>
          <w:tcPr>
            <w:tcW w:w="1129"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ins w:id="3316" w:author="S3-222291" w:date="2022-08-30T21:58:00Z"/>
                <w:lang w:eastAsia="zh-CN"/>
              </w:rPr>
            </w:pPr>
            <w:ins w:id="3317" w:author="S3-222291" w:date="2022-08-30T21:58:00Z">
              <w:r>
                <w:t>1..N</w:t>
              </w:r>
            </w:ins>
          </w:p>
        </w:tc>
        <w:tc>
          <w:tcPr>
            <w:tcW w:w="4344"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ins w:id="3318" w:author="S3-222291" w:date="2022-08-30T21:58:00Z"/>
                <w:lang w:eastAsia="zh-CN"/>
              </w:rPr>
            </w:pPr>
            <w:ins w:id="3319" w:author="S3-222291" w:date="2022-08-30T21:58:00Z">
              <w:r>
                <w:rPr>
                  <w:lang w:eastAsia="zh-CN"/>
                </w:rPr>
                <w:t>It shall indicate the consumer PLMN ID list for which NF Service Instance does not require Oauth2-based authorization.</w:t>
              </w:r>
            </w:ins>
          </w:p>
          <w:p w14:paraId="10EA9DBE" w14:textId="77777777" w:rsidR="00614B78" w:rsidRDefault="00614B78" w:rsidP="00C753BC">
            <w:pPr>
              <w:pStyle w:val="TAL"/>
              <w:rPr>
                <w:ins w:id="3320" w:author="S3-222291" w:date="2022-08-30T21:58:00Z"/>
                <w:lang w:val="de-DE" w:eastAsia="zh-CN"/>
              </w:rPr>
            </w:pPr>
            <w:ins w:id="3321" w:author="S3-222291" w:date="2022-08-30T21:58:00Z">
              <w:r>
                <w:t>(See NOTE 1)</w:t>
              </w:r>
            </w:ins>
          </w:p>
        </w:tc>
      </w:tr>
      <w:tr w:rsidR="00614B78" w14:paraId="311391DC" w14:textId="77777777" w:rsidTr="00C753BC">
        <w:trPr>
          <w:ins w:id="3322" w:author="S3-222291" w:date="2022-08-30T21:58:00Z"/>
        </w:trPr>
        <w:tc>
          <w:tcPr>
            <w:tcW w:w="9584"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ins w:id="3323" w:author="S3-222291" w:date="2022-08-30T21:58:00Z"/>
                <w:lang w:eastAsia="en-GB"/>
              </w:rPr>
            </w:pPr>
            <w:ins w:id="3324" w:author="S3-222291" w:date="2022-08-30T21:58:00Z">
              <w:r>
                <w:t xml:space="preserve">NOTE 1:   The same PLMN Id shall not be present in both </w:t>
              </w:r>
              <w:r>
                <w:rPr>
                  <w:lang w:eastAsia="zh-CN"/>
                </w:rPr>
                <w:t>oauth2RequiredPlmnIdList and oauth2NotRequiredPlmnIdList.</w:t>
              </w:r>
            </w:ins>
          </w:p>
        </w:tc>
      </w:tr>
    </w:tbl>
    <w:p w14:paraId="56CF7BC3" w14:textId="77777777" w:rsidR="00614B78" w:rsidRDefault="00614B78" w:rsidP="00614B78">
      <w:pPr>
        <w:rPr>
          <w:ins w:id="3325" w:author="S3-222291" w:date="2022-08-30T21:58:00Z"/>
        </w:rPr>
      </w:pPr>
    </w:p>
    <w:p w14:paraId="70CBD5AF" w14:textId="26E69519" w:rsidR="00614B78" w:rsidRDefault="00614B78" w:rsidP="00614B78">
      <w:pPr>
        <w:rPr>
          <w:ins w:id="3326" w:author="S3-222291" w:date="2022-08-30T21:58:00Z"/>
        </w:rPr>
      </w:pPr>
      <w:ins w:id="3327" w:author="S3-222291" w:date="2022-08-30T21:58:00Z">
        <w:r>
          <w:t>GSMA has further provided the following recommendations given in NG.113 [8], clause 7.6.3.4:</w:t>
        </w:r>
      </w:ins>
    </w:p>
    <w:p w14:paraId="56D17F5A" w14:textId="77777777" w:rsidR="00614B78" w:rsidRDefault="00614B78" w:rsidP="00614B78">
      <w:pPr>
        <w:pStyle w:val="B1"/>
        <w:rPr>
          <w:ins w:id="3328" w:author="S3-222291" w:date="2022-08-30T21:58:00Z"/>
          <w:lang w:val="en-US"/>
        </w:rPr>
      </w:pPr>
      <w:ins w:id="3329" w:author="S3-222291" w:date="2022-08-30T21:58:00Z">
        <w:r>
          <w:rPr>
            <w:lang w:val="en-US"/>
          </w:rPr>
          <w:t xml:space="preserve">"If using authorization using OAuth2 access token it is recommended that both VPMN and HPMN support oauth2Required IE as specified in 3GPP Release 16 TS 29.510 [16]. If the HPMN wants to use authorization </w:t>
        </w:r>
        <w:r>
          <w:rPr>
            <w:lang w:val="en-US"/>
          </w:rPr>
          <w:lastRenderedPageBreak/>
          <w:t>using Oauth2 only for some VPMNs then HPMN must support perPlmnOauth2ReqList IE as specified in 3GPP Release 17 TS 29.510 [16]."</w:t>
        </w:r>
      </w:ins>
    </w:p>
    <w:p w14:paraId="3E0F8560" w14:textId="44D62BDB" w:rsidR="00614B78" w:rsidRPr="00C753BC" w:rsidRDefault="00614B78" w:rsidP="00614B78">
      <w:pPr>
        <w:pStyle w:val="EditorsNote"/>
        <w:rPr>
          <w:ins w:id="3330" w:author="S3-222291" w:date="2022-08-30T21:58:00Z"/>
          <w:lang w:val="en-US" w:eastAsia="zh-CN"/>
        </w:rPr>
      </w:pPr>
      <w:ins w:id="3331" w:author="S3-222291" w:date="2022-08-30T21:58:00Z">
        <w:r w:rsidRPr="00C753BC">
          <w:rPr>
            <w:lang w:val="en-US" w:eastAsia="zh-CN"/>
          </w:rPr>
          <w:t>Editor's Note: it is ffs how to configure the NF</w:t>
        </w:r>
      </w:ins>
      <w:ins w:id="3332" w:author="S3-222291" w:date="2022-08-30T21:59:00Z">
        <w:r>
          <w:rPr>
            <w:lang w:val="en-US" w:eastAsia="zh-CN"/>
          </w:rPr>
          <w:t xml:space="preserve"> </w:t>
        </w:r>
      </w:ins>
      <w:ins w:id="3333" w:author="S3-222291" w:date="2022-08-30T21:58:00Z">
        <w:r w:rsidRPr="00C753BC">
          <w:rPr>
            <w:lang w:val="en-US" w:eastAsia="zh-CN"/>
          </w:rPr>
          <w:t>profile one-by-one, especially when the authorization of one PLMN is changed.</w:t>
        </w:r>
      </w:ins>
    </w:p>
    <w:p w14:paraId="747C7A01" w14:textId="38540842" w:rsidR="00614B78" w:rsidRDefault="00614B78" w:rsidP="00614B78">
      <w:pPr>
        <w:pStyle w:val="Heading3"/>
        <w:rPr>
          <w:ins w:id="3334" w:author="S3-222291" w:date="2022-08-30T21:58:00Z"/>
        </w:rPr>
      </w:pPr>
      <w:bookmarkStart w:id="3335" w:name="_Toc112794844"/>
      <w:bookmarkStart w:id="3336" w:name="_Toc112795631"/>
      <w:ins w:id="3337" w:author="S3-222291" w:date="2022-08-30T21:58:00Z">
        <w:r>
          <w:t>6.</w:t>
        </w:r>
      </w:ins>
      <w:ins w:id="3338" w:author="S3-222291" w:date="2022-08-30T21:59:00Z">
        <w:r>
          <w:t>17</w:t>
        </w:r>
      </w:ins>
      <w:ins w:id="3339" w:author="S3-222291" w:date="2022-08-30T21:58:00Z">
        <w:r>
          <w:t>.3</w:t>
        </w:r>
        <w:r>
          <w:tab/>
          <w:t>Evaluation</w:t>
        </w:r>
        <w:bookmarkEnd w:id="3335"/>
        <w:bookmarkEnd w:id="3336"/>
      </w:ins>
    </w:p>
    <w:p w14:paraId="6661792A" w14:textId="1259EC78" w:rsidR="00614B78" w:rsidRDefault="00614B78" w:rsidP="00614B78">
      <w:pPr>
        <w:rPr>
          <w:ins w:id="3340" w:author="S3-222291" w:date="2022-08-30T21:58:00Z"/>
        </w:rPr>
      </w:pPr>
      <w:ins w:id="3341" w:author="S3-222291" w:date="2022-08-30T21:58:00Z">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ins>
    </w:p>
    <w:p w14:paraId="44722363" w14:textId="2D2B7B35" w:rsidR="00614B78" w:rsidRDefault="00614B78" w:rsidP="00614B78">
      <w:pPr>
        <w:pStyle w:val="EditorsNote"/>
        <w:rPr>
          <w:ins w:id="3342" w:author="S3-222291" w:date="2022-08-30T21:58:00Z"/>
          <w:lang w:val="en-US" w:eastAsia="zh-CN"/>
        </w:rPr>
      </w:pPr>
      <w:ins w:id="3343" w:author="S3-222291" w:date="2022-08-30T21:58:00Z">
        <w:r>
          <w:t xml:space="preserve">Editor's Note: </w:t>
        </w:r>
      </w:ins>
      <w:ins w:id="3344" w:author="S3-222291" w:date="2022-08-30T22:02:00Z">
        <w:r w:rsidRPr="00614B78">
          <w:t xml:space="preserve">Further </w:t>
        </w:r>
      </w:ins>
      <w:ins w:id="3345" w:author="S3-222291" w:date="2022-08-30T21:58:00Z">
        <w:r>
          <w:rPr>
            <w:lang w:val="en-US" w:eastAsia="zh-CN"/>
          </w:rPr>
          <w:t xml:space="preserve">evaluation is FFS. </w:t>
        </w:r>
      </w:ins>
    </w:p>
    <w:p w14:paraId="216CCE74" w14:textId="3587AE84" w:rsidR="00B1738D" w:rsidRPr="00A21E93" w:rsidRDefault="00B1738D" w:rsidP="00B1738D">
      <w:pPr>
        <w:pStyle w:val="Heading2"/>
        <w:rPr>
          <w:ins w:id="3346" w:author="S3-222294" w:date="2022-08-30T22:27:00Z"/>
        </w:rPr>
      </w:pPr>
      <w:bookmarkStart w:id="3347" w:name="_Toc112794845"/>
      <w:bookmarkStart w:id="3348" w:name="_Toc112795632"/>
      <w:ins w:id="3349" w:author="S3-222294" w:date="2022-08-30T22:27:00Z">
        <w:r w:rsidRPr="00A21E93">
          <w:t>6.</w:t>
        </w:r>
        <w:r>
          <w:t>18</w:t>
        </w:r>
        <w:r w:rsidRPr="00A21E93">
          <w:tab/>
          <w:t>Solution #</w:t>
        </w:r>
        <w:r>
          <w:t>18</w:t>
        </w:r>
        <w:r w:rsidRPr="00A21E93">
          <w:t xml:space="preserve">: </w:t>
        </w:r>
      </w:ins>
      <w:ins w:id="3350" w:author="rapp" w:date="2022-08-30T22:57:00Z">
        <w:r w:rsidR="001179A9">
          <w:t>TBD</w:t>
        </w:r>
      </w:ins>
      <w:bookmarkEnd w:id="3347"/>
      <w:bookmarkEnd w:id="3348"/>
    </w:p>
    <w:p w14:paraId="6638F761" w14:textId="7E720298" w:rsidR="00B1738D" w:rsidRDefault="00B1738D" w:rsidP="00B1738D">
      <w:pPr>
        <w:pStyle w:val="Heading3"/>
        <w:rPr>
          <w:ins w:id="3351" w:author="S3-222294" w:date="2022-08-30T22:27:00Z"/>
        </w:rPr>
      </w:pPr>
      <w:bookmarkStart w:id="3352" w:name="_Toc112794846"/>
      <w:bookmarkStart w:id="3353" w:name="_Toc112795633"/>
      <w:ins w:id="3354" w:author="S3-222294" w:date="2022-08-30T22:27:00Z">
        <w:r w:rsidRPr="00A21E93">
          <w:t>6.</w:t>
        </w:r>
        <w:r>
          <w:t>18</w:t>
        </w:r>
        <w:r w:rsidRPr="00A21E93">
          <w:t>.1</w:t>
        </w:r>
        <w:r w:rsidRPr="00A21E93">
          <w:tab/>
          <w:t>Introduction</w:t>
        </w:r>
        <w:bookmarkEnd w:id="3352"/>
        <w:bookmarkEnd w:id="3353"/>
      </w:ins>
    </w:p>
    <w:p w14:paraId="327729C4" w14:textId="77777777" w:rsidR="00B1738D" w:rsidRDefault="00B1738D" w:rsidP="00B1738D">
      <w:pPr>
        <w:rPr>
          <w:ins w:id="3355" w:author="S3-222294" w:date="2022-08-30T22:27:00Z"/>
        </w:rPr>
      </w:pPr>
      <w:ins w:id="3356" w:author="S3-222294" w:date="2022-08-30T22:27:00Z">
        <w:r>
          <w:t>This solution is addressing KI#9.</w:t>
        </w:r>
      </w:ins>
    </w:p>
    <w:p w14:paraId="208A22C4" w14:textId="0324B2C0" w:rsidR="00B1738D" w:rsidRDefault="00B1738D" w:rsidP="00B1738D">
      <w:pPr>
        <w:pStyle w:val="Heading3"/>
        <w:rPr>
          <w:ins w:id="3357" w:author="S3-222294" w:date="2022-08-30T22:27:00Z"/>
        </w:rPr>
      </w:pPr>
      <w:bookmarkStart w:id="3358" w:name="_Toc112794847"/>
      <w:bookmarkStart w:id="3359" w:name="_Toc112795634"/>
      <w:ins w:id="3360" w:author="S3-222294" w:date="2022-08-30T22:27:00Z">
        <w:r w:rsidRPr="00A21E93">
          <w:t>6.</w:t>
        </w:r>
        <w:r>
          <w:t>18</w:t>
        </w:r>
        <w:r w:rsidRPr="00A21E93">
          <w:t xml:space="preserve">.2 </w:t>
        </w:r>
        <w:r>
          <w:tab/>
        </w:r>
        <w:r w:rsidRPr="00A21E93">
          <w:t>Solution details</w:t>
        </w:r>
        <w:bookmarkEnd w:id="3358"/>
        <w:bookmarkEnd w:id="3359"/>
      </w:ins>
    </w:p>
    <w:p w14:paraId="6E647585" w14:textId="77777777" w:rsidR="00B1738D" w:rsidRDefault="00B1738D" w:rsidP="00B1738D">
      <w:pPr>
        <w:rPr>
          <w:ins w:id="3361" w:author="S3-222294" w:date="2022-08-30T22:27:00Z"/>
        </w:rPr>
      </w:pPr>
      <w:ins w:id="3362" w:author="S3-222294" w:date="2022-08-30T22:27:00Z">
        <w:r>
          <w:t xml:space="preserve">To avoid network slice isolation violation as described in detail by KI#9, clarification of the specification clause 13.4.1.1.2 is required to mitigate potential slice related attacks, as described in S3-213209 (reply-LS to GSMA on 5G CN slicing attack). </w:t>
        </w:r>
      </w:ins>
    </w:p>
    <w:p w14:paraId="1EFD51A0" w14:textId="77777777" w:rsidR="00B1738D" w:rsidRDefault="00B1738D" w:rsidP="00B1738D">
      <w:pPr>
        <w:rPr>
          <w:ins w:id="3363" w:author="S3-222294" w:date="2022-08-30T22:27:00Z"/>
        </w:rPr>
      </w:pPr>
      <w:ins w:id="3364" w:author="S3-222294" w:date="2022-08-30T22:27:00Z">
        <w:r>
          <w:t xml:space="preserve">The solution proposes </w:t>
        </w:r>
      </w:ins>
    </w:p>
    <w:p w14:paraId="77312696" w14:textId="78426876" w:rsidR="00B1738D" w:rsidRDefault="00B1738D" w:rsidP="00B1738D">
      <w:pPr>
        <w:pStyle w:val="B1"/>
        <w:rPr>
          <w:ins w:id="3365" w:author="S3-222294" w:date="2022-08-30T22:27:00Z"/>
        </w:rPr>
      </w:pPr>
      <w:ins w:id="3366" w:author="S3-222294" w:date="2022-08-30T22:27:00Z">
        <w:r>
          <w:t>-  in step 1a of clause 13.4.1.1.2 of TS 33.501 [2], NRF to verify that the S-NSSAI of the NF Service Consumer in the access token request is consistent. Specification text is proposed as follows:</w:t>
        </w:r>
      </w:ins>
    </w:p>
    <w:p w14:paraId="33A242ED" w14:textId="77777777" w:rsidR="00B1738D" w:rsidRPr="00E531E5" w:rsidRDefault="00B1738D" w:rsidP="00B1738D">
      <w:pPr>
        <w:pStyle w:val="B1"/>
        <w:ind w:left="852"/>
        <w:rPr>
          <w:ins w:id="3367" w:author="S3-222294" w:date="2022-08-30T22:27:00Z"/>
          <w:i/>
        </w:rPr>
      </w:pPr>
      <w:ins w:id="3368" w:author="S3-222294" w:date="2022-08-30T22:27:00Z">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ins>
    </w:p>
    <w:p w14:paraId="72EE5071" w14:textId="53AE95C9" w:rsidR="00B1738D" w:rsidRDefault="00B1738D" w:rsidP="00B1738D">
      <w:pPr>
        <w:pStyle w:val="B1"/>
        <w:rPr>
          <w:ins w:id="3369" w:author="S3-222294" w:date="2022-08-30T22:27:00Z"/>
        </w:rPr>
      </w:pPr>
      <w:ins w:id="3370" w:author="S3-222294" w:date="2022-08-30T22:27:00Z">
        <w:r>
          <w:t>- in step 2 of clause 13.4.1.1.2 of TS 33.501 [</w:t>
        </w:r>
      </w:ins>
      <w:ins w:id="3371" w:author="S3-222294" w:date="2022-08-30T22:28:00Z">
        <w:r>
          <w:t>2</w:t>
        </w:r>
      </w:ins>
      <w:ins w:id="3372" w:author="S3-222294" w:date="2022-08-30T22:27:00Z">
        <w:r>
          <w:t>], NF Service Producer checking the audience claim to verify that the producer NSSAIs in the access token (received in the service access request) contains the allowed NSSAI of a UE if the request is for UE related information. Specification text is proposed as follows:</w:t>
        </w:r>
      </w:ins>
    </w:p>
    <w:p w14:paraId="3B90F0CB" w14:textId="77777777" w:rsidR="00B1738D" w:rsidRDefault="00B1738D" w:rsidP="00B1738D">
      <w:pPr>
        <w:pStyle w:val="B1"/>
        <w:ind w:left="852" w:firstLine="0"/>
        <w:rPr>
          <w:ins w:id="3373" w:author="S3-222294" w:date="2022-08-30T22:27:00Z"/>
          <w:i/>
          <w:sz w:val="40"/>
          <w:szCs w:val="40"/>
        </w:rPr>
      </w:pPr>
      <w:ins w:id="3374" w:author="S3-222294" w:date="2022-08-30T22:27:00Z">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ins>
    </w:p>
    <w:p w14:paraId="23C4652D" w14:textId="415958CE" w:rsidR="001179A9" w:rsidRPr="004704F8" w:rsidRDefault="001179A9">
      <w:pPr>
        <w:pStyle w:val="Heading2"/>
        <w:rPr>
          <w:ins w:id="3375" w:author="S3-222437" w:date="2022-08-30T22:54:00Z"/>
        </w:rPr>
        <w:pPrChange w:id="3376" w:author="rapp" w:date="2022-08-30T23:41:00Z">
          <w:pPr>
            <w:keepNext/>
            <w:keepLines/>
            <w:spacing w:before="180"/>
            <w:ind w:left="1134" w:hanging="1134"/>
            <w:outlineLvl w:val="1"/>
          </w:pPr>
        </w:pPrChange>
      </w:pPr>
      <w:bookmarkStart w:id="3377" w:name="_Toc112795635"/>
      <w:ins w:id="3378" w:author="S3-222437" w:date="2022-08-30T22:54:00Z">
        <w:r w:rsidRPr="004704F8">
          <w:t>6.</w:t>
        </w:r>
      </w:ins>
      <w:ins w:id="3379" w:author="S3-222437" w:date="2022-08-30T22:55:00Z">
        <w:r>
          <w:t>19</w:t>
        </w:r>
      </w:ins>
      <w:ins w:id="3380" w:author="S3-222437" w:date="2022-08-30T22:54:00Z">
        <w:r w:rsidRPr="004704F8">
          <w:tab/>
          <w:t>Solution #</w:t>
        </w:r>
      </w:ins>
      <w:ins w:id="3381" w:author="S3-222437" w:date="2022-08-30T22:55:00Z">
        <w:r>
          <w:t>19</w:t>
        </w:r>
      </w:ins>
      <w:ins w:id="3382" w:author="S3-222437" w:date="2022-08-30T22:54:00Z">
        <w:r w:rsidRPr="004704F8">
          <w:t xml:space="preserve">: </w:t>
        </w:r>
        <w:r>
          <w:t>Hosted SEPP requirements</w:t>
        </w:r>
        <w:bookmarkEnd w:id="3377"/>
      </w:ins>
    </w:p>
    <w:p w14:paraId="406A3C99" w14:textId="39AD2E8C" w:rsidR="001179A9" w:rsidRPr="004704F8" w:rsidRDefault="001179A9">
      <w:pPr>
        <w:pStyle w:val="Heading3"/>
        <w:rPr>
          <w:ins w:id="3383" w:author="S3-222437" w:date="2022-08-30T22:54:00Z"/>
        </w:rPr>
        <w:pPrChange w:id="3384" w:author="rapp" w:date="2022-08-30T23:41:00Z">
          <w:pPr>
            <w:keepNext/>
            <w:keepLines/>
            <w:spacing w:before="120"/>
            <w:ind w:left="1134" w:hanging="1134"/>
            <w:outlineLvl w:val="2"/>
          </w:pPr>
        </w:pPrChange>
      </w:pPr>
      <w:bookmarkStart w:id="3385" w:name="_Toc112795636"/>
      <w:ins w:id="3386" w:author="S3-222437" w:date="2022-08-30T22:54:00Z">
        <w:r w:rsidRPr="004704F8">
          <w:t>6.</w:t>
        </w:r>
      </w:ins>
      <w:ins w:id="3387" w:author="S3-222437" w:date="2022-08-30T22:55:00Z">
        <w:r>
          <w:t>19</w:t>
        </w:r>
      </w:ins>
      <w:ins w:id="3388" w:author="S3-222437" w:date="2022-08-30T22:54:00Z">
        <w:r w:rsidRPr="004704F8">
          <w:t>.1</w:t>
        </w:r>
        <w:r w:rsidRPr="004704F8">
          <w:tab/>
          <w:t>Introduction</w:t>
        </w:r>
        <w:bookmarkEnd w:id="3385"/>
      </w:ins>
    </w:p>
    <w:p w14:paraId="46A39DD6" w14:textId="77777777" w:rsidR="001179A9" w:rsidRPr="004704F8" w:rsidRDefault="001179A9" w:rsidP="001179A9">
      <w:pPr>
        <w:rPr>
          <w:ins w:id="3389" w:author="S3-222437" w:date="2022-08-30T22:54:00Z"/>
        </w:rPr>
      </w:pPr>
      <w:ins w:id="3390" w:author="S3-222437" w:date="2022-08-30T22:54:00Z">
        <w:r w:rsidRPr="004704F8">
          <w:t>This solution addresses key issue #</w:t>
        </w:r>
        <w:r>
          <w:t>10</w:t>
        </w:r>
        <w:r w:rsidRPr="004704F8">
          <w:t>. It provides input for text that needs to be adapted for clarification of</w:t>
        </w:r>
        <w:r>
          <w:t xml:space="preserve"> a deployment option for SEPP of a PLMN, if hosted by an entity external to the PLMN. </w:t>
        </w:r>
      </w:ins>
    </w:p>
    <w:p w14:paraId="0DEAF5EF" w14:textId="07B00D04" w:rsidR="001179A9" w:rsidRPr="004704F8" w:rsidRDefault="001179A9">
      <w:pPr>
        <w:pStyle w:val="Heading3"/>
        <w:rPr>
          <w:ins w:id="3391" w:author="S3-222437" w:date="2022-08-30T22:54:00Z"/>
        </w:rPr>
        <w:pPrChange w:id="3392" w:author="rapp" w:date="2022-08-30T23:42:00Z">
          <w:pPr>
            <w:keepNext/>
            <w:keepLines/>
            <w:spacing w:before="120"/>
            <w:ind w:left="1134" w:hanging="1134"/>
            <w:outlineLvl w:val="2"/>
          </w:pPr>
        </w:pPrChange>
      </w:pPr>
      <w:bookmarkStart w:id="3393" w:name="_Toc112795637"/>
      <w:ins w:id="3394" w:author="S3-222437" w:date="2022-08-30T22:54:00Z">
        <w:r w:rsidRPr="004704F8">
          <w:lastRenderedPageBreak/>
          <w:t>6.</w:t>
        </w:r>
      </w:ins>
      <w:ins w:id="3395" w:author="S3-222437" w:date="2022-08-30T22:55:00Z">
        <w:r>
          <w:t>19</w:t>
        </w:r>
      </w:ins>
      <w:ins w:id="3396" w:author="S3-222437" w:date="2022-08-30T22:54:00Z">
        <w:r w:rsidRPr="004704F8">
          <w:t>.2</w:t>
        </w:r>
        <w:r w:rsidRPr="004704F8">
          <w:tab/>
          <w:t>Solution details</w:t>
        </w:r>
        <w:bookmarkEnd w:id="3393"/>
      </w:ins>
    </w:p>
    <w:p w14:paraId="09E9877A" w14:textId="7E08AD43" w:rsidR="001179A9" w:rsidRDefault="001179A9" w:rsidP="001179A9">
      <w:pPr>
        <w:rPr>
          <w:ins w:id="3397" w:author="S3-222437" w:date="2022-08-30T22:54:00Z"/>
        </w:rPr>
      </w:pPr>
      <w:ins w:id="3398" w:author="S3-222437" w:date="2022-08-30T22:54:00Z">
        <w:r>
          <w:t>This solution is addressing the Hosted SEPP as described in KI#</w:t>
        </w:r>
      </w:ins>
      <w:ins w:id="3399" w:author="S3-222437" w:date="2022-08-30T22:55:00Z">
        <w:r>
          <w:t>12</w:t>
        </w:r>
      </w:ins>
      <w:ins w:id="3400" w:author="S3-222437" w:date="2022-08-30T22:54:00Z">
        <w:r>
          <w:t xml:space="preserve">. </w:t>
        </w:r>
      </w:ins>
    </w:p>
    <w:p w14:paraId="5EFF08E4" w14:textId="77777777" w:rsidR="001179A9" w:rsidRDefault="001179A9" w:rsidP="001179A9">
      <w:pPr>
        <w:rPr>
          <w:ins w:id="3401" w:author="S3-222437" w:date="2022-08-30T22:54:00Z"/>
        </w:rPr>
      </w:pPr>
      <w:ins w:id="3402" w:author="S3-222437" w:date="2022-08-30T22:54:00Z">
        <w:r>
          <w:t xml:space="preserve">If the Hosted SEPP provider is contracted by several PLMNs, it hosts several distinct Hosted SEPP instances for the different PLMNs. </w:t>
        </w:r>
      </w:ins>
    </w:p>
    <w:p w14:paraId="79050E28" w14:textId="77777777" w:rsidR="001179A9" w:rsidRDefault="001179A9" w:rsidP="001179A9">
      <w:pPr>
        <w:rPr>
          <w:ins w:id="3403" w:author="S3-222437" w:date="2022-08-30T22:54:00Z"/>
        </w:rPr>
      </w:pPr>
      <w:ins w:id="3404" w:author="S3-222437" w:date="2022-08-30T22:54:00Z">
        <w:r>
          <w:t>A PLMN can have a Local SEPP (managed by the PLMN) and a Hosted SEPP (instance), both handling different sets of roaming relations.</w:t>
        </w:r>
      </w:ins>
    </w:p>
    <w:p w14:paraId="51FD13FC" w14:textId="77777777" w:rsidR="001179A9" w:rsidRPr="00DE7FDE" w:rsidRDefault="001179A9" w:rsidP="001179A9">
      <w:pPr>
        <w:rPr>
          <w:ins w:id="3405" w:author="S3-222437" w:date="2022-08-30T22:54:00Z"/>
          <w:bCs/>
        </w:rPr>
      </w:pPr>
      <w:ins w:id="3406" w:author="S3-222437" w:date="2022-08-30T22:54:00Z">
        <w:r w:rsidRPr="00DE7FDE">
          <w:rPr>
            <w:bCs/>
          </w:rPr>
          <w:t>It is proposed to add the following definitions to 33.501:</w:t>
        </w:r>
      </w:ins>
    </w:p>
    <w:p w14:paraId="74F48356" w14:textId="77777777" w:rsidR="001179A9" w:rsidRDefault="001179A9" w:rsidP="001179A9">
      <w:pPr>
        <w:pStyle w:val="B1"/>
        <w:rPr>
          <w:ins w:id="3407" w:author="S3-222437" w:date="2022-08-30T22:54:00Z"/>
        </w:rPr>
      </w:pPr>
      <w:ins w:id="3408" w:author="S3-222437" w:date="2022-08-30T22:54:00Z">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ins>
    </w:p>
    <w:p w14:paraId="635F5D72" w14:textId="77777777" w:rsidR="001179A9" w:rsidRDefault="001179A9" w:rsidP="001179A9">
      <w:pPr>
        <w:pStyle w:val="B1"/>
        <w:rPr>
          <w:ins w:id="3409" w:author="S3-222437" w:date="2022-08-30T22:54:00Z"/>
          <w:bCs/>
        </w:rPr>
      </w:pPr>
      <w:ins w:id="3410" w:author="S3-222437" w:date="2022-08-30T22:54:00Z">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ins>
    </w:p>
    <w:p w14:paraId="5C90CB22" w14:textId="77777777" w:rsidR="001179A9" w:rsidRPr="004704F8" w:rsidRDefault="001179A9" w:rsidP="001179A9">
      <w:pPr>
        <w:rPr>
          <w:ins w:id="3411" w:author="S3-222437" w:date="2022-08-30T22:54:00Z"/>
        </w:rPr>
      </w:pPr>
      <w:ins w:id="3412" w:author="S3-222437" w:date="2022-08-30T22:54:00Z">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ins>
    </w:p>
    <w:p w14:paraId="39CDC6B2" w14:textId="77777777" w:rsidR="001179A9" w:rsidRDefault="001179A9" w:rsidP="001179A9">
      <w:pPr>
        <w:pStyle w:val="B1"/>
        <w:rPr>
          <w:ins w:id="3413" w:author="S3-222437" w:date="2022-08-30T22:54:00Z"/>
        </w:rPr>
      </w:pPr>
      <w:ins w:id="3414" w:author="S3-222437" w:date="2022-08-30T22:54:00Z">
        <w:r>
          <w:t>“From the roaming partner’s point of view, a Hosted SEPP shall behave in the same way as the SEPP.</w:t>
        </w:r>
      </w:ins>
    </w:p>
    <w:p w14:paraId="264C715C" w14:textId="77777777" w:rsidR="001179A9" w:rsidRDefault="001179A9" w:rsidP="001179A9">
      <w:pPr>
        <w:pStyle w:val="B1"/>
        <w:rPr>
          <w:ins w:id="3415" w:author="S3-222437" w:date="2022-08-30T22:54:00Z"/>
        </w:rPr>
      </w:pPr>
      <w:ins w:id="3416" w:author="S3-222437" w:date="2022-08-30T22:54:00Z">
        <w:r>
          <w:t>All SBI messages transmitted between the PLMN and the Hosted SEPP deployment shall be confidentiality, integrity, and replay protected.</w:t>
        </w:r>
      </w:ins>
    </w:p>
    <w:p w14:paraId="5DA58FF7" w14:textId="77777777" w:rsidR="001179A9" w:rsidRDefault="001179A9" w:rsidP="001179A9">
      <w:pPr>
        <w:pStyle w:val="B1"/>
        <w:rPr>
          <w:ins w:id="3417" w:author="S3-222437" w:date="2022-08-30T22:54:00Z"/>
        </w:rPr>
      </w:pPr>
      <w:ins w:id="3418" w:author="S3-222437" w:date="2022-08-30T22:54:00Z">
        <w:r>
          <w:t>A</w:t>
        </w:r>
        <w:r w:rsidRPr="005A5067">
          <w:t xml:space="preserve"> Hosted SEPP provider shall isolate the processing for each PLMN from the processing for other PLMNs. </w:t>
        </w:r>
      </w:ins>
    </w:p>
    <w:p w14:paraId="3390E3C1" w14:textId="77777777" w:rsidR="001179A9" w:rsidRDefault="001179A9" w:rsidP="001179A9">
      <w:pPr>
        <w:pStyle w:val="B1"/>
        <w:rPr>
          <w:ins w:id="3419" w:author="S3-222437" w:date="2022-08-30T22:54:00Z"/>
        </w:rPr>
      </w:pPr>
      <w:ins w:id="3420" w:author="S3-222437" w:date="2022-08-30T22:54:00Z">
        <w:r>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ins>
    </w:p>
    <w:p w14:paraId="587E219A" w14:textId="77777777" w:rsidR="001179A9" w:rsidRDefault="001179A9" w:rsidP="001179A9">
      <w:pPr>
        <w:pStyle w:val="B1"/>
        <w:rPr>
          <w:ins w:id="3421" w:author="S3-222437" w:date="2022-08-30T22:54:00Z"/>
        </w:rPr>
      </w:pPr>
      <w:ins w:id="3422" w:author="S3-222437" w:date="2022-08-30T22:54:00Z">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ins>
    </w:p>
    <w:p w14:paraId="79DBFD83" w14:textId="77777777" w:rsidR="001179A9" w:rsidRDefault="001179A9" w:rsidP="001179A9">
      <w:pPr>
        <w:rPr>
          <w:ins w:id="3423" w:author="S3-222437" w:date="2022-08-30T22:54:00Z"/>
        </w:rPr>
      </w:pPr>
      <w:ins w:id="3424" w:author="S3-222437" w:date="2022-08-30T22:54:00Z">
        <w:r>
          <w:t xml:space="preserve">Finally, it is proposed to have an additional NOTE referring to Hosted SEPP concept in 33.501 clause 13.1.2 (Protection between SEPPs) as follows: </w:t>
        </w:r>
      </w:ins>
    </w:p>
    <w:p w14:paraId="0799925D" w14:textId="77777777" w:rsidR="001179A9" w:rsidRDefault="001179A9" w:rsidP="001179A9">
      <w:pPr>
        <w:pStyle w:val="B1"/>
        <w:rPr>
          <w:ins w:id="3425" w:author="S3-222437" w:date="2022-08-30T22:54:00Z"/>
        </w:rPr>
      </w:pPr>
      <w:ins w:id="3426" w:author="S3-222437" w:date="2022-08-30T22:54:00Z">
        <w:r>
          <w:t>“If a Hosted SEPP is deployed as the edge of one PLMN and in the same security zone, the same protection requirements apply to this Hosted SEPP as they apply to a SEPP in general. Furthermore, the Hosted-SEPP-specific protection requirements in clause 5.9.3 apply.”</w:t>
        </w:r>
      </w:ins>
    </w:p>
    <w:p w14:paraId="2990B25C" w14:textId="4F66340F" w:rsidR="001179A9" w:rsidRDefault="001179A9" w:rsidP="001179A9">
      <w:pPr>
        <w:pStyle w:val="Heading3"/>
        <w:rPr>
          <w:ins w:id="3427" w:author="S3-222437" w:date="2022-08-30T22:54:00Z"/>
        </w:rPr>
      </w:pPr>
      <w:bookmarkStart w:id="3428" w:name="_Toc112794848"/>
      <w:bookmarkStart w:id="3429" w:name="_Toc112795638"/>
      <w:ins w:id="3430" w:author="S3-222437" w:date="2022-08-30T22:54:00Z">
        <w:r>
          <w:t>6</w:t>
        </w:r>
        <w:r w:rsidRPr="004D3578">
          <w:t>.</w:t>
        </w:r>
      </w:ins>
      <w:ins w:id="3431" w:author="S3-222437" w:date="2022-08-30T22:55:00Z">
        <w:r>
          <w:t>19</w:t>
        </w:r>
      </w:ins>
      <w:ins w:id="3432" w:author="S3-222437" w:date="2022-08-30T22:54:00Z">
        <w:r>
          <w:t>.3</w:t>
        </w:r>
        <w:r w:rsidRPr="004D3578">
          <w:tab/>
        </w:r>
        <w:r>
          <w:t>Evaluation</w:t>
        </w:r>
        <w:bookmarkEnd w:id="3428"/>
        <w:bookmarkEnd w:id="3429"/>
      </w:ins>
    </w:p>
    <w:p w14:paraId="2F172C38" w14:textId="77777777" w:rsidR="001179A9" w:rsidRDefault="001179A9" w:rsidP="001179A9">
      <w:pPr>
        <w:rPr>
          <w:ins w:id="3433" w:author="S3-222437" w:date="2022-08-30T22:54:00Z"/>
          <w:lang w:eastAsia="x-none"/>
        </w:rPr>
      </w:pPr>
      <w:ins w:id="3434" w:author="S3-222437" w:date="2022-08-30T22:54:00Z">
        <w:r>
          <w:rPr>
            <w:lang w:eastAsia="x-none"/>
          </w:rPr>
          <w:t>Whether to use a Hosted SEPP is a business decision. Nevertheless, it is important to provide a minimal set of requirements covering this deployment option.</w:t>
        </w:r>
      </w:ins>
    </w:p>
    <w:p w14:paraId="27082E0C" w14:textId="77777777" w:rsidR="001179A9" w:rsidRDefault="001179A9" w:rsidP="001179A9">
      <w:pPr>
        <w:rPr>
          <w:ins w:id="3435" w:author="S3-222437" w:date="2022-08-30T22:54:00Z"/>
          <w:lang w:eastAsia="x-none"/>
        </w:rPr>
      </w:pPr>
      <w:ins w:id="3436" w:author="S3-222437" w:date="2022-08-30T22:54:00Z">
        <w:r>
          <w:rPr>
            <w:lang w:eastAsia="x-none"/>
          </w:rPr>
          <w:t>Guidelines for naming are provided for Hosted SEPP by GSMA already and need to be checked for a potential certificate update in 3GPP TS 33.310.</w:t>
        </w:r>
      </w:ins>
    </w:p>
    <w:p w14:paraId="7FDB43B1" w14:textId="77777777" w:rsidR="001179A9" w:rsidRPr="0018546B" w:rsidRDefault="001179A9" w:rsidP="001179A9">
      <w:pPr>
        <w:pStyle w:val="EditorsNote"/>
        <w:rPr>
          <w:ins w:id="3437" w:author="S3-222437" w:date="2022-08-30T22:54:00Z"/>
          <w:lang w:val="en-US"/>
        </w:rPr>
      </w:pPr>
      <w:ins w:id="3438" w:author="S3-222437" w:date="2022-08-30T22:54:00Z">
        <w:r w:rsidRPr="0018546B">
          <w:rPr>
            <w:lang w:val="en-US"/>
          </w:rPr>
          <w:t>Editor’s Note</w:t>
        </w:r>
        <w:r>
          <w:rPr>
            <w:lang w:val="en-US"/>
          </w:rPr>
          <w:t>: Further evaluation is FFS.</w:t>
        </w:r>
      </w:ins>
    </w:p>
    <w:p w14:paraId="1EC948C1" w14:textId="7112117E" w:rsidR="00CF240A" w:rsidRDefault="00CF240A" w:rsidP="00CF240A">
      <w:pPr>
        <w:pStyle w:val="Heading2"/>
        <w:numPr>
          <w:ilvl w:val="1"/>
          <w:numId w:val="15"/>
        </w:numPr>
        <w:tabs>
          <w:tab w:val="clear" w:pos="0"/>
        </w:tabs>
        <w:ind w:left="360" w:hanging="360"/>
        <w:rPr>
          <w:ins w:id="3439" w:author="S3-222246-r3" w:date="2022-08-30T23:05:00Z"/>
        </w:rPr>
      </w:pPr>
      <w:bookmarkStart w:id="3440" w:name="_Toc112794849"/>
      <w:bookmarkStart w:id="3441" w:name="_Toc112795639"/>
      <w:ins w:id="3442" w:author="S3-222246-r3" w:date="2022-08-30T23:05:00Z">
        <w:r>
          <w:t>6.</w:t>
        </w:r>
      </w:ins>
      <w:ins w:id="3443" w:author="S3-222246-r3" w:date="2022-08-30T23:06:00Z">
        <w:r>
          <w:t>20</w:t>
        </w:r>
      </w:ins>
      <w:ins w:id="3444" w:author="S3-222246-r3" w:date="2022-08-30T23:05:00Z">
        <w:r>
          <w:tab/>
        </w:r>
      </w:ins>
      <w:ins w:id="3445" w:author="S3-222246-r3" w:date="2022-08-30T23:07:00Z">
        <w:r>
          <w:tab/>
        </w:r>
      </w:ins>
      <w:ins w:id="3446" w:author="S3-222246-r3" w:date="2022-08-30T23:05:00Z">
        <w:r>
          <w:t>Solution #</w:t>
        </w:r>
      </w:ins>
      <w:ins w:id="3447" w:author="S3-222246-r3" w:date="2022-08-30T23:06:00Z">
        <w:r>
          <w:t>20</w:t>
        </w:r>
      </w:ins>
      <w:ins w:id="3448" w:author="S3-222246-r3" w:date="2022-08-30T23:05:00Z">
        <w:r>
          <w:t>: PRINS for Roaming Hubs</w:t>
        </w:r>
        <w:bookmarkEnd w:id="3440"/>
        <w:bookmarkEnd w:id="3441"/>
      </w:ins>
    </w:p>
    <w:p w14:paraId="2AF8C964" w14:textId="01128799" w:rsidR="00CF240A" w:rsidRDefault="00CF240A" w:rsidP="00CF240A">
      <w:pPr>
        <w:pStyle w:val="Heading3"/>
        <w:numPr>
          <w:ilvl w:val="2"/>
          <w:numId w:val="15"/>
        </w:numPr>
        <w:tabs>
          <w:tab w:val="clear" w:pos="0"/>
        </w:tabs>
        <w:ind w:left="360" w:hanging="360"/>
        <w:rPr>
          <w:ins w:id="3449" w:author="S3-222246-r3" w:date="2022-08-30T23:05:00Z"/>
        </w:rPr>
      </w:pPr>
      <w:bookmarkStart w:id="3450" w:name="_Toc112794850"/>
      <w:bookmarkStart w:id="3451" w:name="_Toc112795640"/>
      <w:ins w:id="3452" w:author="S3-222246-r3" w:date="2022-08-30T23:05:00Z">
        <w:r>
          <w:t>6.</w:t>
        </w:r>
      </w:ins>
      <w:ins w:id="3453" w:author="S3-222246-r3" w:date="2022-08-30T23:06:00Z">
        <w:r>
          <w:t>20</w:t>
        </w:r>
      </w:ins>
      <w:ins w:id="3454" w:author="S3-222246-r3" w:date="2022-08-30T23:05:00Z">
        <w:r>
          <w:t>.1</w:t>
        </w:r>
        <w:r>
          <w:tab/>
        </w:r>
      </w:ins>
      <w:ins w:id="3455" w:author="S3-222246-r3" w:date="2022-08-30T23:07:00Z">
        <w:r>
          <w:tab/>
        </w:r>
      </w:ins>
      <w:ins w:id="3456" w:author="S3-222246-r3" w:date="2022-08-30T23:05:00Z">
        <w:r>
          <w:t>Introduction</w:t>
        </w:r>
        <w:bookmarkEnd w:id="3450"/>
        <w:bookmarkEnd w:id="3451"/>
      </w:ins>
    </w:p>
    <w:p w14:paraId="2552BA6D" w14:textId="28B7E09D" w:rsidR="00CF240A" w:rsidRDefault="00CF240A" w:rsidP="00CF240A">
      <w:pPr>
        <w:rPr>
          <w:ins w:id="3457" w:author="S3-222246-r3" w:date="2022-08-30T23:05:00Z"/>
        </w:rPr>
      </w:pPr>
      <w:ins w:id="3458" w:author="S3-222246-r3" w:date="2022-08-30T23:05:00Z">
        <w:r>
          <w:t>There may be one or two roaming hubs involved in the communication between two PMNs (cf. KI</w:t>
        </w:r>
      </w:ins>
      <w:ins w:id="3459" w:author="S3-222246-r3" w:date="2022-08-30T23:06:00Z">
        <w:r>
          <w:t>#12</w:t>
        </w:r>
      </w:ins>
      <w:ins w:id="3460" w:author="S3-222246-r3" w:date="2022-08-30T23:05:00Z">
        <w:r>
          <w:t>).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ins>
    </w:p>
    <w:p w14:paraId="71C6AACE" w14:textId="77777777" w:rsidR="00CF240A" w:rsidRDefault="00CF240A" w:rsidP="00CF240A">
      <w:pPr>
        <w:rPr>
          <w:ins w:id="3461" w:author="S3-222246-r3" w:date="2022-08-30T23:05:00Z"/>
        </w:rPr>
      </w:pPr>
      <w:ins w:id="3462" w:author="S3-222246-r3" w:date="2022-08-30T23:05:00Z">
        <w:r>
          <w:lastRenderedPageBreak/>
          <w:t>PRINS can be used to achieve this, allowing and disallowing establishment of N32c through standard HTTP proxy functionality. PRINS can also be used to dynamically introduce a traffic shaper under control of the RH into the data plane.</w:t>
        </w:r>
      </w:ins>
    </w:p>
    <w:p w14:paraId="6D939E6A" w14:textId="4B9C3ADC" w:rsidR="00CF240A" w:rsidRDefault="00CF240A" w:rsidP="00CF240A">
      <w:pPr>
        <w:pStyle w:val="Heading3"/>
        <w:numPr>
          <w:ilvl w:val="2"/>
          <w:numId w:val="15"/>
        </w:numPr>
        <w:tabs>
          <w:tab w:val="clear" w:pos="0"/>
        </w:tabs>
        <w:ind w:left="360" w:hanging="360"/>
        <w:rPr>
          <w:ins w:id="3463" w:author="S3-222246-r3" w:date="2022-08-30T23:05:00Z"/>
        </w:rPr>
      </w:pPr>
      <w:bookmarkStart w:id="3464" w:name="_Toc112794851"/>
      <w:bookmarkStart w:id="3465" w:name="_Toc112795641"/>
      <w:ins w:id="3466" w:author="S3-222246-r3" w:date="2022-08-30T23:05:00Z">
        <w:r>
          <w:t>6.</w:t>
        </w:r>
      </w:ins>
      <w:ins w:id="3467" w:author="S3-222246-r3" w:date="2022-08-30T23:06:00Z">
        <w:r>
          <w:t>20</w:t>
        </w:r>
      </w:ins>
      <w:ins w:id="3468" w:author="S3-222246-r3" w:date="2022-08-30T23:05:00Z">
        <w:r>
          <w:t>.2</w:t>
        </w:r>
        <w:r>
          <w:tab/>
        </w:r>
      </w:ins>
      <w:ins w:id="3469" w:author="S3-222246-r3" w:date="2022-08-30T23:07:00Z">
        <w:r>
          <w:tab/>
        </w:r>
      </w:ins>
      <w:ins w:id="3470" w:author="S3-222246-r3" w:date="2022-08-30T23:05:00Z">
        <w:r>
          <w:t>Solution details</w:t>
        </w:r>
        <w:bookmarkEnd w:id="3464"/>
        <w:bookmarkEnd w:id="3465"/>
      </w:ins>
    </w:p>
    <w:p w14:paraId="533132D5" w14:textId="77777777" w:rsidR="00CF240A" w:rsidRDefault="00E42CD7" w:rsidP="00CF240A">
      <w:pPr>
        <w:rPr>
          <w:ins w:id="3471" w:author="S3-222246-r3" w:date="2022-08-30T23:05:00Z"/>
          <w:rFonts w:eastAsia="MS Mincho"/>
        </w:rPr>
      </w:pPr>
      <w:ins w:id="3472" w:author="S3-222246-r3" w:date="2022-08-30T23:05:00Z">
        <w:r>
          <w:pict w14:anchorId="4792D421">
            <v:shape id="_x0000_i1040" type="#_x0000_t75" style="width:481.45pt;height:415.7pt" filled="t">
              <v:fill opacity="0" color2="black"/>
              <v:imagedata r:id="rId61" o:title="" croptop="-5f" cropbottom="-5f" cropleft="-4f" cropright="-4f"/>
            </v:shape>
          </w:pict>
        </w:r>
      </w:ins>
    </w:p>
    <w:p w14:paraId="2177E5A1" w14:textId="36586316" w:rsidR="00CF240A" w:rsidRDefault="00CF240A" w:rsidP="00CF240A">
      <w:pPr>
        <w:pStyle w:val="TF"/>
        <w:rPr>
          <w:ins w:id="3473" w:author="S3-222246-r3" w:date="2022-08-30T23:05:00Z"/>
        </w:rPr>
      </w:pPr>
      <w:ins w:id="3474" w:author="S3-222246-r3" w:date="2022-08-30T23:05:00Z">
        <w:r>
          <w:rPr>
            <w:rFonts w:eastAsia="MS Mincho"/>
          </w:rPr>
          <w:t>Figure 6.</w:t>
        </w:r>
      </w:ins>
      <w:ins w:id="3475" w:author="S3-222246-r3" w:date="2022-08-30T23:06:00Z">
        <w:r>
          <w:rPr>
            <w:rFonts w:eastAsia="MS Mincho"/>
          </w:rPr>
          <w:t>20</w:t>
        </w:r>
      </w:ins>
      <w:ins w:id="3476" w:author="S3-222246-r3" w:date="2022-08-30T23:05:00Z">
        <w:r>
          <w:rPr>
            <w:rFonts w:eastAsia="MS Mincho"/>
          </w:rPr>
          <w:t xml:space="preserve">.2-1: Establishment of N32c via roaming hubs  </w:t>
        </w:r>
      </w:ins>
    </w:p>
    <w:p w14:paraId="0FB11993" w14:textId="77777777" w:rsidR="00CF240A" w:rsidRDefault="00CF240A" w:rsidP="00CF240A">
      <w:pPr>
        <w:pStyle w:val="B1"/>
        <w:rPr>
          <w:ins w:id="3477" w:author="S3-222246-r3" w:date="2022-08-30T23:05:00Z"/>
        </w:rPr>
      </w:pPr>
      <w:ins w:id="3478" w:author="S3-222246-r3" w:date="2022-08-30T23:05:00Z">
        <w:r>
          <w:t>0:</w:t>
        </w:r>
        <w:r>
          <w:tab/>
          <w:t>The cSEPP is configured to make use of RH1</w:t>
        </w:r>
      </w:ins>
    </w:p>
    <w:p w14:paraId="182EC5D7" w14:textId="77777777" w:rsidR="00CF240A" w:rsidRDefault="00CF240A" w:rsidP="00CF240A">
      <w:pPr>
        <w:pStyle w:val="B1"/>
        <w:rPr>
          <w:ins w:id="3479" w:author="S3-222246-r3" w:date="2022-08-30T23:05:00Z"/>
        </w:rPr>
      </w:pPr>
      <w:ins w:id="3480" w:author="S3-222246-r3" w:date="2022-08-30T23:05:00Z">
        <w:r>
          <w:t>1:</w:t>
        </w:r>
        <w:r>
          <w:tab/>
          <w:t>After receiving an initial request, the cSEPP may set up a TLS connection with RH1's proxy. The cSEPP then sends a CONNECT command to RH1's proxy indicating the destination to be pSEPP.</w:t>
        </w:r>
      </w:ins>
    </w:p>
    <w:p w14:paraId="55688DBD" w14:textId="77777777" w:rsidR="00CF240A" w:rsidRDefault="00CF240A">
      <w:pPr>
        <w:pStyle w:val="EditorsNote"/>
        <w:rPr>
          <w:ins w:id="3481" w:author="S3-222246-r3" w:date="2022-08-30T23:05:00Z"/>
        </w:rPr>
        <w:pPrChange w:id="3482" w:author="S3-222246-r3" w:date="2022-08-30T23:08:00Z">
          <w:pPr>
            <w:pStyle w:val="B1"/>
          </w:pPr>
        </w:pPrChange>
      </w:pPr>
      <w:ins w:id="3483" w:author="S3-222246-r3" w:date="2022-08-30T23:05:00Z">
        <w:r>
          <w:t>Editor's Note: whether additional methods to determine pSEPP name other than its well known FQDN are required is FFS</w:t>
        </w:r>
      </w:ins>
    </w:p>
    <w:p w14:paraId="27127430" w14:textId="77777777" w:rsidR="00CF240A" w:rsidRDefault="00CF240A" w:rsidP="00CF240A">
      <w:pPr>
        <w:pStyle w:val="B1"/>
        <w:rPr>
          <w:ins w:id="3484" w:author="S3-222246-r3" w:date="2022-08-30T23:05:00Z"/>
        </w:rPr>
      </w:pPr>
      <w:ins w:id="3485" w:author="S3-222246-r3" w:date="2022-08-30T23:05:00Z">
        <w:r>
          <w:t>2:</w:t>
        </w:r>
        <w:r>
          <w:tab/>
          <w:t>RH1's proxy shall verify that cSEPP is allowed to set up a roaming relation with pSEPP. If not, the flow continues with the error message of step 6. Otherwise, it continues with step 3.</w:t>
        </w:r>
      </w:ins>
    </w:p>
    <w:p w14:paraId="0A0017D4" w14:textId="77777777" w:rsidR="00CF240A" w:rsidRDefault="00CF240A" w:rsidP="00CF240A">
      <w:pPr>
        <w:pStyle w:val="B1"/>
        <w:rPr>
          <w:ins w:id="3486" w:author="S3-222246-r3" w:date="2022-08-30T23:05:00Z"/>
        </w:rPr>
      </w:pPr>
      <w:ins w:id="3487" w:author="S3-222246-r3" w:date="2022-08-30T23:05:00Z">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ins>
    </w:p>
    <w:p w14:paraId="409ED0F2" w14:textId="77777777" w:rsidR="00CF240A" w:rsidRDefault="00CF240A" w:rsidP="00CF240A">
      <w:pPr>
        <w:pStyle w:val="B1"/>
        <w:rPr>
          <w:ins w:id="3488" w:author="S3-222246-r3" w:date="2022-08-30T23:05:00Z"/>
        </w:rPr>
      </w:pPr>
      <w:ins w:id="3489" w:author="S3-222246-r3" w:date="2022-08-30T23:05:00Z">
        <w:r>
          <w:lastRenderedPageBreak/>
          <w:t>4:</w:t>
        </w:r>
        <w:r>
          <w:tab/>
          <w:t>If RH2 is present, RH2's proxy, otherwise RH1's proxy shall set up a TCP connection to pSEPP. This connection may be protected by TLS.</w:t>
        </w:r>
      </w:ins>
    </w:p>
    <w:p w14:paraId="27C29ED8" w14:textId="77777777" w:rsidR="00CF240A" w:rsidRDefault="00CF240A" w:rsidP="00CF240A">
      <w:pPr>
        <w:pStyle w:val="B1"/>
        <w:rPr>
          <w:ins w:id="3490" w:author="S3-222246-r3" w:date="2022-08-30T23:05:00Z"/>
        </w:rPr>
      </w:pPr>
      <w:ins w:id="3491" w:author="S3-222246-r3" w:date="2022-08-30T23:05:00Z">
        <w:r>
          <w:t>5:</w:t>
        </w:r>
        <w:r>
          <w:tab/>
          <w:t xml:space="preserve">If successful, if RH2 is present, RH2 shall return success with code 200. </w:t>
        </w:r>
      </w:ins>
    </w:p>
    <w:p w14:paraId="70549085" w14:textId="77777777" w:rsidR="00CF240A" w:rsidRDefault="00CF240A" w:rsidP="00CF240A">
      <w:pPr>
        <w:pStyle w:val="B1"/>
        <w:rPr>
          <w:ins w:id="3492" w:author="S3-222246-r3" w:date="2022-08-30T23:05:00Z"/>
        </w:rPr>
      </w:pPr>
      <w:ins w:id="3493" w:author="S3-222246-r3" w:date="2022-08-30T23:05:00Z">
        <w:r>
          <w:t>6:</w:t>
        </w:r>
        <w:r>
          <w:tab/>
          <w:t>If successful, RH1 shall return success with code 200.</w:t>
        </w:r>
      </w:ins>
    </w:p>
    <w:p w14:paraId="7739262A" w14:textId="77777777" w:rsidR="00CF240A" w:rsidRDefault="00CF240A" w:rsidP="00CF240A">
      <w:pPr>
        <w:rPr>
          <w:ins w:id="3494" w:author="S3-222246-r3" w:date="2022-08-30T23:05:00Z"/>
        </w:rPr>
      </w:pPr>
      <w:ins w:id="3495" w:author="S3-222246-r3" w:date="2022-08-30T23:05:00Z">
        <w:r>
          <w:t>If successful, pSEPP and cSEPP shall establish a TLS connection via the proxy/proxies for N32c and establish an N32f context, selecting PRINS as the protection mechanism.</w:t>
        </w:r>
      </w:ins>
    </w:p>
    <w:p w14:paraId="667A102B" w14:textId="77777777" w:rsidR="00CF240A" w:rsidRDefault="00CF240A" w:rsidP="00CF240A">
      <w:pPr>
        <w:pStyle w:val="B1"/>
        <w:rPr>
          <w:ins w:id="3496" w:author="S3-222246-r3" w:date="2022-08-30T23:05:00Z"/>
        </w:rPr>
      </w:pPr>
    </w:p>
    <w:p w14:paraId="73CB25A6" w14:textId="77777777" w:rsidR="00CF240A" w:rsidRDefault="00E42CD7" w:rsidP="00CF240A">
      <w:pPr>
        <w:rPr>
          <w:ins w:id="3497" w:author="S3-222246-r3" w:date="2022-08-30T23:05:00Z"/>
          <w:rFonts w:eastAsia="MS Mincho"/>
        </w:rPr>
      </w:pPr>
      <w:ins w:id="3498" w:author="S3-222246-r3" w:date="2022-08-30T23:05:00Z">
        <w:r>
          <w:pict w14:anchorId="66E0DAEA">
            <v:shape id="_x0000_i1041" type="#_x0000_t75" style="width:495.25pt;height:468.95pt" filled="t">
              <v:fill opacity="0" color2="black"/>
              <v:imagedata r:id="rId62" o:title="" croptop="-3f" cropbottom="-3f" cropleft="-3f" cropright="-3f"/>
            </v:shape>
          </w:pict>
        </w:r>
      </w:ins>
    </w:p>
    <w:p w14:paraId="53703DF3" w14:textId="58614398" w:rsidR="00CF240A" w:rsidRDefault="00CF240A" w:rsidP="00CF240A">
      <w:pPr>
        <w:pStyle w:val="TF"/>
        <w:rPr>
          <w:ins w:id="3499" w:author="S3-222246-r3" w:date="2022-08-30T23:05:00Z"/>
        </w:rPr>
      </w:pPr>
      <w:ins w:id="3500" w:author="S3-222246-r3" w:date="2022-08-30T23:05:00Z">
        <w:r>
          <w:rPr>
            <w:rFonts w:eastAsia="MS Mincho"/>
          </w:rPr>
          <w:t>Figure 6.</w:t>
        </w:r>
      </w:ins>
      <w:ins w:id="3501" w:author="S3-222246-r3" w:date="2022-08-30T23:06:00Z">
        <w:r>
          <w:rPr>
            <w:rFonts w:eastAsia="MS Mincho"/>
          </w:rPr>
          <w:t>20</w:t>
        </w:r>
      </w:ins>
      <w:ins w:id="3502" w:author="S3-222246-r3" w:date="2022-08-30T23:05:00Z">
        <w:r>
          <w:rPr>
            <w:rFonts w:eastAsia="MS Mincho"/>
          </w:rPr>
          <w:t xml:space="preserve">.2-2: N32f via roaming hubs  </w:t>
        </w:r>
      </w:ins>
    </w:p>
    <w:p w14:paraId="14057BCE" w14:textId="77777777" w:rsidR="00CF240A" w:rsidRDefault="00CF240A" w:rsidP="00CF240A">
      <w:pPr>
        <w:pStyle w:val="B1"/>
        <w:rPr>
          <w:ins w:id="3503" w:author="S3-222246-r3" w:date="2022-08-30T23:05:00Z"/>
        </w:rPr>
      </w:pPr>
      <w:ins w:id="3504" w:author="S3-222246-r3" w:date="2022-08-30T23:05:00Z">
        <w:r>
          <w:t>1:</w:t>
        </w:r>
        <w:r>
          <w:tab/>
          <w:t>cSEPP may either intiate a new TLS connection to RH1's proxy, or reuse the TLS connection from setting up N32c. In any case, communication between cSEPP and RH1's proxy shall be TLS protected.</w:t>
        </w:r>
      </w:ins>
    </w:p>
    <w:p w14:paraId="316B5039" w14:textId="1681D8CD" w:rsidR="00CF240A" w:rsidRDefault="00CF240A" w:rsidP="00CF240A">
      <w:pPr>
        <w:pStyle w:val="B1"/>
        <w:rPr>
          <w:ins w:id="3505" w:author="S3-222246-r3" w:date="2022-08-30T23:05:00Z"/>
        </w:rPr>
      </w:pPr>
      <w:ins w:id="3506" w:author="S3-222246-r3" w:date="2022-08-30T23:05:00Z">
        <w:r>
          <w:t xml:space="preserve">2: </w:t>
        </w:r>
        <w:r>
          <w:tab/>
          <w:t xml:space="preserve">After receiving a request from an NF, the cSEPP shall encapsulate the request as defined </w:t>
        </w:r>
        <w:r w:rsidRPr="005E093B">
          <w:t xml:space="preserve">in TS29.573 </w:t>
        </w:r>
        <w:r w:rsidRPr="00CF240A">
          <w:rPr>
            <w:rPrChange w:id="3507" w:author="S3-222246-r3" w:date="2022-08-30T23:09:00Z">
              <w:rPr>
                <w:highlight w:val="yellow"/>
              </w:rPr>
            </w:rPrChange>
          </w:rPr>
          <w:t>[</w:t>
        </w:r>
      </w:ins>
      <w:ins w:id="3508" w:author="S3-222246-r3" w:date="2022-08-30T23:09:00Z">
        <w:r w:rsidRPr="00CF240A">
          <w:rPr>
            <w:rPrChange w:id="3509" w:author="S3-222246-r3" w:date="2022-08-30T23:09:00Z">
              <w:rPr>
                <w:highlight w:val="yellow"/>
              </w:rPr>
            </w:rPrChange>
          </w:rPr>
          <w:t>9</w:t>
        </w:r>
      </w:ins>
      <w:ins w:id="3510" w:author="S3-222246-r3" w:date="2022-08-30T23:05:00Z">
        <w:r w:rsidRPr="00CF240A">
          <w:rPr>
            <w:rPrChange w:id="3511" w:author="S3-222246-r3" w:date="2022-08-30T23:09:00Z">
              <w:rPr>
                <w:highlight w:val="yellow"/>
              </w:rPr>
            </w:rPrChange>
          </w:rPr>
          <w:t>]</w:t>
        </w:r>
        <w:r>
          <w:t xml:space="preserve"> subclause 5.3.2.3 and send the reformatted message to RH1's proxy. The URL to send the request to shall be located on RH1's proxy, thus RH1's proxy is able to read the request.</w:t>
        </w:r>
      </w:ins>
    </w:p>
    <w:p w14:paraId="7CF171FF" w14:textId="77777777" w:rsidR="00CF240A" w:rsidRDefault="00CF240A" w:rsidP="00CF240A">
      <w:pPr>
        <w:pStyle w:val="B1"/>
        <w:rPr>
          <w:ins w:id="3512" w:author="S3-222246-r3" w:date="2022-08-30T23:05:00Z"/>
        </w:rPr>
      </w:pPr>
      <w:ins w:id="3513" w:author="S3-222246-r3" w:date="2022-08-30T23:05:00Z">
        <w:r>
          <w:lastRenderedPageBreak/>
          <w:t>3:</w:t>
        </w:r>
        <w:r>
          <w:tab/>
          <w:t>If another RH is present, RH1's proxy shall forward the message to RH2's proxy, including a via header and an asserted identity header asserting the identity of the cSEPPs PMN. If RH2 is not present, then this request shall be sent directly to pSEPP.</w:t>
        </w:r>
      </w:ins>
    </w:p>
    <w:p w14:paraId="55AF34ED" w14:textId="77777777" w:rsidR="00CF240A" w:rsidRDefault="00CF240A" w:rsidP="00CF240A">
      <w:pPr>
        <w:pStyle w:val="B1"/>
        <w:rPr>
          <w:ins w:id="3514" w:author="S3-222246-r3" w:date="2022-08-30T23:05:00Z"/>
        </w:rPr>
      </w:pPr>
      <w:ins w:id="3515" w:author="S3-222246-r3" w:date="2022-08-30T23:05:00Z">
        <w:r>
          <w:t>4:</w:t>
        </w:r>
        <w:r>
          <w:tab/>
          <w:t>If another RH is present, RH2's proxy shall forward the request to pSEPP, including a via header giving both RH proxies. An asserted identity header is not necessary as pSEPP can identify the source PMN from the N32f context.</w:t>
        </w:r>
      </w:ins>
    </w:p>
    <w:p w14:paraId="3D8E5A83" w14:textId="77777777" w:rsidR="00CF240A" w:rsidRDefault="00CF240A" w:rsidP="00CF240A">
      <w:pPr>
        <w:pStyle w:val="B1"/>
        <w:rPr>
          <w:ins w:id="3516" w:author="S3-222246-r3" w:date="2022-08-30T23:05:00Z"/>
        </w:rPr>
      </w:pPr>
      <w:ins w:id="3517" w:author="S3-222246-r3" w:date="2022-08-30T23:05:00Z">
        <w:r>
          <w:t>5:</w:t>
        </w:r>
        <w:r>
          <w:tab/>
          <w:t>pSEPP shall decapsulate the request, forward it to the pNF and receive the response.</w:t>
        </w:r>
      </w:ins>
    </w:p>
    <w:p w14:paraId="19333B71" w14:textId="77777777" w:rsidR="00CF240A" w:rsidRDefault="00CF240A" w:rsidP="00CF240A">
      <w:pPr>
        <w:pStyle w:val="B1"/>
        <w:rPr>
          <w:ins w:id="3518" w:author="S3-222246-r3" w:date="2022-08-30T23:05:00Z"/>
        </w:rPr>
      </w:pPr>
      <w:ins w:id="3519" w:author="S3-222246-r3" w:date="2022-08-30T23:05:00Z">
        <w:r>
          <w:t>6:</w:t>
        </w:r>
        <w:r>
          <w:tab/>
          <w:t>pSEPP shall reformat the response and forward to RH2 (if present) or to RH1 (if RH1 is not present).</w:t>
        </w:r>
      </w:ins>
    </w:p>
    <w:p w14:paraId="5D7C2E73" w14:textId="77777777" w:rsidR="00CF240A" w:rsidRDefault="00CF240A" w:rsidP="00CF240A">
      <w:pPr>
        <w:pStyle w:val="B1"/>
        <w:rPr>
          <w:ins w:id="3520" w:author="S3-222246-r3" w:date="2022-08-30T23:05:00Z"/>
        </w:rPr>
      </w:pPr>
      <w:ins w:id="3521" w:author="S3-222246-r3" w:date="2022-08-30T23:05:00Z">
        <w:r>
          <w:t>7:</w:t>
        </w:r>
        <w:r>
          <w:tab/>
          <w:t>If RH2 is present, then RH2's proxy shall forward  the response to RH1's proxy.</w:t>
        </w:r>
      </w:ins>
    </w:p>
    <w:p w14:paraId="000EC7CD" w14:textId="77777777" w:rsidR="00CF240A" w:rsidRDefault="00CF240A" w:rsidP="00CF240A">
      <w:pPr>
        <w:pStyle w:val="B1"/>
        <w:rPr>
          <w:ins w:id="3522" w:author="S3-222246-r3" w:date="2022-08-30T23:05:00Z"/>
        </w:rPr>
      </w:pPr>
      <w:ins w:id="3523" w:author="S3-222246-r3" w:date="2022-08-30T23:05:00Z">
        <w:r>
          <w:t xml:space="preserve">8: </w:t>
        </w:r>
        <w:r>
          <w:tab/>
          <w:t>RH1's proxy shall forward the response to cSEPP.</w:t>
        </w:r>
      </w:ins>
    </w:p>
    <w:p w14:paraId="5213A4AA" w14:textId="77777777" w:rsidR="00CF240A" w:rsidRDefault="00CF240A" w:rsidP="00CF240A">
      <w:pPr>
        <w:pStyle w:val="B1"/>
        <w:rPr>
          <w:ins w:id="3524" w:author="S3-222246-r3" w:date="2022-08-30T23:05:00Z"/>
        </w:rPr>
      </w:pPr>
      <w:ins w:id="3525" w:author="S3-222246-r3" w:date="2022-08-30T23:05:00Z">
        <w:r>
          <w:t>9:</w:t>
        </w:r>
        <w:r>
          <w:tab/>
          <w:t>cSEPP shall decapsulate the response, forward it to the pNF</w:t>
        </w:r>
      </w:ins>
    </w:p>
    <w:p w14:paraId="56A0F981" w14:textId="77777777" w:rsidR="00CF240A" w:rsidRDefault="00CF240A" w:rsidP="00CF240A">
      <w:pPr>
        <w:rPr>
          <w:ins w:id="3526" w:author="S3-222246-r3" w:date="2022-08-30T23:05:00Z"/>
        </w:rPr>
      </w:pPr>
      <w:ins w:id="3527" w:author="S3-222246-r3" w:date="2022-08-30T23:05:00Z">
        <w:r>
          <w:t xml:space="preserve">All communication shall be TLS protected on the hops between cSEPP and RH1's proxy, RH1's proxy and RH2's proxy, RH2's proxy and pSEPP. </w:t>
        </w:r>
      </w:ins>
    </w:p>
    <w:p w14:paraId="7890B8FB" w14:textId="77777777" w:rsidR="00CF240A" w:rsidRDefault="00CF240A" w:rsidP="00CF240A">
      <w:pPr>
        <w:rPr>
          <w:ins w:id="3528" w:author="S3-222246-r3" w:date="2022-08-30T23:05:00Z"/>
        </w:rPr>
      </w:pPr>
      <w:ins w:id="3529" w:author="S3-222246-r3" w:date="2022-08-30T23:05:00Z">
        <w:r>
          <w:t>RH1's proxy and RH2's proxy both may include modifications, or return errors in case of roaming policy violations.</w:t>
        </w:r>
      </w:ins>
    </w:p>
    <w:p w14:paraId="63155D55" w14:textId="77777777" w:rsidR="00CF240A" w:rsidRDefault="00CF240A" w:rsidP="00CF240A">
      <w:pPr>
        <w:rPr>
          <w:ins w:id="3530" w:author="S3-222246-r3" w:date="2022-08-30T23:05:00Z"/>
        </w:rPr>
      </w:pPr>
      <w:ins w:id="3531" w:author="S3-222246-r3" w:date="2022-08-30T23:05:00Z">
        <w:r>
          <w:t>The following two messages sequence charts give examples:</w:t>
        </w:r>
      </w:ins>
    </w:p>
    <w:p w14:paraId="45AA724D" w14:textId="44334A68" w:rsidR="00CF240A" w:rsidRDefault="00CF240A" w:rsidP="00CF240A">
      <w:pPr>
        <w:jc w:val="center"/>
        <w:rPr>
          <w:ins w:id="3532" w:author="S3-222246-r3" w:date="2022-08-30T23:05:00Z"/>
          <w:rFonts w:eastAsia="MS Mincho"/>
        </w:rPr>
      </w:pPr>
      <w:ins w:id="3533" w:author="S3-222246-r3" w:date="2022-08-30T23:05:00Z">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3"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ins>
    </w:p>
    <w:p w14:paraId="36EFC772" w14:textId="470D9AA4" w:rsidR="00CF240A" w:rsidRDefault="00CF240A" w:rsidP="00CF240A">
      <w:pPr>
        <w:pStyle w:val="TF"/>
        <w:rPr>
          <w:ins w:id="3534" w:author="S3-222246-r3" w:date="2022-08-30T23:05:00Z"/>
        </w:rPr>
      </w:pPr>
      <w:ins w:id="3535" w:author="S3-222246-r3" w:date="2022-08-30T23:05:00Z">
        <w:r>
          <w:rPr>
            <w:rFonts w:eastAsia="MS Mincho"/>
          </w:rPr>
          <w:t>Figure 6.</w:t>
        </w:r>
      </w:ins>
      <w:ins w:id="3536" w:author="S3-222246-r3" w:date="2022-08-30T23:06:00Z">
        <w:r>
          <w:rPr>
            <w:rFonts w:eastAsia="MS Mincho"/>
          </w:rPr>
          <w:t>20</w:t>
        </w:r>
      </w:ins>
      <w:ins w:id="3537" w:author="S3-222246-r3" w:date="2022-08-30T23:05:00Z">
        <w:r>
          <w:rPr>
            <w:rFonts w:eastAsia="MS Mincho"/>
          </w:rPr>
          <w:t xml:space="preserve">.2-3: Roaming hub inserting a traffic shaper  </w:t>
        </w:r>
      </w:ins>
    </w:p>
    <w:p w14:paraId="27C3213B" w14:textId="77777777" w:rsidR="00CF240A" w:rsidRDefault="00CF240A" w:rsidP="00CF240A">
      <w:pPr>
        <w:rPr>
          <w:ins w:id="3538" w:author="S3-222246-r3" w:date="2022-08-30T23:05:00Z"/>
        </w:rPr>
      </w:pPr>
      <w:ins w:id="3539" w:author="S3-222246-r3" w:date="2022-08-30T23:05:00Z">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ins>
    </w:p>
    <w:p w14:paraId="03DE8C7C" w14:textId="77777777" w:rsidR="00CF240A" w:rsidRDefault="00E42CD7" w:rsidP="00CF240A">
      <w:pPr>
        <w:rPr>
          <w:ins w:id="3540" w:author="S3-222246-r3" w:date="2022-08-30T23:05:00Z"/>
          <w:rFonts w:eastAsia="MS Mincho"/>
        </w:rPr>
      </w:pPr>
      <w:ins w:id="3541" w:author="S3-222246-r3" w:date="2022-08-30T23:05:00Z">
        <w:r>
          <w:lastRenderedPageBreak/>
          <w:pict w14:anchorId="09A87626">
            <v:shape id="_x0000_i1042" type="#_x0000_t75" style="width:481.45pt;height:236.65pt" filled="t">
              <v:fill opacity="0" color2="black"/>
              <v:imagedata r:id="rId64" o:title="" croptop="-11f" cropbottom="-11f" cropleft="-5f" cropright="-5f"/>
            </v:shape>
          </w:pict>
        </w:r>
      </w:ins>
    </w:p>
    <w:p w14:paraId="0BC01F6E" w14:textId="38DBC284" w:rsidR="00CF240A" w:rsidRDefault="00CF240A" w:rsidP="00CF240A">
      <w:pPr>
        <w:pStyle w:val="TF"/>
        <w:rPr>
          <w:ins w:id="3542" w:author="S3-222246-r3" w:date="2022-08-30T23:05:00Z"/>
        </w:rPr>
      </w:pPr>
      <w:ins w:id="3543" w:author="S3-222246-r3" w:date="2022-08-30T23:05:00Z">
        <w:r>
          <w:rPr>
            <w:rFonts w:eastAsia="MS Mincho"/>
          </w:rPr>
          <w:t>Figure 6.20.2-4: Roaming rejecting a session creation request</w:t>
        </w:r>
      </w:ins>
    </w:p>
    <w:p w14:paraId="64828325" w14:textId="77777777" w:rsidR="00CF240A" w:rsidRDefault="00CF240A" w:rsidP="00CF240A">
      <w:pPr>
        <w:rPr>
          <w:ins w:id="3544" w:author="S3-222246-r3" w:date="2022-08-30T23:05:00Z"/>
        </w:rPr>
      </w:pPr>
      <w:ins w:id="3545" w:author="S3-222246-r3" w:date="2022-08-30T23:05:00Z">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ins>
    </w:p>
    <w:p w14:paraId="7DEE0784" w14:textId="77777777" w:rsidR="00CF240A" w:rsidRDefault="00CF240A" w:rsidP="00CF240A">
      <w:pPr>
        <w:rPr>
          <w:ins w:id="3546" w:author="S3-222246-r3" w:date="2022-08-30T23:05:00Z"/>
        </w:rPr>
      </w:pPr>
      <w:ins w:id="3547" w:author="S3-222246-r3" w:date="2022-08-30T23:05:00Z">
        <w:r>
          <w:rPr>
            <w:rFonts w:eastAsia="MS Mincho"/>
          </w:rPr>
          <w:t>The examples can be extended to include two roaming hubs and potentially even two traffic shapers.</w:t>
        </w:r>
      </w:ins>
    </w:p>
    <w:p w14:paraId="2FA3546E" w14:textId="65B6ED8B" w:rsidR="00CF240A" w:rsidRDefault="00CF240A" w:rsidP="00CF240A">
      <w:pPr>
        <w:pStyle w:val="Heading3"/>
        <w:numPr>
          <w:ilvl w:val="2"/>
          <w:numId w:val="15"/>
        </w:numPr>
        <w:tabs>
          <w:tab w:val="clear" w:pos="0"/>
        </w:tabs>
        <w:ind w:left="360" w:hanging="360"/>
        <w:rPr>
          <w:ins w:id="3548" w:author="S3-222246-r3" w:date="2022-08-30T23:05:00Z"/>
        </w:rPr>
      </w:pPr>
      <w:bookmarkStart w:id="3549" w:name="_Toc112794852"/>
      <w:bookmarkStart w:id="3550" w:name="_Toc112795642"/>
      <w:ins w:id="3551" w:author="S3-222246-r3" w:date="2022-08-30T23:05:00Z">
        <w:r>
          <w:t>6.20.3</w:t>
        </w:r>
        <w:r>
          <w:tab/>
        </w:r>
      </w:ins>
      <w:ins w:id="3552" w:author="S3-222246-r3" w:date="2022-08-30T23:07:00Z">
        <w:r>
          <w:tab/>
        </w:r>
      </w:ins>
      <w:ins w:id="3553" w:author="S3-222246-r3" w:date="2022-08-30T23:05:00Z">
        <w:r>
          <w:t>Evaluation</w:t>
        </w:r>
        <w:bookmarkEnd w:id="3549"/>
        <w:bookmarkEnd w:id="3550"/>
      </w:ins>
    </w:p>
    <w:p w14:paraId="27EAD502" w14:textId="77777777" w:rsidR="00CF240A" w:rsidRDefault="00CF240A" w:rsidP="00CF240A">
      <w:pPr>
        <w:rPr>
          <w:ins w:id="3554" w:author="S3-222246-r3" w:date="2022-08-30T23:05:00Z"/>
        </w:rPr>
      </w:pPr>
      <w:ins w:id="3555" w:author="S3-222246-r3" w:date="2022-08-30T23:05:00Z">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ins>
    </w:p>
    <w:p w14:paraId="76FA676B" w14:textId="77777777" w:rsidR="00CF240A" w:rsidRDefault="00CF240A" w:rsidP="00CF240A">
      <w:pPr>
        <w:rPr>
          <w:ins w:id="3556" w:author="S3-222246-r3" w:date="2022-08-30T23:05:00Z"/>
        </w:rPr>
      </w:pPr>
      <w:ins w:id="3557" w:author="S3-222246-r3" w:date="2022-08-30T23:05:00Z">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ins>
    </w:p>
    <w:p w14:paraId="7F5E6ED3" w14:textId="77777777" w:rsidR="00CF240A" w:rsidRDefault="00CF240A" w:rsidP="00CF240A">
      <w:pPr>
        <w:pStyle w:val="EditorsNote"/>
        <w:rPr>
          <w:ins w:id="3558" w:author="S3-222246-r3" w:date="2022-08-30T23:05:00Z"/>
        </w:rPr>
      </w:pPr>
      <w:ins w:id="3559" w:author="S3-222246-r3" w:date="2022-08-30T23:05:00Z">
        <w:r>
          <w:t>Editor's Note: further evaluation is FFS.</w:t>
        </w:r>
      </w:ins>
    </w:p>
    <w:p w14:paraId="2883B0BD" w14:textId="077815A3" w:rsidR="00000027" w:rsidRDefault="00000027" w:rsidP="00000027">
      <w:pPr>
        <w:pStyle w:val="Heading2"/>
        <w:rPr>
          <w:ins w:id="3560" w:author="S3-222302" w:date="2022-08-30T23:19:00Z"/>
        </w:rPr>
      </w:pPr>
      <w:bookmarkStart w:id="3561" w:name="_Toc112794853"/>
      <w:bookmarkStart w:id="3562" w:name="_Toc112795643"/>
      <w:ins w:id="3563" w:author="S3-222302" w:date="2022-08-30T23:19:00Z">
        <w:r>
          <w:t>6.21</w:t>
        </w:r>
        <w:r>
          <w:tab/>
          <w:t>Solution #21: Certificate</w:t>
        </w:r>
        <w:r w:rsidRPr="00F5768E">
          <w:t xml:space="preserve"> solution for NRF validation of NFc for access token requests</w:t>
        </w:r>
        <w:bookmarkEnd w:id="3561"/>
        <w:bookmarkEnd w:id="3562"/>
      </w:ins>
    </w:p>
    <w:p w14:paraId="5F200D4A" w14:textId="2BF3509B" w:rsidR="00000027" w:rsidRDefault="00000027" w:rsidP="00000027">
      <w:pPr>
        <w:pStyle w:val="Heading3"/>
        <w:rPr>
          <w:ins w:id="3564" w:author="S3-222302" w:date="2022-08-30T23:19:00Z"/>
        </w:rPr>
      </w:pPr>
      <w:bookmarkStart w:id="3565" w:name="_Toc112794854"/>
      <w:bookmarkStart w:id="3566" w:name="_Toc112795644"/>
      <w:ins w:id="3567" w:author="S3-222302" w:date="2022-08-30T23:19:00Z">
        <w:r>
          <w:t>6</w:t>
        </w:r>
        <w:r w:rsidRPr="004D3578">
          <w:t>.</w:t>
        </w:r>
        <w:r>
          <w:t>21.1</w:t>
        </w:r>
        <w:r w:rsidRPr="004D3578">
          <w:tab/>
        </w:r>
        <w:r>
          <w:t>Introduction</w:t>
        </w:r>
        <w:bookmarkEnd w:id="3565"/>
        <w:bookmarkEnd w:id="3566"/>
      </w:ins>
    </w:p>
    <w:p w14:paraId="6BAABD6D" w14:textId="77777777" w:rsidR="00000027" w:rsidRDefault="00000027" w:rsidP="00000027">
      <w:pPr>
        <w:rPr>
          <w:ins w:id="3568" w:author="S3-222302" w:date="2022-08-30T23:19:00Z"/>
        </w:rPr>
      </w:pPr>
      <w:ins w:id="3569" w:author="S3-222302" w:date="2022-08-30T23:19:00Z">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ins>
    </w:p>
    <w:p w14:paraId="1031EDDF" w14:textId="77777777" w:rsidR="00000027" w:rsidRDefault="00000027" w:rsidP="00000027">
      <w:pPr>
        <w:rPr>
          <w:ins w:id="3570" w:author="S3-222302" w:date="2022-08-30T23:19:00Z"/>
        </w:rPr>
      </w:pPr>
      <w:ins w:id="3571" w:author="S3-222302" w:date="2022-08-30T23:19:00Z">
        <w:r>
          <w:t>The basic idea of this solution is that the NRF uses the information in the NF Consumer's certificate to base its authorization decision on.</w:t>
        </w:r>
      </w:ins>
    </w:p>
    <w:p w14:paraId="667F2D72" w14:textId="77777777" w:rsidR="00000027" w:rsidDel="003E0E6C" w:rsidRDefault="00000027" w:rsidP="00000027">
      <w:pPr>
        <w:pStyle w:val="EditorsNote"/>
        <w:rPr>
          <w:ins w:id="3572" w:author="S3-222302" w:date="2022-08-30T23:19:00Z"/>
          <w:del w:id="3573" w:author="Ericsson-SA3#108-e-r1" w:date="2022-08-26T01:05:00Z"/>
        </w:rPr>
      </w:pPr>
    </w:p>
    <w:p w14:paraId="37FF596A" w14:textId="1CE8DB1C" w:rsidR="00000027" w:rsidRDefault="00000027" w:rsidP="00000027">
      <w:pPr>
        <w:pStyle w:val="Heading3"/>
        <w:rPr>
          <w:ins w:id="3574" w:author="S3-222302" w:date="2022-08-30T23:19:00Z"/>
        </w:rPr>
      </w:pPr>
      <w:bookmarkStart w:id="3575" w:name="_Toc112794855"/>
      <w:bookmarkStart w:id="3576" w:name="_Toc112795645"/>
      <w:ins w:id="3577" w:author="S3-222302" w:date="2022-08-30T23:19:00Z">
        <w:r>
          <w:lastRenderedPageBreak/>
          <w:t>6</w:t>
        </w:r>
        <w:r w:rsidRPr="004D3578">
          <w:t>.</w:t>
        </w:r>
        <w:r>
          <w:t>21.2</w:t>
        </w:r>
        <w:r w:rsidRPr="004D3578">
          <w:tab/>
        </w:r>
        <w:r>
          <w:t>Solution details</w:t>
        </w:r>
        <w:bookmarkEnd w:id="3575"/>
        <w:bookmarkEnd w:id="3576"/>
        <w:r w:rsidRPr="003451D9">
          <w:t xml:space="preserve"> </w:t>
        </w:r>
      </w:ins>
    </w:p>
    <w:p w14:paraId="5A15F9AB" w14:textId="08685F1E" w:rsidR="00000027" w:rsidRDefault="00000027" w:rsidP="00000027">
      <w:pPr>
        <w:pStyle w:val="Heading4"/>
        <w:rPr>
          <w:ins w:id="3578" w:author="S3-222302" w:date="2022-08-30T23:19:00Z"/>
        </w:rPr>
      </w:pPr>
      <w:bookmarkStart w:id="3579" w:name="_Toc112794856"/>
      <w:bookmarkStart w:id="3580" w:name="_Toc112795646"/>
      <w:ins w:id="3581" w:author="S3-222302" w:date="2022-08-30T23:19:00Z">
        <w:r>
          <w:t>6.21.2.1</w:t>
        </w:r>
        <w:r>
          <w:tab/>
          <w:t>NF consumer information to validate at Service Request Authorization</w:t>
        </w:r>
        <w:bookmarkEnd w:id="3579"/>
        <w:bookmarkEnd w:id="3580"/>
      </w:ins>
    </w:p>
    <w:p w14:paraId="1817FDE0" w14:textId="77777777" w:rsidR="00000027" w:rsidRDefault="00000027" w:rsidP="00000027">
      <w:pPr>
        <w:rPr>
          <w:ins w:id="3582" w:author="S3-222302" w:date="2022-08-30T23:19:00Z"/>
        </w:rPr>
      </w:pPr>
      <w:ins w:id="3583" w:author="S3-222302" w:date="2022-08-30T23:19:00Z">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ins>
    </w:p>
    <w:p w14:paraId="6B732B4D" w14:textId="27968EA1" w:rsidR="00000027" w:rsidRDefault="00000027" w:rsidP="00000027">
      <w:pPr>
        <w:pStyle w:val="Heading4"/>
        <w:rPr>
          <w:ins w:id="3584" w:author="S3-222302" w:date="2022-08-30T23:19:00Z"/>
        </w:rPr>
      </w:pPr>
      <w:bookmarkStart w:id="3585" w:name="_Toc112794857"/>
      <w:bookmarkStart w:id="3586" w:name="_Toc112795647"/>
      <w:ins w:id="3587" w:author="S3-222302" w:date="2022-08-30T23:19:00Z">
        <w:r>
          <w:t>6</w:t>
        </w:r>
        <w:r w:rsidRPr="004D3578">
          <w:t>.</w:t>
        </w:r>
        <w:r>
          <w:t>21.2.2</w:t>
        </w:r>
        <w:r w:rsidRPr="004D3578">
          <w:tab/>
        </w:r>
        <w:r>
          <w:t>Certificates</w:t>
        </w:r>
        <w:bookmarkEnd w:id="3585"/>
        <w:bookmarkEnd w:id="3586"/>
      </w:ins>
    </w:p>
    <w:p w14:paraId="3C511A44" w14:textId="77777777" w:rsidR="00000027" w:rsidRDefault="00000027" w:rsidP="00000027">
      <w:pPr>
        <w:rPr>
          <w:ins w:id="3588" w:author="S3-222302" w:date="2022-08-30T23:19:00Z"/>
        </w:rPr>
      </w:pPr>
      <w:ins w:id="3589" w:author="S3-222302" w:date="2022-08-30T23:19:00Z">
        <w:r>
          <w:t xml:space="preserve">This solution proposes that the NRF uses the NF consumer information in the NF consumer's certificate to authorize the NF consumer. </w:t>
        </w:r>
        <w:bookmarkStart w:id="3590"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ins>
    </w:p>
    <w:p w14:paraId="0E696EC2" w14:textId="08B5B0FC" w:rsidR="00000027" w:rsidRDefault="00000027" w:rsidP="00000027">
      <w:pPr>
        <w:rPr>
          <w:ins w:id="3591" w:author="S3-222302" w:date="2022-08-30T23:19:00Z"/>
        </w:rPr>
      </w:pPr>
      <w:ins w:id="3592" w:author="S3-222302" w:date="2022-08-30T23:19:00Z">
        <w:r>
          <w:t>If the TLS certificate of the NF Consumer is used, this solution requires that the NF consumer information described in clause 6.21.2.1 is available in the TLS certificate.</w:t>
        </w:r>
      </w:ins>
    </w:p>
    <w:bookmarkEnd w:id="3590"/>
    <w:p w14:paraId="7DCAC9F6" w14:textId="77777777" w:rsidR="00000027" w:rsidRDefault="00000027" w:rsidP="00000027">
      <w:pPr>
        <w:rPr>
          <w:ins w:id="3593" w:author="S3-222302" w:date="2022-08-30T23:19:00Z"/>
        </w:rPr>
      </w:pPr>
      <w:ins w:id="3594" w:author="S3-222302" w:date="2022-08-30T23:19:00Z">
        <w:r>
          <w:t>Today the following entities, relevant for authorization purposes, are mandatory in the TLS certificate: PLMN-ID and FQDN.</w:t>
        </w:r>
      </w:ins>
    </w:p>
    <w:p w14:paraId="67B2D920" w14:textId="77777777" w:rsidR="00000027" w:rsidRDefault="00000027" w:rsidP="00000027">
      <w:pPr>
        <w:rPr>
          <w:ins w:id="3595" w:author="S3-222302" w:date="2022-08-30T23:19:00Z"/>
        </w:rPr>
      </w:pPr>
      <w:ins w:id="3596" w:author="S3-222302" w:date="2022-08-30T23:19:00Z">
        <w:r>
          <w:t xml:space="preserve">The following are currently only optional, but need to be present in the certificate, otherwise this solution will not work: </w:t>
        </w:r>
      </w:ins>
    </w:p>
    <w:p w14:paraId="53409D14" w14:textId="77777777" w:rsidR="00000027" w:rsidRDefault="00000027" w:rsidP="00000027">
      <w:pPr>
        <w:pStyle w:val="B1"/>
        <w:rPr>
          <w:ins w:id="3597" w:author="S3-222302" w:date="2022-08-30T23:19:00Z"/>
        </w:rPr>
      </w:pPr>
      <w:ins w:id="3598" w:author="S3-222302" w:date="2022-08-30T23:19:00Z">
        <w:r>
          <w:t>-</w:t>
        </w:r>
        <w:r>
          <w:tab/>
          <w:t>NF instance ID</w:t>
        </w:r>
      </w:ins>
    </w:p>
    <w:p w14:paraId="70D6FD27" w14:textId="77777777" w:rsidR="00000027" w:rsidRDefault="00000027" w:rsidP="00000027">
      <w:pPr>
        <w:pStyle w:val="B1"/>
        <w:rPr>
          <w:ins w:id="3599" w:author="S3-222302" w:date="2022-08-30T23:19:00Z"/>
        </w:rPr>
      </w:pPr>
      <w:ins w:id="3600" w:author="S3-222302" w:date="2022-08-30T23:19:00Z">
        <w:r>
          <w:t>-</w:t>
        </w:r>
        <w:r>
          <w:tab/>
          <w:t>NF type</w:t>
        </w:r>
      </w:ins>
    </w:p>
    <w:p w14:paraId="02BAA8CC" w14:textId="77777777" w:rsidR="00000027" w:rsidRPr="009B57C0" w:rsidRDefault="00000027" w:rsidP="00000027">
      <w:pPr>
        <w:rPr>
          <w:ins w:id="3601" w:author="S3-222302" w:date="2022-08-30T23:19:00Z"/>
        </w:rPr>
      </w:pPr>
      <w:bookmarkStart w:id="3602" w:name="_Hlk111206444"/>
      <w:ins w:id="3603" w:author="S3-222302" w:date="2022-08-30T23:19:00Z">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ins>
    </w:p>
    <w:p w14:paraId="4DEA55AD" w14:textId="64605733" w:rsidR="00000027" w:rsidRDefault="00000027" w:rsidP="00000027">
      <w:pPr>
        <w:pStyle w:val="Heading4"/>
        <w:rPr>
          <w:ins w:id="3604" w:author="S3-222302" w:date="2022-08-30T23:19:00Z"/>
        </w:rPr>
      </w:pPr>
      <w:bookmarkStart w:id="3605" w:name="_Toc112794858"/>
      <w:bookmarkStart w:id="3606" w:name="_Toc112795648"/>
      <w:bookmarkEnd w:id="3602"/>
      <w:ins w:id="3607" w:author="S3-222302" w:date="2022-08-30T23:19:00Z">
        <w:r>
          <w:t>6</w:t>
        </w:r>
        <w:r w:rsidRPr="004D3578">
          <w:t>.</w:t>
        </w:r>
        <w:r>
          <w:t>21.2.3</w:t>
        </w:r>
        <w:r w:rsidRPr="004D3578">
          <w:tab/>
        </w:r>
        <w:r>
          <w:t>NRF validation solution</w:t>
        </w:r>
        <w:bookmarkEnd w:id="3605"/>
        <w:bookmarkEnd w:id="3606"/>
      </w:ins>
    </w:p>
    <w:p w14:paraId="31E5B733" w14:textId="77777777" w:rsidR="00000027" w:rsidRDefault="00000027" w:rsidP="00000027">
      <w:pPr>
        <w:rPr>
          <w:ins w:id="3608" w:author="S3-222302" w:date="2022-08-30T23:19:00Z"/>
        </w:rPr>
      </w:pPr>
      <w:ins w:id="3609" w:author="S3-222302" w:date="2022-08-30T23:19:00Z">
        <w:r>
          <w:t>The NRF checks whether the NF Service Consumer is authorized to access the requested service(s) by performing the following validation:</w:t>
        </w:r>
      </w:ins>
    </w:p>
    <w:p w14:paraId="54B1F8D7" w14:textId="77777777" w:rsidR="00000027" w:rsidRDefault="00000027" w:rsidP="00000027">
      <w:pPr>
        <w:numPr>
          <w:ilvl w:val="0"/>
          <w:numId w:val="16"/>
        </w:numPr>
        <w:rPr>
          <w:ins w:id="3610" w:author="S3-222302" w:date="2022-08-30T23:19:00Z"/>
        </w:rPr>
      </w:pPr>
      <w:ins w:id="3611" w:author="S3-222302" w:date="2022-08-30T23:19:00Z">
        <w:r>
          <w:t xml:space="preserve">The NRF retrieves the </w:t>
        </w:r>
        <w:bookmarkStart w:id="3612" w:name="_Hlk111206189"/>
        <w:r>
          <w:t>available NF consumer information in the public key certificate of the NF Service Consumer</w:t>
        </w:r>
        <w:bookmarkEnd w:id="3612"/>
        <w:r>
          <w:t xml:space="preserve"> to decide whether the NF consumer is authorized to invoke the NF Producer's service.</w:t>
        </w:r>
      </w:ins>
    </w:p>
    <w:p w14:paraId="4AA43DBA" w14:textId="77777777" w:rsidR="00000027" w:rsidRDefault="00000027" w:rsidP="00000027">
      <w:pPr>
        <w:rPr>
          <w:ins w:id="3613" w:author="S3-222302" w:date="2022-08-30T23:19:00Z"/>
        </w:rPr>
      </w:pPr>
      <w:bookmarkStart w:id="3614" w:name="_Hlk111206370"/>
      <w:ins w:id="3615" w:author="S3-222302" w:date="2022-08-30T23:19:00Z">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ins>
    </w:p>
    <w:bookmarkEnd w:id="3614"/>
    <w:p w14:paraId="19E0D872" w14:textId="77777777" w:rsidR="00000027" w:rsidRPr="00937B3C" w:rsidRDefault="00000027" w:rsidP="00000027">
      <w:pPr>
        <w:rPr>
          <w:ins w:id="3616" w:author="S3-222302" w:date="2022-08-30T23:19:00Z"/>
        </w:rPr>
      </w:pPr>
      <w:ins w:id="3617" w:author="S3-222302" w:date="2022-08-30T23:19:00Z">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ins>
    </w:p>
    <w:p w14:paraId="61DC5904" w14:textId="53FE6D93" w:rsidR="00000027" w:rsidRDefault="00000027" w:rsidP="00000027">
      <w:pPr>
        <w:pStyle w:val="Heading3"/>
        <w:rPr>
          <w:ins w:id="3618" w:author="S3-222302" w:date="2022-08-30T23:19:00Z"/>
        </w:rPr>
      </w:pPr>
      <w:bookmarkStart w:id="3619" w:name="_Toc112794859"/>
      <w:bookmarkStart w:id="3620" w:name="_Toc112795649"/>
      <w:ins w:id="3621" w:author="S3-222302" w:date="2022-08-30T23:19:00Z">
        <w:r>
          <w:t>6</w:t>
        </w:r>
        <w:r w:rsidRPr="004D3578">
          <w:t>.</w:t>
        </w:r>
      </w:ins>
      <w:ins w:id="3622" w:author="S3-222302" w:date="2022-08-30T23:20:00Z">
        <w:r w:rsidR="00822B3F">
          <w:t>21</w:t>
        </w:r>
      </w:ins>
      <w:ins w:id="3623" w:author="S3-222302" w:date="2022-08-30T23:19:00Z">
        <w:r>
          <w:t>.3</w:t>
        </w:r>
        <w:r w:rsidRPr="004D3578">
          <w:tab/>
        </w:r>
        <w:r>
          <w:t>Evaluation</w:t>
        </w:r>
        <w:bookmarkEnd w:id="3619"/>
        <w:bookmarkEnd w:id="3620"/>
      </w:ins>
    </w:p>
    <w:p w14:paraId="5D4FD2DB" w14:textId="77777777" w:rsidR="00000027" w:rsidRDefault="00000027" w:rsidP="00000027">
      <w:pPr>
        <w:rPr>
          <w:ins w:id="3624" w:author="S3-222302" w:date="2022-08-30T23:19:00Z"/>
        </w:rPr>
      </w:pPr>
      <w:ins w:id="3625" w:author="S3-222302" w:date="2022-08-30T23:19:00Z">
        <w:r>
          <w:t>TBD</w:t>
        </w:r>
      </w:ins>
    </w:p>
    <w:p w14:paraId="5A5904AF" w14:textId="77777777" w:rsidR="00000027" w:rsidRDefault="00000027" w:rsidP="00000027">
      <w:pPr>
        <w:pStyle w:val="EditorsNote"/>
        <w:rPr>
          <w:ins w:id="3626" w:author="S3-222302" w:date="2022-08-30T23:19:00Z"/>
        </w:rPr>
      </w:pPr>
      <w:ins w:id="3627" w:author="S3-222302" w:date="2022-08-30T23:19:00Z">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ins>
    </w:p>
    <w:p w14:paraId="3A01612B" w14:textId="27A1C3C1" w:rsidR="00822B3F" w:rsidRDefault="00822B3F" w:rsidP="00822B3F">
      <w:pPr>
        <w:pStyle w:val="Heading2"/>
        <w:rPr>
          <w:ins w:id="3628" w:author="S3-222303" w:date="2022-08-30T23:22:00Z"/>
        </w:rPr>
      </w:pPr>
      <w:bookmarkStart w:id="3629" w:name="_Toc112794860"/>
      <w:bookmarkStart w:id="3630" w:name="_Toc112795650"/>
      <w:bookmarkStart w:id="3631" w:name="_Toc513475452"/>
      <w:bookmarkStart w:id="3632" w:name="_Toc48930869"/>
      <w:bookmarkStart w:id="3633" w:name="_Toc49376118"/>
      <w:bookmarkStart w:id="3634" w:name="_Toc56501632"/>
      <w:bookmarkStart w:id="3635" w:name="_Toc104221111"/>
      <w:ins w:id="3636" w:author="S3-222303" w:date="2022-08-30T23:22:00Z">
        <w:r>
          <w:lastRenderedPageBreak/>
          <w:t>6.22</w:t>
        </w:r>
        <w:r>
          <w:tab/>
          <w:t>Solution #22: Combined certificate and profile</w:t>
        </w:r>
        <w:r w:rsidRPr="00F5768E">
          <w:t xml:space="preserve"> solution for NRF validation of NFc for access token requests</w:t>
        </w:r>
        <w:bookmarkEnd w:id="3629"/>
        <w:bookmarkEnd w:id="3630"/>
      </w:ins>
    </w:p>
    <w:p w14:paraId="61F97175" w14:textId="37EE85AD" w:rsidR="00822B3F" w:rsidRDefault="00822B3F" w:rsidP="00822B3F">
      <w:pPr>
        <w:pStyle w:val="Heading3"/>
        <w:rPr>
          <w:ins w:id="3637" w:author="S3-222303" w:date="2022-08-30T23:22:00Z"/>
        </w:rPr>
      </w:pPr>
      <w:bookmarkStart w:id="3638" w:name="_Toc112794861"/>
      <w:bookmarkStart w:id="3639" w:name="_Toc112795651"/>
      <w:ins w:id="3640" w:author="S3-222303" w:date="2022-08-30T23:22:00Z">
        <w:r>
          <w:t>6</w:t>
        </w:r>
        <w:r w:rsidRPr="004D3578">
          <w:t>.</w:t>
        </w:r>
        <w:r>
          <w:t>22.1</w:t>
        </w:r>
        <w:r w:rsidRPr="004D3578">
          <w:tab/>
        </w:r>
        <w:r>
          <w:t>Introduction</w:t>
        </w:r>
        <w:bookmarkEnd w:id="3638"/>
        <w:bookmarkEnd w:id="3639"/>
      </w:ins>
    </w:p>
    <w:p w14:paraId="3982703E" w14:textId="77777777" w:rsidR="00822B3F" w:rsidRDefault="00822B3F" w:rsidP="00822B3F">
      <w:pPr>
        <w:rPr>
          <w:ins w:id="3641" w:author="S3-222303" w:date="2022-08-30T23:22:00Z"/>
        </w:rPr>
      </w:pPr>
      <w:ins w:id="3642" w:author="S3-222303" w:date="2022-08-30T23:22:00Z">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ins>
    </w:p>
    <w:p w14:paraId="5C18D316" w14:textId="77777777" w:rsidR="00822B3F" w:rsidRDefault="00822B3F" w:rsidP="00822B3F">
      <w:pPr>
        <w:rPr>
          <w:ins w:id="3643" w:author="S3-222303" w:date="2022-08-30T23:22:00Z"/>
        </w:rPr>
      </w:pPr>
      <w:ins w:id="3644" w:author="S3-222303" w:date="2022-08-30T23:22:00Z">
        <w:r>
          <w:t>The basic idea of the solution is that the NRF uses the information in the NF Consumer's certificate and additional information in the NF profile as basis for its authorization decision.</w:t>
        </w:r>
      </w:ins>
    </w:p>
    <w:p w14:paraId="3F66E7A8" w14:textId="3010285F" w:rsidR="00822B3F" w:rsidRDefault="00822B3F" w:rsidP="00822B3F">
      <w:pPr>
        <w:pStyle w:val="Heading3"/>
        <w:rPr>
          <w:ins w:id="3645" w:author="S3-222303" w:date="2022-08-30T23:22:00Z"/>
        </w:rPr>
      </w:pPr>
      <w:bookmarkStart w:id="3646" w:name="_Toc112794862"/>
      <w:bookmarkStart w:id="3647" w:name="_Toc112795652"/>
      <w:ins w:id="3648" w:author="S3-222303" w:date="2022-08-30T23:22:00Z">
        <w:r>
          <w:t>6</w:t>
        </w:r>
        <w:r w:rsidRPr="004D3578">
          <w:t>.</w:t>
        </w:r>
        <w:r>
          <w:t>22.2</w:t>
        </w:r>
        <w:r w:rsidRPr="004D3578">
          <w:tab/>
        </w:r>
        <w:r>
          <w:t>Solution details</w:t>
        </w:r>
        <w:bookmarkEnd w:id="3646"/>
        <w:bookmarkEnd w:id="3647"/>
        <w:r w:rsidRPr="003451D9">
          <w:t xml:space="preserve"> </w:t>
        </w:r>
      </w:ins>
    </w:p>
    <w:p w14:paraId="69D1EAC0" w14:textId="7B95BA5B" w:rsidR="00822B3F" w:rsidRDefault="00822B3F" w:rsidP="00822B3F">
      <w:pPr>
        <w:pStyle w:val="Heading4"/>
        <w:rPr>
          <w:ins w:id="3649" w:author="S3-222303" w:date="2022-08-30T23:22:00Z"/>
        </w:rPr>
      </w:pPr>
      <w:bookmarkStart w:id="3650" w:name="_Toc112794863"/>
      <w:bookmarkStart w:id="3651" w:name="_Toc112795653"/>
      <w:ins w:id="3652" w:author="S3-222303" w:date="2022-08-30T23:22:00Z">
        <w:r>
          <w:t>6.22.2.1</w:t>
        </w:r>
        <w:r>
          <w:tab/>
          <w:t>NF consumer information to validate at Service Request Authorization</w:t>
        </w:r>
        <w:bookmarkEnd w:id="3650"/>
        <w:bookmarkEnd w:id="3651"/>
        <w:r>
          <w:t xml:space="preserve"> </w:t>
        </w:r>
      </w:ins>
    </w:p>
    <w:p w14:paraId="3527B5F8" w14:textId="77777777" w:rsidR="00822B3F" w:rsidRDefault="00822B3F" w:rsidP="00822B3F">
      <w:pPr>
        <w:rPr>
          <w:ins w:id="3653" w:author="S3-222303" w:date="2022-08-30T23:22:00Z"/>
        </w:rPr>
      </w:pPr>
      <w:ins w:id="3654" w:author="S3-222303" w:date="2022-08-30T23:22:00Z">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ins>
    </w:p>
    <w:p w14:paraId="4F7CCC5A" w14:textId="52F96CA2" w:rsidR="00822B3F" w:rsidRDefault="00822B3F" w:rsidP="00822B3F">
      <w:pPr>
        <w:pStyle w:val="Heading4"/>
        <w:rPr>
          <w:ins w:id="3655" w:author="S3-222303" w:date="2022-08-30T23:22:00Z"/>
        </w:rPr>
      </w:pPr>
      <w:bookmarkStart w:id="3656" w:name="_Toc112794864"/>
      <w:bookmarkStart w:id="3657" w:name="_Toc112795654"/>
      <w:ins w:id="3658" w:author="S3-222303" w:date="2022-08-30T23:22:00Z">
        <w:r>
          <w:t>6</w:t>
        </w:r>
        <w:r w:rsidRPr="004D3578">
          <w:t>.</w:t>
        </w:r>
        <w:r>
          <w:t>22.2.2</w:t>
        </w:r>
        <w:r w:rsidRPr="004D3578">
          <w:tab/>
        </w:r>
        <w:r>
          <w:t>O&amp;M Provisioning solution</w:t>
        </w:r>
        <w:bookmarkEnd w:id="3656"/>
        <w:bookmarkEnd w:id="3657"/>
        <w:r>
          <w:t xml:space="preserve"> </w:t>
        </w:r>
      </w:ins>
    </w:p>
    <w:p w14:paraId="01B869B2" w14:textId="2737E859" w:rsidR="00822B3F" w:rsidRPr="005D2091" w:rsidRDefault="00822B3F" w:rsidP="00822B3F">
      <w:pPr>
        <w:rPr>
          <w:ins w:id="3659" w:author="S3-222303" w:date="2022-08-30T23:22:00Z"/>
        </w:rPr>
      </w:pPr>
      <w:ins w:id="3660" w:author="S3-222303" w:date="2022-08-30T23:22:00Z">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ins>
    </w:p>
    <w:p w14:paraId="1ABB92B4" w14:textId="77777777" w:rsidR="00822B3F" w:rsidRDefault="00822B3F" w:rsidP="00822B3F">
      <w:pPr>
        <w:rPr>
          <w:ins w:id="3661" w:author="S3-222303" w:date="2022-08-30T23:22:00Z"/>
        </w:rPr>
      </w:pPr>
      <w:ins w:id="3662" w:author="S3-222303" w:date="2022-08-30T23:22:00Z">
        <w:r>
          <w:t>The O&amp;M provisioning operation need not to be standardized</w:t>
        </w:r>
      </w:ins>
    </w:p>
    <w:p w14:paraId="28F7D059" w14:textId="4FEF6178" w:rsidR="00822B3F" w:rsidRDefault="00822B3F" w:rsidP="00822B3F">
      <w:pPr>
        <w:pStyle w:val="Heading4"/>
        <w:rPr>
          <w:ins w:id="3663" w:author="S3-222303" w:date="2022-08-30T23:22:00Z"/>
        </w:rPr>
      </w:pPr>
      <w:bookmarkStart w:id="3664" w:name="_Toc112794865"/>
      <w:bookmarkStart w:id="3665" w:name="_Toc112795655"/>
      <w:ins w:id="3666" w:author="S3-222303" w:date="2022-08-30T23:22:00Z">
        <w:r>
          <w:t>6.</w:t>
        </w:r>
      </w:ins>
      <w:ins w:id="3667" w:author="S3-222303" w:date="2022-08-30T23:23:00Z">
        <w:r>
          <w:t>22</w:t>
        </w:r>
      </w:ins>
      <w:ins w:id="3668" w:author="S3-222303" w:date="2022-08-30T23:22:00Z">
        <w:r>
          <w:t>.2.3</w:t>
        </w:r>
        <w:r>
          <w:tab/>
          <w:t>Certificates</w:t>
        </w:r>
        <w:bookmarkEnd w:id="3664"/>
        <w:bookmarkEnd w:id="3665"/>
      </w:ins>
    </w:p>
    <w:p w14:paraId="46009F5A" w14:textId="77777777" w:rsidR="00822B3F" w:rsidRDefault="00822B3F" w:rsidP="00822B3F">
      <w:pPr>
        <w:rPr>
          <w:ins w:id="3669" w:author="S3-222303" w:date="2022-08-30T23:22:00Z"/>
        </w:rPr>
      </w:pPr>
      <w:ins w:id="3670" w:author="S3-222303" w:date="2022-08-30T23:22:00Z">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ins>
    </w:p>
    <w:p w14:paraId="20EE224E" w14:textId="77777777" w:rsidR="00822B3F" w:rsidRPr="004E76F8" w:rsidRDefault="00822B3F" w:rsidP="00822B3F">
      <w:pPr>
        <w:rPr>
          <w:ins w:id="3671" w:author="S3-222303" w:date="2022-08-30T23:22:00Z"/>
        </w:rPr>
      </w:pPr>
      <w:ins w:id="3672" w:author="S3-222303" w:date="2022-08-30T23:22:00Z">
        <w:r>
          <w:t>If the TLS certificate of the NF Consumer is used, this solution requires that the NF instance ID is available in the TLS certificate, so that the certificate can be linked to the NF profile.</w:t>
        </w:r>
      </w:ins>
    </w:p>
    <w:p w14:paraId="6AA6BF4F" w14:textId="77777777" w:rsidR="00822B3F" w:rsidRPr="004E76F8" w:rsidRDefault="00822B3F" w:rsidP="00822B3F">
      <w:pPr>
        <w:rPr>
          <w:ins w:id="3673" w:author="S3-222303" w:date="2022-08-30T23:22:00Z"/>
        </w:rPr>
      </w:pPr>
      <w:ins w:id="3674" w:author="S3-222303" w:date="2022-08-30T23:22:00Z">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ins>
    </w:p>
    <w:p w14:paraId="1A0623A7" w14:textId="6539638B" w:rsidR="00822B3F" w:rsidRDefault="00822B3F" w:rsidP="00822B3F">
      <w:pPr>
        <w:pStyle w:val="Heading4"/>
        <w:rPr>
          <w:ins w:id="3675" w:author="S3-222303" w:date="2022-08-30T23:22:00Z"/>
        </w:rPr>
      </w:pPr>
      <w:bookmarkStart w:id="3676" w:name="_Toc112794866"/>
      <w:bookmarkStart w:id="3677" w:name="_Toc112795656"/>
      <w:ins w:id="3678" w:author="S3-222303" w:date="2022-08-30T23:22:00Z">
        <w:r>
          <w:t>6</w:t>
        </w:r>
        <w:r w:rsidRPr="004D3578">
          <w:t>.</w:t>
        </w:r>
      </w:ins>
      <w:ins w:id="3679" w:author="S3-222303" w:date="2022-08-30T23:23:00Z">
        <w:r>
          <w:t>22</w:t>
        </w:r>
      </w:ins>
      <w:ins w:id="3680" w:author="S3-222303" w:date="2022-08-30T23:22:00Z">
        <w:r>
          <w:t>.2.4</w:t>
        </w:r>
        <w:r w:rsidRPr="004D3578">
          <w:tab/>
        </w:r>
        <w:r>
          <w:t>NRF validation solution</w:t>
        </w:r>
        <w:bookmarkEnd w:id="3676"/>
        <w:bookmarkEnd w:id="3677"/>
      </w:ins>
    </w:p>
    <w:p w14:paraId="78926AFF" w14:textId="77777777" w:rsidR="00822B3F" w:rsidRDefault="00822B3F" w:rsidP="00822B3F">
      <w:pPr>
        <w:rPr>
          <w:ins w:id="3681" w:author="S3-222303" w:date="2022-08-30T23:22:00Z"/>
        </w:rPr>
      </w:pPr>
      <w:ins w:id="3682" w:author="S3-222303" w:date="2022-08-30T23:22:00Z">
        <w:r>
          <w:t>The NRF checks whether the NF Service Consumer is authorized to access the requested service(s) by performing the following validation(s):</w:t>
        </w:r>
      </w:ins>
    </w:p>
    <w:p w14:paraId="241FB4B8" w14:textId="77777777" w:rsidR="00822B3F" w:rsidRDefault="00822B3F" w:rsidP="00822B3F">
      <w:pPr>
        <w:pStyle w:val="B1"/>
        <w:rPr>
          <w:ins w:id="3683" w:author="S3-222303" w:date="2022-08-30T23:22:00Z"/>
        </w:rPr>
      </w:pPr>
      <w:ins w:id="3684" w:author="S3-222303" w:date="2022-08-30T23:22:00Z">
        <w:r>
          <w:t>1.</w:t>
        </w:r>
        <w:r>
          <w:tab/>
          <w:t xml:space="preserve">The NRF retrieves the available NF consumer information in the public key certificate of the NF Service Consumer. </w:t>
        </w:r>
      </w:ins>
    </w:p>
    <w:p w14:paraId="6F64C8E3" w14:textId="77777777" w:rsidR="00822B3F" w:rsidRDefault="00822B3F" w:rsidP="00822B3F">
      <w:pPr>
        <w:pStyle w:val="B1"/>
        <w:rPr>
          <w:ins w:id="3685" w:author="S3-222303" w:date="2022-08-30T23:22:00Z"/>
        </w:rPr>
      </w:pPr>
      <w:ins w:id="3686" w:author="S3-222303" w:date="2022-08-30T23:22:00Z">
        <w:r>
          <w:t>2.</w:t>
        </w:r>
        <w:r>
          <w:tab/>
          <w:t>The NRF uses the NF instance ID of the NF Consumer that was obtained during authentication of the NF Consumer to retrieve the NF profile.</w:t>
        </w:r>
      </w:ins>
    </w:p>
    <w:p w14:paraId="087BA8B3" w14:textId="77777777" w:rsidR="00822B3F" w:rsidRDefault="00822B3F" w:rsidP="00822B3F">
      <w:pPr>
        <w:pStyle w:val="B1"/>
        <w:rPr>
          <w:ins w:id="3687" w:author="S3-222303" w:date="2022-08-30T23:22:00Z"/>
        </w:rPr>
      </w:pPr>
      <w:ins w:id="3688" w:author="S3-222303" w:date="2022-08-30T23:22:00Z">
        <w:r>
          <w:t>3.</w:t>
        </w:r>
        <w:r>
          <w:tab/>
          <w:t>The NRF uses the information about the NF Consumer obtained in steps 1 and 2 to decide whether the NF Consumer is authorized to invoke the NF Producer's service.</w:t>
        </w:r>
      </w:ins>
    </w:p>
    <w:p w14:paraId="0B0394CD" w14:textId="77777777" w:rsidR="00822B3F" w:rsidRDefault="00822B3F" w:rsidP="00822B3F">
      <w:pPr>
        <w:rPr>
          <w:ins w:id="3689" w:author="S3-222303" w:date="2022-08-30T23:22:00Z"/>
        </w:rPr>
      </w:pPr>
      <w:ins w:id="3690" w:author="S3-222303" w:date="2022-08-30T23:22:00Z">
        <w:r>
          <w:t>In deployment scenarios with only one NRF, the NRF does not use the information about the NF Consumer in the access token request to base its authorization decision on, since this information is provided by the NF Consumer itself and therefore not reliable.</w:t>
        </w:r>
      </w:ins>
    </w:p>
    <w:p w14:paraId="237031AC" w14:textId="77777777" w:rsidR="00822B3F" w:rsidRPr="00937B3C" w:rsidRDefault="00822B3F" w:rsidP="00822B3F">
      <w:pPr>
        <w:rPr>
          <w:ins w:id="3691" w:author="S3-222303" w:date="2022-08-30T23:22:00Z"/>
        </w:rPr>
      </w:pPr>
      <w:ins w:id="3692" w:author="S3-222303" w:date="2022-08-30T23:22:00Z">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ins>
    </w:p>
    <w:p w14:paraId="222E6BFA" w14:textId="2CEE21A1" w:rsidR="00822B3F" w:rsidRDefault="00822B3F" w:rsidP="00822B3F">
      <w:pPr>
        <w:pStyle w:val="Heading3"/>
        <w:rPr>
          <w:ins w:id="3693" w:author="S3-222303" w:date="2022-08-30T23:22:00Z"/>
        </w:rPr>
      </w:pPr>
      <w:bookmarkStart w:id="3694" w:name="_Toc112794867"/>
      <w:bookmarkStart w:id="3695" w:name="_Toc112795657"/>
      <w:ins w:id="3696" w:author="S3-222303" w:date="2022-08-30T23:22:00Z">
        <w:r>
          <w:t>6</w:t>
        </w:r>
        <w:r w:rsidRPr="004D3578">
          <w:t>.</w:t>
        </w:r>
      </w:ins>
      <w:ins w:id="3697" w:author="S3-222303" w:date="2022-08-30T23:23:00Z">
        <w:r>
          <w:t>22</w:t>
        </w:r>
      </w:ins>
      <w:ins w:id="3698" w:author="S3-222303" w:date="2022-08-30T23:22:00Z">
        <w:r>
          <w:t>.3</w:t>
        </w:r>
        <w:r w:rsidRPr="004D3578">
          <w:tab/>
        </w:r>
        <w:r>
          <w:t>Evaluation</w:t>
        </w:r>
        <w:bookmarkEnd w:id="3694"/>
        <w:bookmarkEnd w:id="3695"/>
      </w:ins>
    </w:p>
    <w:bookmarkEnd w:id="3631"/>
    <w:bookmarkEnd w:id="3632"/>
    <w:bookmarkEnd w:id="3633"/>
    <w:bookmarkEnd w:id="3634"/>
    <w:bookmarkEnd w:id="3635"/>
    <w:p w14:paraId="69F11D26" w14:textId="77777777" w:rsidR="00822B3F" w:rsidRDefault="00822B3F" w:rsidP="00822B3F">
      <w:pPr>
        <w:rPr>
          <w:ins w:id="3699" w:author="S3-222303" w:date="2022-08-30T23:22:00Z"/>
        </w:rPr>
      </w:pPr>
      <w:ins w:id="3700" w:author="S3-222303" w:date="2022-08-30T23:22:00Z">
        <w:r>
          <w:t>TBD</w:t>
        </w:r>
      </w:ins>
    </w:p>
    <w:p w14:paraId="61F83802" w14:textId="77777777" w:rsidR="00822B3F" w:rsidRDefault="00822B3F" w:rsidP="00822B3F">
      <w:pPr>
        <w:pStyle w:val="EditorsNote"/>
        <w:rPr>
          <w:ins w:id="3701" w:author="S3-222303" w:date="2022-08-30T23:22:00Z"/>
        </w:rPr>
      </w:pPr>
      <w:ins w:id="3702" w:author="S3-222303" w:date="2022-08-30T23:22:00Z">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ins>
    </w:p>
    <w:p w14:paraId="64CE97B3" w14:textId="77777777" w:rsidR="00CF240A" w:rsidRDefault="00CF240A" w:rsidP="00CF240A">
      <w:pPr>
        <w:rPr>
          <w:ins w:id="3703" w:author="S3-222246-r3" w:date="2022-08-30T23:05:00Z"/>
        </w:rPr>
      </w:pPr>
    </w:p>
    <w:p w14:paraId="11816ADE" w14:textId="77777777" w:rsidR="006F39D4" w:rsidRPr="009555B3" w:rsidRDefault="006F39D4">
      <w:pPr>
        <w:rPr>
          <w:ins w:id="3704" w:author="S3-222328" w:date="2022-08-30T20:06:00Z"/>
          <w:lang w:eastAsia="zh-CN"/>
        </w:rPr>
        <w:pPrChange w:id="3705" w:author="S3-222328" w:date="2022-08-30T20:07:00Z">
          <w:pPr>
            <w:pStyle w:val="B1"/>
            <w:ind w:left="0" w:firstLine="0"/>
          </w:pPr>
        </w:pPrChange>
      </w:pPr>
    </w:p>
    <w:p w14:paraId="46E07448" w14:textId="0D48FA33" w:rsidR="00F634BB" w:rsidDel="00023677" w:rsidRDefault="00A007F1">
      <w:pPr>
        <w:rPr>
          <w:del w:id="3706" w:author="NOKIA" w:date="2022-08-15T12:03:00Z"/>
        </w:rPr>
        <w:pPrChange w:id="3707" w:author="S3-222328" w:date="2022-08-30T20:06:00Z">
          <w:pPr>
            <w:pStyle w:val="Heading3"/>
          </w:pPr>
        </w:pPrChange>
      </w:pPr>
      <w:del w:id="3708"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1</w:delText>
        </w:r>
        <w:r w:rsidR="00F634BB" w:rsidRPr="004D3578" w:rsidDel="00023677">
          <w:tab/>
        </w:r>
        <w:r w:rsidR="00F634BB" w:rsidDel="00023677">
          <w:delText>Introduction</w:delText>
        </w:r>
      </w:del>
    </w:p>
    <w:p w14:paraId="2BD9BA49" w14:textId="57DC1B8F" w:rsidR="00F634BB" w:rsidRPr="007A2669" w:rsidDel="00023677" w:rsidRDefault="00F634BB">
      <w:pPr>
        <w:rPr>
          <w:del w:id="3709" w:author="NOKIA" w:date="2022-08-15T12:03:00Z"/>
        </w:rPr>
        <w:pPrChange w:id="3710" w:author="S3-222328" w:date="2022-08-30T20:06:00Z">
          <w:pPr>
            <w:pStyle w:val="EditorsNote"/>
          </w:pPr>
        </w:pPrChange>
      </w:pPr>
      <w:del w:id="3711" w:author="NOKIA" w:date="2022-08-15T12:03:00Z">
        <w:r w:rsidRPr="00F634BB" w:rsidDel="00023677">
          <w:delText>Editor</w:delText>
        </w:r>
        <w:r w:rsidR="008F026C" w:rsidDel="00023677">
          <w:delText>'</w:delText>
        </w:r>
        <w:r w:rsidRPr="00F634BB" w:rsidDel="00023677">
          <w:delText>s Note:</w:delText>
        </w:r>
        <w:r w:rsidDel="00023677">
          <w:delText xml:space="preserve"> </w:delText>
        </w:r>
        <w:r w:rsidR="008F026C" w:rsidDel="00023677">
          <w:delText>Motivate how the potential security requirements of one or several key issues are addressed by this</w:delText>
        </w:r>
        <w:r w:rsidDel="00023677">
          <w:delText xml:space="preserve"> solution</w:delText>
        </w:r>
        <w:r w:rsidR="008F026C" w:rsidDel="00023677">
          <w:delText xml:space="preserve"> proposal.</w:delText>
        </w:r>
        <w:r w:rsidDel="00023677">
          <w:delText xml:space="preserve"> </w:delText>
        </w:r>
      </w:del>
    </w:p>
    <w:p w14:paraId="5ACC4AF9" w14:textId="5D46CBEF" w:rsidR="00F634BB" w:rsidDel="00023677" w:rsidRDefault="00A007F1">
      <w:pPr>
        <w:rPr>
          <w:del w:id="3712" w:author="NOKIA" w:date="2022-08-15T12:03:00Z"/>
        </w:rPr>
        <w:pPrChange w:id="3713" w:author="S3-222328" w:date="2022-08-30T20:06:00Z">
          <w:pPr>
            <w:pStyle w:val="Heading3"/>
          </w:pPr>
        </w:pPrChange>
      </w:pPr>
      <w:del w:id="3714"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2</w:delText>
        </w:r>
        <w:r w:rsidR="00F634BB" w:rsidRPr="004D3578" w:rsidDel="00023677">
          <w:tab/>
        </w:r>
        <w:r w:rsidR="00F634BB" w:rsidDel="00023677">
          <w:delText>Solution details</w:delText>
        </w:r>
      </w:del>
    </w:p>
    <w:p w14:paraId="6A652518" w14:textId="29EC1749" w:rsidR="00F634BB" w:rsidRPr="007A2669" w:rsidDel="00023677" w:rsidRDefault="00F634BB">
      <w:pPr>
        <w:rPr>
          <w:del w:id="3715" w:author="NOKIA" w:date="2022-08-15T12:03:00Z"/>
        </w:rPr>
      </w:pPr>
      <w:del w:id="3716" w:author="NOKIA" w:date="2022-08-15T12:03:00Z">
        <w:r w:rsidDel="00023677">
          <w:delText>TBD</w:delText>
        </w:r>
      </w:del>
    </w:p>
    <w:p w14:paraId="454D0679" w14:textId="04D2110D" w:rsidR="00F634BB" w:rsidDel="00023677" w:rsidRDefault="00A007F1">
      <w:pPr>
        <w:rPr>
          <w:del w:id="3717" w:author="NOKIA" w:date="2022-08-15T12:03:00Z"/>
        </w:rPr>
        <w:pPrChange w:id="3718" w:author="S3-222328" w:date="2022-08-30T20:06:00Z">
          <w:pPr>
            <w:pStyle w:val="Heading3"/>
          </w:pPr>
        </w:pPrChange>
      </w:pPr>
      <w:del w:id="3719"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3</w:delText>
        </w:r>
        <w:r w:rsidR="00F634BB" w:rsidRPr="004D3578" w:rsidDel="00023677">
          <w:tab/>
        </w:r>
        <w:r w:rsidR="00F634BB" w:rsidDel="00023677">
          <w:delText>Evaluation</w:delText>
        </w:r>
      </w:del>
    </w:p>
    <w:p w14:paraId="36FE3A5B" w14:textId="5CD15894" w:rsidR="00F634BB" w:rsidRPr="007A2669" w:rsidDel="00023677" w:rsidRDefault="00F634BB">
      <w:pPr>
        <w:rPr>
          <w:del w:id="3720" w:author="NOKIA" w:date="2022-08-15T12:03:00Z"/>
        </w:rPr>
        <w:pPrChange w:id="3721" w:author="S3-222328" w:date="2022-08-30T20:06:00Z">
          <w:pPr>
            <w:pStyle w:val="EditorsNote"/>
          </w:pPr>
        </w:pPrChange>
      </w:pPr>
      <w:del w:id="3722" w:author="NOKIA" w:date="2022-08-15T12:03:00Z">
        <w:r w:rsidRPr="00F634BB" w:rsidDel="00023677">
          <w:delText>Editor</w:delText>
        </w:r>
        <w:r w:rsidR="008F026C" w:rsidDel="00023677">
          <w:delText>'</w:delText>
        </w:r>
        <w:r w:rsidRPr="00F634BB" w:rsidDel="00023677">
          <w:delText>s Note:</w:delText>
        </w:r>
        <w:r w:rsidDel="00023677">
          <w:delText xml:space="preserve"> Provide an analysis of </w:delText>
        </w:r>
        <w:r w:rsidR="008F026C" w:rsidDel="00023677">
          <w:delText xml:space="preserve">the risks of </w:delText>
        </w:r>
        <w:r w:rsidDel="00023677">
          <w:delText>threat</w:delText>
        </w:r>
        <w:r w:rsidR="008F026C" w:rsidDel="00023677">
          <w:delText>s</w:delText>
        </w:r>
        <w:r w:rsidDel="00023677">
          <w:delText xml:space="preserve"> mitigated by this solution</w:delText>
        </w:r>
        <w:r w:rsidR="008F026C" w:rsidDel="00023677">
          <w:delText xml:space="preserve">. Provide a statement on </w:delText>
        </w:r>
        <w:r w:rsidDel="00023677">
          <w:delText>complexity</w:delText>
        </w:r>
        <w:r w:rsidR="008F026C" w:rsidDel="00023677">
          <w:delText xml:space="preserve">/impact/backward </w:delText>
        </w:r>
        <w:r w:rsidR="0035332F" w:rsidDel="00023677">
          <w:delText>compatibility</w:delText>
        </w:r>
        <w:r w:rsidDel="00023677">
          <w:delText xml:space="preserve"> if one would follow this solution</w:delText>
        </w:r>
        <w:r w:rsidRPr="00F634BB" w:rsidDel="00023677">
          <w:delText>.</w:delText>
        </w:r>
      </w:del>
    </w:p>
    <w:p w14:paraId="52118C33" w14:textId="1F4531FE" w:rsidR="00F634BB" w:rsidRPr="004D3578" w:rsidDel="006F39D4" w:rsidRDefault="00F634BB" w:rsidP="0094022E">
      <w:pPr>
        <w:rPr>
          <w:del w:id="3723" w:author="S3-222339" w:date="2022-08-30T21:27:00Z"/>
        </w:rPr>
      </w:pPr>
    </w:p>
    <w:p w14:paraId="063C63E3" w14:textId="0A701520" w:rsidR="0035332F" w:rsidRPr="002729F7" w:rsidRDefault="00A007F1" w:rsidP="002729F7">
      <w:pPr>
        <w:pStyle w:val="Heading1"/>
      </w:pPr>
      <w:bookmarkStart w:id="3724" w:name="_Toc112794868"/>
      <w:bookmarkStart w:id="3725" w:name="_Toc112795658"/>
      <w:bookmarkEnd w:id="2039"/>
      <w:r>
        <w:t>7</w:t>
      </w:r>
      <w:r w:rsidR="0035332F" w:rsidRPr="004D3578">
        <w:tab/>
      </w:r>
      <w:r w:rsidR="0035332F">
        <w:t>Conclusions</w:t>
      </w:r>
      <w:bookmarkEnd w:id="3724"/>
      <w:bookmarkEnd w:id="3725"/>
      <w:r w:rsidR="0035332F" w:rsidRPr="004D3578">
        <w:t xml:space="preserve"> </w:t>
      </w:r>
    </w:p>
    <w:p w14:paraId="55D0A965" w14:textId="2B640B48" w:rsidR="0035332F" w:rsidDel="0038564B" w:rsidRDefault="0035332F" w:rsidP="0035332F">
      <w:pPr>
        <w:pStyle w:val="EditorsNote"/>
        <w:rPr>
          <w:del w:id="3726" w:author="S3-222280" w:date="2022-08-30T19:19:00Z"/>
        </w:rPr>
      </w:pPr>
      <w:del w:id="3727" w:author="S3-222280" w:date="2022-08-30T19:19:00Z">
        <w:r w:rsidRPr="00F634BB" w:rsidDel="0038564B">
          <w:delText>Editor</w:delText>
        </w:r>
        <w:r w:rsidDel="0038564B">
          <w:delText>'</w:delText>
        </w:r>
        <w:r w:rsidRPr="00F634BB" w:rsidDel="0038564B">
          <w:delText>s Note:</w:delText>
        </w:r>
        <w:r w:rsidDel="0038564B">
          <w:delText xml:space="preserve"> </w:delText>
        </w:r>
        <w:r w:rsidR="002729F7" w:rsidDel="0038564B">
          <w:delText xml:space="preserve">The purpose of this TR is to make conscious decisions whether 5G SBA security needs to be enhanced to address specific threats and to which price (complexity versus security gain) this is possible. </w:delText>
        </w:r>
        <w:r w:rsidDel="0038564B">
          <w:delText>The clause will provide conclusive statements per key issue</w:delText>
        </w:r>
        <w:r w:rsidR="00560E4B" w:rsidDel="0038564B">
          <w:delText>, i.e.</w:delText>
        </w:r>
        <w:r w:rsidDel="0038564B">
          <w:delText xml:space="preserve"> whether and how to move forward with normative work and</w:delText>
        </w:r>
        <w:r w:rsidR="002729F7" w:rsidDel="0038564B">
          <w:delText>, if yes,</w:delText>
        </w:r>
        <w:r w:rsidDel="0038564B">
          <w:delText xml:space="preserve"> which solutions </w:delText>
        </w:r>
        <w:r w:rsidR="002729F7" w:rsidDel="0038564B">
          <w:delText>are</w:delText>
        </w:r>
        <w:r w:rsidDel="0038564B">
          <w:delText xml:space="preserve"> endorsed</w:delText>
        </w:r>
        <w:r w:rsidRPr="00F634BB" w:rsidDel="0038564B">
          <w:delText>.</w:delText>
        </w:r>
        <w:r w:rsidR="002729F7" w:rsidDel="0038564B">
          <w:delText xml:space="preserve"> </w:delText>
        </w:r>
      </w:del>
    </w:p>
    <w:p w14:paraId="3FBE06F6" w14:textId="632250F3" w:rsidR="00C559FD" w:rsidRDefault="00C559FD" w:rsidP="00297304">
      <w:pPr>
        <w:pStyle w:val="Heading2"/>
      </w:pPr>
      <w:bookmarkStart w:id="3728" w:name="_Toc112794869"/>
      <w:bookmarkStart w:id="3729" w:name="_Toc112795659"/>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728"/>
      <w:bookmarkEnd w:id="3729"/>
    </w:p>
    <w:p w14:paraId="0E0B5AEE" w14:textId="7CFAB346" w:rsidR="00C559FD" w:rsidRDefault="00C559FD" w:rsidP="00C559FD">
      <w:pPr>
        <w:pStyle w:val="Heading3"/>
      </w:pPr>
      <w:bookmarkStart w:id="3730" w:name="_Toc112794870"/>
      <w:bookmarkStart w:id="3731" w:name="_Toc112795660"/>
      <w:r>
        <w:t>7.1.1</w:t>
      </w:r>
      <w:r>
        <w:tab/>
        <w:t>Analysis</w:t>
      </w:r>
      <w:bookmarkEnd w:id="3730"/>
      <w:bookmarkEnd w:id="3731"/>
    </w:p>
    <w:p w14:paraId="368870BD" w14:textId="2BBE9701" w:rsidR="00C559FD" w:rsidRPr="00C559FD" w:rsidRDefault="00C559FD" w:rsidP="00FF0EFC">
      <w:r>
        <w:t>TBD</w:t>
      </w:r>
    </w:p>
    <w:p w14:paraId="134463A0" w14:textId="42FF94D0" w:rsidR="00F120BB" w:rsidRDefault="00F120BB" w:rsidP="00F120BB">
      <w:pPr>
        <w:pStyle w:val="Heading3"/>
      </w:pPr>
      <w:bookmarkStart w:id="3732" w:name="_Toc112794871"/>
      <w:bookmarkStart w:id="3733" w:name="_Toc112795661"/>
      <w:r>
        <w:t>7.1.2</w:t>
      </w:r>
      <w:r>
        <w:tab/>
        <w:t>Conclusion</w:t>
      </w:r>
      <w:bookmarkEnd w:id="3732"/>
      <w:bookmarkEnd w:id="3733"/>
      <w:r>
        <w:t xml:space="preserve"> </w:t>
      </w:r>
    </w:p>
    <w:p w14:paraId="41AE9A69" w14:textId="77777777" w:rsidR="00F120BB" w:rsidRDefault="00F120BB" w:rsidP="00F120BB">
      <w:r>
        <w:t>TBD</w:t>
      </w:r>
    </w:p>
    <w:p w14:paraId="15AF8682" w14:textId="1199613F" w:rsidR="00C559FD" w:rsidRDefault="00C559FD" w:rsidP="00C559FD">
      <w:pPr>
        <w:pStyle w:val="Heading2"/>
      </w:pPr>
      <w:bookmarkStart w:id="3734" w:name="_Toc112794872"/>
      <w:bookmarkStart w:id="3735" w:name="_Toc112795662"/>
      <w:r>
        <w:lastRenderedPageBreak/>
        <w:t>7.2</w:t>
      </w:r>
      <w:r>
        <w:tab/>
        <w:t>KI</w:t>
      </w:r>
      <w:r w:rsidRPr="00EF689C">
        <w:t>#</w:t>
      </w:r>
      <w:r>
        <w:t>2</w:t>
      </w:r>
      <w:r w:rsidRPr="00EF689C">
        <w:t xml:space="preserve">: </w:t>
      </w:r>
      <w:ins w:id="3736" w:author="S3-222283" w:date="2022-08-30T19:57:00Z">
        <w:r w:rsidR="00EA0D6F">
          <w:t xml:space="preserve">Need for additional security at operational level among </w:t>
        </w:r>
        <w:r w:rsidR="00EA0D6F" w:rsidRPr="00753FE8">
          <w:t>SCP domains</w:t>
        </w:r>
      </w:ins>
      <w:bookmarkEnd w:id="3734"/>
      <w:del w:id="3737" w:author="S3-222283" w:date="2022-08-30T19:57:00Z">
        <w:r w:rsidRPr="00BB3FE4" w:rsidDel="00EA0D6F">
          <w:delText>SCP</w:delText>
        </w:r>
        <w:r w:rsidDel="00EA0D6F">
          <w:delText xml:space="preserve"> security domains</w:delText>
        </w:r>
      </w:del>
      <w:bookmarkEnd w:id="3735"/>
    </w:p>
    <w:p w14:paraId="7DBFAB10" w14:textId="145049AA" w:rsidR="00C559FD" w:rsidRDefault="00C559FD" w:rsidP="00C559FD">
      <w:pPr>
        <w:pStyle w:val="Heading3"/>
      </w:pPr>
      <w:bookmarkStart w:id="3738" w:name="_Toc112794873"/>
      <w:bookmarkStart w:id="3739" w:name="_Toc112795663"/>
      <w:r>
        <w:t>7.2.1</w:t>
      </w:r>
      <w:r>
        <w:tab/>
        <w:t>Analysis</w:t>
      </w:r>
      <w:bookmarkEnd w:id="3738"/>
      <w:bookmarkEnd w:id="3739"/>
      <w:r>
        <w:t xml:space="preserve"> </w:t>
      </w:r>
    </w:p>
    <w:p w14:paraId="3D1276DB" w14:textId="66E625C5" w:rsidR="00C559FD" w:rsidRPr="00C559FD" w:rsidRDefault="00EA0D6F" w:rsidP="00C559FD">
      <w:ins w:id="3740" w:author="S3-222283" w:date="2022-08-30T19:57:00Z">
        <w:del w:id="3741" w:author="NOKIA" w:date="2022-08-14T00:56:00Z">
          <w:r w:rsidDel="006029A5">
            <w:delText>TBD</w:delText>
          </w:r>
        </w:del>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w:t>
        </w:r>
        <w:del w:id="3742" w:author="NOKIA3" w:date="2022-08-24T11:59:00Z">
          <w:r w:rsidDel="00074CD1">
            <w:delText xml:space="preserve">it has not </w:delText>
          </w:r>
        </w:del>
        <w:r>
          <w:t xml:space="preserve">further </w:t>
        </w:r>
        <w:bookmarkStart w:id="3743" w:name="_Hlk112781897"/>
        <w:r>
          <w:t xml:space="preserve">elaboratation </w:t>
        </w:r>
        <w:bookmarkEnd w:id="3743"/>
        <w:r>
          <w:t>would be needed</w:t>
        </w:r>
        <w:del w:id="3744" w:author="NOKIA3" w:date="2022-08-24T11:59:00Z">
          <w:r w:rsidDel="00074CD1">
            <w:delText>ed</w:delText>
          </w:r>
        </w:del>
        <w:r>
          <w:t xml:space="preserve">, whether such operational concept is useful. </w:t>
        </w:r>
      </w:ins>
      <w:del w:id="3745" w:author="S3-222283" w:date="2022-08-30T19:57:00Z">
        <w:r w:rsidR="00C559FD" w:rsidDel="00EA0D6F">
          <w:delText>TBD</w:delText>
        </w:r>
      </w:del>
    </w:p>
    <w:p w14:paraId="4EAD96CF" w14:textId="77777777" w:rsidR="009862A7" w:rsidRDefault="00C559FD" w:rsidP="009862A7">
      <w:pPr>
        <w:pStyle w:val="Heading3"/>
        <w:rPr>
          <w:ins w:id="3746" w:author="S3-222283" w:date="2022-08-30T19:58:00Z"/>
        </w:rPr>
      </w:pPr>
      <w:bookmarkStart w:id="3747" w:name="_Toc112794874"/>
      <w:bookmarkStart w:id="3748" w:name="_Toc112795664"/>
      <w:r>
        <w:t>7.2.2</w:t>
      </w:r>
      <w:r>
        <w:tab/>
        <w:t>Conclusion</w:t>
      </w:r>
      <w:bookmarkEnd w:id="3747"/>
      <w:bookmarkEnd w:id="3748"/>
      <w:r>
        <w:t xml:space="preserve"> </w:t>
      </w:r>
    </w:p>
    <w:p w14:paraId="086674B9" w14:textId="27126D7B" w:rsidR="00C559FD" w:rsidRDefault="009862A7">
      <w:pPr>
        <w:pPrChange w:id="3749" w:author="S3-222283" w:date="2022-08-30T19:58:00Z">
          <w:pPr>
            <w:pStyle w:val="Heading3"/>
          </w:pPr>
        </w:pPrChange>
      </w:pPr>
      <w:ins w:id="3750" w:author="S3-222283" w:date="2022-08-30T19:58:00Z">
        <w:del w:id="3751" w:author="NOKIA" w:date="2022-08-14T00:58:00Z">
          <w:r w:rsidDel="006029A5">
            <w:delText>TBD</w:delText>
          </w:r>
        </w:del>
        <w:r>
          <w:t>The topic is not followed up normatively.</w:t>
        </w:r>
      </w:ins>
    </w:p>
    <w:p w14:paraId="5D98836B" w14:textId="52B8436E" w:rsidR="00C559FD" w:rsidDel="009862A7" w:rsidRDefault="00C559FD" w:rsidP="00C559FD">
      <w:pPr>
        <w:rPr>
          <w:del w:id="3752" w:author="S3-222283" w:date="2022-08-30T19:58:00Z"/>
        </w:rPr>
      </w:pPr>
      <w:del w:id="3753" w:author="S3-222283" w:date="2022-08-30T19:58:00Z">
        <w:r w:rsidDel="009862A7">
          <w:delText>TBD</w:delText>
        </w:r>
      </w:del>
    </w:p>
    <w:p w14:paraId="44A1BD40" w14:textId="523E9928" w:rsidR="00C559FD" w:rsidRDefault="00C559FD" w:rsidP="00297304">
      <w:pPr>
        <w:pStyle w:val="Heading2"/>
      </w:pPr>
      <w:bookmarkStart w:id="3754" w:name="_Toc112794875"/>
      <w:bookmarkStart w:id="3755" w:name="_Toc112795665"/>
      <w:r>
        <w:t>7.3</w:t>
      </w:r>
      <w:r>
        <w:tab/>
        <w:t>KI#3: Service access authorization in the "Subscribe-Notify" scenarios</w:t>
      </w:r>
      <w:bookmarkEnd w:id="3754"/>
      <w:bookmarkEnd w:id="3755"/>
    </w:p>
    <w:p w14:paraId="7974746A" w14:textId="016A91CC" w:rsidR="00C559FD" w:rsidRDefault="00C559FD" w:rsidP="00C559FD">
      <w:pPr>
        <w:pStyle w:val="Heading3"/>
      </w:pPr>
      <w:bookmarkStart w:id="3756" w:name="_Toc112794876"/>
      <w:bookmarkStart w:id="3757" w:name="_Toc112795666"/>
      <w:r>
        <w:t>7.3.1</w:t>
      </w:r>
      <w:r>
        <w:tab/>
        <w:t>Analysis</w:t>
      </w:r>
      <w:bookmarkEnd w:id="3756"/>
      <w:bookmarkEnd w:id="3757"/>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3758" w:name="_Toc112794877"/>
      <w:bookmarkStart w:id="3759" w:name="_Toc112795667"/>
      <w:r>
        <w:t>7.3.2</w:t>
      </w:r>
      <w:r>
        <w:tab/>
        <w:t>Conclusion</w:t>
      </w:r>
      <w:bookmarkEnd w:id="3758"/>
      <w:bookmarkEnd w:id="3759"/>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3760" w:name="_Toc112794878"/>
      <w:bookmarkStart w:id="3761" w:name="_Toc112795668"/>
      <w:r>
        <w:t>7.4</w:t>
      </w:r>
      <w:r>
        <w:tab/>
        <w:t>KI</w:t>
      </w:r>
      <w:r w:rsidRPr="004814C0">
        <w:t>#4: Authorization of SCP to act on behalf of an NF or another SCP</w:t>
      </w:r>
      <w:bookmarkEnd w:id="3760"/>
      <w:bookmarkEnd w:id="3761"/>
    </w:p>
    <w:p w14:paraId="23929E20" w14:textId="77777777" w:rsidR="00297304" w:rsidRDefault="00297304" w:rsidP="00297304">
      <w:pPr>
        <w:pStyle w:val="Heading3"/>
      </w:pPr>
      <w:bookmarkStart w:id="3762" w:name="_Toc112794879"/>
      <w:bookmarkStart w:id="3763" w:name="_Toc112795669"/>
      <w:r>
        <w:t>7.4.1</w:t>
      </w:r>
      <w:r>
        <w:tab/>
        <w:t>Analysis</w:t>
      </w:r>
      <w:bookmarkEnd w:id="3762"/>
      <w:bookmarkEnd w:id="3763"/>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ins w:id="3764" w:author="NOKIA4" w:date="2022-08-25T12:28:00Z">
        <w:r w:rsidR="00121DCD">
          <w:t>,</w:t>
        </w:r>
      </w:ins>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3765" w:name="startOfAnnexes"/>
      <w:bookmarkEnd w:id="3765"/>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29566CC4"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del w:id="3766" w:author="NOKIA" w:date="2022-08-15T12:03:00Z">
        <w:r w:rsidDel="00023677">
          <w:delText>usuable</w:delText>
        </w:r>
      </w:del>
      <w:ins w:id="3767" w:author="NOKIA" w:date="2022-08-15T12:03:00Z">
        <w:r w:rsidR="00023677">
          <w:t>useable</w:t>
        </w:r>
      </w:ins>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lastRenderedPageBreak/>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32DFBCD5" w:rsidR="00297304" w:rsidRDefault="00297304" w:rsidP="00297304">
      <w:r>
        <w:t xml:space="preserve">In summary, </w:t>
      </w:r>
      <w:del w:id="3768" w:author="S3-222285" w:date="2022-08-30T21:13:00Z">
        <w:r w:rsidDel="00CC2CF8">
          <w:delText>whether an explicit mean to authorize the SCP is needed has not yet been evaluated. F</w:delText>
        </w:r>
      </w:del>
      <w:ins w:id="3769" w:author="S3-222285" w:date="2022-08-30T21:13:00Z">
        <w:r w:rsidR="00CC2CF8">
          <w:t>f</w:t>
        </w:r>
      </w:ins>
      <w:r>
        <w:t>urther study is needed. Whether to go for Sol#2 or Sol#3 is a trade of between security enhancement versus complexity added.</w:t>
      </w:r>
    </w:p>
    <w:p w14:paraId="0F2E5C17" w14:textId="77777777" w:rsidR="00297304" w:rsidRDefault="00297304" w:rsidP="00297304">
      <w:pPr>
        <w:pStyle w:val="Heading3"/>
      </w:pPr>
      <w:bookmarkStart w:id="3770" w:name="_Toc112794880"/>
      <w:bookmarkStart w:id="3771" w:name="_Toc112795670"/>
      <w:r>
        <w:t>7.4.2</w:t>
      </w:r>
      <w:r>
        <w:tab/>
        <w:t>Conclusion</w:t>
      </w:r>
      <w:bookmarkEnd w:id="3770"/>
      <w:bookmarkEnd w:id="3771"/>
      <w:r>
        <w:t xml:space="preserve"> </w:t>
      </w:r>
    </w:p>
    <w:p w14:paraId="01587A79" w14:textId="190B323C" w:rsidR="00297304" w:rsidRPr="007A2669" w:rsidRDefault="00297304" w:rsidP="00FF0EFC">
      <w:del w:id="3772" w:author="S3-222285" w:date="2022-08-30T21:14:00Z">
        <w:r w:rsidRPr="00FF0EFC" w:rsidDel="000911AD">
          <w:delText>It is concluded that this key issue needs further elaboration in Rel-18. No normative work is need</w:delText>
        </w:r>
        <w:r w:rsidDel="000911AD">
          <w:delText>ed</w:delText>
        </w:r>
        <w:r w:rsidRPr="00FF0EFC" w:rsidDel="000911AD">
          <w:delText xml:space="preserve"> in Rel-17.</w:delText>
        </w:r>
      </w:del>
      <w:ins w:id="3773" w:author="S3-222285" w:date="2022-08-30T21:14:00Z">
        <w:r w:rsidR="000911AD">
          <w:t>TBD</w:t>
        </w:r>
      </w:ins>
    </w:p>
    <w:p w14:paraId="3621E5CA" w14:textId="54E33E99" w:rsidR="00DB3234" w:rsidRDefault="00DB3234" w:rsidP="00DB3234">
      <w:pPr>
        <w:pStyle w:val="Heading2"/>
      </w:pPr>
      <w:bookmarkStart w:id="3774" w:name="_Toc112794881"/>
      <w:bookmarkStart w:id="3775" w:name="_Toc11279567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3774"/>
      <w:bookmarkEnd w:id="3775"/>
    </w:p>
    <w:p w14:paraId="2CE56639" w14:textId="384678D3" w:rsidR="00C559FD" w:rsidRPr="00C559FD" w:rsidRDefault="00C559FD" w:rsidP="00FF0EFC">
      <w:pPr>
        <w:pStyle w:val="Heading3"/>
      </w:pPr>
      <w:bookmarkStart w:id="3776" w:name="_Toc112794882"/>
      <w:bookmarkStart w:id="3777" w:name="_Toc112795672"/>
      <w:r w:rsidRPr="00C559FD">
        <w:t>7</w:t>
      </w:r>
      <w:r>
        <w:rPr>
          <w:rFonts w:cs="Arial"/>
          <w:sz w:val="32"/>
        </w:rPr>
        <w:t>.</w:t>
      </w:r>
      <w:r>
        <w:t>5.1</w:t>
      </w:r>
      <w:r>
        <w:tab/>
        <w:t>Analysis</w:t>
      </w:r>
      <w:bookmarkEnd w:id="3776"/>
      <w:bookmarkEnd w:id="3777"/>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ins w:id="3778" w:author="NOKIA4" w:date="2022-08-25T12:28:00Z">
        <w:r w:rsidR="00121DCD">
          <w:t>,</w:t>
        </w:r>
      </w:ins>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779" w:name="_Toc112794883"/>
      <w:bookmarkStart w:id="3780" w:name="_Toc112795673"/>
      <w:r>
        <w:t>7.5.2</w:t>
      </w:r>
      <w:r>
        <w:tab/>
        <w:t>Conclusion</w:t>
      </w:r>
      <w:bookmarkEnd w:id="3779"/>
      <w:bookmarkEnd w:id="3780"/>
      <w:r>
        <w:t xml:space="preserve"> </w:t>
      </w:r>
    </w:p>
    <w:p w14:paraId="447325A7" w14:textId="77777777" w:rsidR="006F39D4" w:rsidRDefault="006F39D4" w:rsidP="006F39D4">
      <w:pPr>
        <w:rPr>
          <w:ins w:id="3781" w:author="S3-222287" w:date="2022-08-30T21:33:00Z"/>
          <w:lang w:val="en-US"/>
        </w:rPr>
      </w:pPr>
      <w:ins w:id="3782" w:author="S3-222287" w:date="2022-08-30T21:33:00Z">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ins>
    </w:p>
    <w:p w14:paraId="10784EBD" w14:textId="77777777" w:rsidR="006F39D4" w:rsidRDefault="006F39D4" w:rsidP="006F39D4">
      <w:pPr>
        <w:rPr>
          <w:ins w:id="3783" w:author="S3-222287" w:date="2022-08-30T21:33:00Z"/>
          <w:lang w:val="en-US" w:eastAsia="de-DE"/>
        </w:rPr>
      </w:pPr>
      <w:ins w:id="3784" w:author="S3-222287" w:date="2022-08-30T21:33:00Z">
        <w:r>
          <w:rPr>
            <w:lang w:val="en-US"/>
          </w:rPr>
          <w:t>For this reason, 3GPP SA3 so far relies on hop-by-hop security.</w:t>
        </w:r>
      </w:ins>
    </w:p>
    <w:p w14:paraId="4BC65687" w14:textId="59FB5458" w:rsidR="00DB3234" w:rsidRPr="00A73BFD" w:rsidDel="006F39D4" w:rsidRDefault="00DB3234" w:rsidP="00DB3234">
      <w:pPr>
        <w:rPr>
          <w:del w:id="3785" w:author="S3-222287" w:date="2022-08-30T21:33:00Z"/>
        </w:rPr>
      </w:pPr>
      <w:del w:id="3786" w:author="S3-222287" w:date="2022-08-30T21:33:00Z">
        <w:r w:rsidRPr="009E29DA" w:rsidDel="006F39D4">
          <w:delText>Therefore, it is concluded that further study is needed for key issue #5 in Rel-18 and no normative work is to be done for the key issue #5 in Rel-17.</w:delText>
        </w:r>
      </w:del>
    </w:p>
    <w:p w14:paraId="25B28F86" w14:textId="77777777" w:rsidR="006F39D4" w:rsidRDefault="006F39D4" w:rsidP="006F39D4">
      <w:pPr>
        <w:pStyle w:val="EditorsNote"/>
        <w:rPr>
          <w:ins w:id="3787" w:author="S3-222287" w:date="2022-08-30T21:33:00Z"/>
        </w:rPr>
      </w:pPr>
      <w:bookmarkStart w:id="3788" w:name="_Hlk112319879"/>
      <w:ins w:id="3789" w:author="S3-222287" w:date="2022-08-30T21:33:00Z">
        <w:r>
          <w:t>Editor's note: Normative work is FFS.</w:t>
        </w:r>
      </w:ins>
    </w:p>
    <w:p w14:paraId="07C73B5B" w14:textId="1E40F938" w:rsidR="00C559FD" w:rsidRDefault="00C559FD" w:rsidP="00C559FD">
      <w:pPr>
        <w:pStyle w:val="Heading2"/>
      </w:pPr>
      <w:bookmarkStart w:id="3790" w:name="_Toc112794884"/>
      <w:bookmarkStart w:id="3791" w:name="_Toc112795674"/>
      <w:bookmarkEnd w:id="3788"/>
      <w:r>
        <w:t>7.6</w:t>
      </w:r>
      <w:r>
        <w:tab/>
        <w:t xml:space="preserve">KI#6: </w:t>
      </w:r>
      <w:r w:rsidRPr="007C3718">
        <w:t>Access token usage by all NFs of an NF set</w:t>
      </w:r>
      <w:bookmarkEnd w:id="3790"/>
      <w:bookmarkEnd w:id="3791"/>
      <w:r>
        <w:t xml:space="preserve"> </w:t>
      </w:r>
    </w:p>
    <w:p w14:paraId="013CC072" w14:textId="0EEF5524" w:rsidR="00C559FD" w:rsidRDefault="00C559FD" w:rsidP="00C559FD">
      <w:pPr>
        <w:pStyle w:val="Heading3"/>
      </w:pPr>
      <w:bookmarkStart w:id="3792" w:name="_Toc112794885"/>
      <w:bookmarkStart w:id="3793" w:name="_Toc112795675"/>
      <w:r>
        <w:t>7.6.1</w:t>
      </w:r>
      <w:r>
        <w:tab/>
        <w:t>Analysis</w:t>
      </w:r>
      <w:bookmarkEnd w:id="3792"/>
      <w:bookmarkEnd w:id="3793"/>
      <w:r>
        <w:t xml:space="preserve"> </w:t>
      </w:r>
    </w:p>
    <w:p w14:paraId="61BD0C43" w14:textId="77777777" w:rsidR="00CE40EA" w:rsidRDefault="00CE40EA" w:rsidP="00CE40EA">
      <w:pPr>
        <w:rPr>
          <w:ins w:id="3794" w:author="S3-222289" w:date="2022-08-30T21:49:00Z"/>
        </w:rPr>
      </w:pPr>
      <w:ins w:id="3795" w:author="S3-222289" w:date="2022-08-30T21:49:00Z">
        <w:r>
          <w:t>Only solution #7 is provided for this key issue. When implementing NF Sets a common context storage needs to be organised, from which all NFs of the set can retrieve the same status. There is no difference in this handling for NF Service Producer and NF Service Consumer.</w:t>
        </w:r>
      </w:ins>
    </w:p>
    <w:p w14:paraId="2C8C3ED5" w14:textId="77777777" w:rsidR="00CE40EA" w:rsidRDefault="00CE40EA" w:rsidP="00CE40EA">
      <w:pPr>
        <w:rPr>
          <w:ins w:id="3796" w:author="S3-222289" w:date="2022-08-30T21:49:00Z"/>
        </w:rPr>
      </w:pPr>
      <w:ins w:id="3797" w:author="S3-222289" w:date="2022-08-30T21:49:00Z">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ins>
    </w:p>
    <w:p w14:paraId="1B5338B7" w14:textId="77777777" w:rsidR="00CE40EA" w:rsidRDefault="00CE40EA" w:rsidP="00CE40EA">
      <w:pPr>
        <w:rPr>
          <w:ins w:id="3798" w:author="S3-222289" w:date="2022-08-30T21:49:00Z"/>
        </w:rPr>
      </w:pPr>
      <w:bookmarkStart w:id="3799" w:name="_Hlk112788689"/>
      <w:ins w:id="3800" w:author="S3-222289" w:date="2022-08-30T21:49:00Z">
        <w:r>
          <w:t>The NF Set management is out of scope but not different from using services of different NF Service Producers within the same set by the same token.</w:t>
        </w:r>
      </w:ins>
    </w:p>
    <w:p w14:paraId="12AF733D" w14:textId="02A38A1E" w:rsidR="00C559FD" w:rsidRPr="00C559FD" w:rsidRDefault="00CE40EA">
      <w:pPr>
        <w:pStyle w:val="EditorsNote"/>
        <w:pPrChange w:id="3801" w:author="S3-222289" w:date="2022-08-30T21:49:00Z">
          <w:pPr/>
        </w:pPrChange>
      </w:pPr>
      <w:bookmarkStart w:id="3802" w:name="_Hlk112408705"/>
      <w:bookmarkEnd w:id="3799"/>
      <w:ins w:id="3803" w:author="S3-222289" w:date="2022-08-30T21:49:00Z">
        <w:r>
          <w:lastRenderedPageBreak/>
          <w:t>Editor's Note: Further analysis is FFS.</w:t>
        </w:r>
      </w:ins>
      <w:bookmarkEnd w:id="3802"/>
      <w:del w:id="3804" w:author="S3-222289" w:date="2022-08-30T21:49:00Z">
        <w:r w:rsidR="00C559FD" w:rsidDel="00CE40EA">
          <w:delText>TBD</w:delText>
        </w:r>
      </w:del>
    </w:p>
    <w:p w14:paraId="6FE4A9E0" w14:textId="7D6CBBEB" w:rsidR="00C559FD" w:rsidRDefault="00C559FD" w:rsidP="00C559FD">
      <w:pPr>
        <w:pStyle w:val="Heading3"/>
      </w:pPr>
      <w:bookmarkStart w:id="3805" w:name="_Toc112794886"/>
      <w:bookmarkStart w:id="3806" w:name="_Toc112795676"/>
      <w:r>
        <w:t>7.6.2</w:t>
      </w:r>
      <w:r>
        <w:tab/>
        <w:t>Conclusion</w:t>
      </w:r>
      <w:bookmarkEnd w:id="3805"/>
      <w:bookmarkEnd w:id="3806"/>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3807" w:name="_Toc112794887"/>
      <w:bookmarkStart w:id="3808" w:name="_Toc112795677"/>
      <w:r>
        <w:t>7.7</w:t>
      </w:r>
      <w:r>
        <w:tab/>
        <w:t>KI#7: A</w:t>
      </w:r>
      <w:r w:rsidRPr="00463E93">
        <w:t xml:space="preserve">uthorization mechanism </w:t>
      </w:r>
      <w:r>
        <w:t>determination</w:t>
      </w:r>
      <w:bookmarkEnd w:id="3807"/>
      <w:bookmarkEnd w:id="3808"/>
      <w:r>
        <w:t xml:space="preserve"> </w:t>
      </w:r>
    </w:p>
    <w:p w14:paraId="42CE14DF" w14:textId="48E2A788" w:rsidR="00C559FD" w:rsidRDefault="00C559FD" w:rsidP="00C559FD">
      <w:pPr>
        <w:pStyle w:val="Heading3"/>
      </w:pPr>
      <w:bookmarkStart w:id="3809" w:name="_Toc112794888"/>
      <w:bookmarkStart w:id="3810" w:name="_Toc112795678"/>
      <w:r>
        <w:t>7.7.1</w:t>
      </w:r>
      <w:r>
        <w:tab/>
        <w:t>Analysis</w:t>
      </w:r>
      <w:bookmarkEnd w:id="3809"/>
      <w:bookmarkEnd w:id="3810"/>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3811" w:name="_Toc112794889"/>
      <w:bookmarkStart w:id="3812" w:name="_Toc112795679"/>
      <w:r>
        <w:t>7.7.2</w:t>
      </w:r>
      <w:r>
        <w:tab/>
        <w:t>Conclusion</w:t>
      </w:r>
      <w:bookmarkEnd w:id="3811"/>
      <w:bookmarkEnd w:id="3812"/>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3813" w:name="_Toc112794890"/>
      <w:bookmarkStart w:id="3814" w:name="_Toc112795680"/>
      <w:r>
        <w:t>7.8</w:t>
      </w:r>
      <w:r>
        <w:tab/>
        <w:t xml:space="preserve">KI#8: </w:t>
      </w:r>
      <w:r>
        <w:rPr>
          <w:lang w:val="en-US"/>
        </w:rPr>
        <w:t>Service access authorization requirements in intra-PLMN scenarios for PLMN deploying multiple NRFs (in OAuth2.0 AS role)</w:t>
      </w:r>
      <w:bookmarkEnd w:id="3813"/>
      <w:bookmarkEnd w:id="3814"/>
    </w:p>
    <w:p w14:paraId="4E5B1B8B" w14:textId="31E0490E" w:rsidR="00C559FD" w:rsidRDefault="00C559FD" w:rsidP="00C559FD">
      <w:pPr>
        <w:pStyle w:val="Heading3"/>
      </w:pPr>
      <w:bookmarkStart w:id="3815" w:name="_Toc112794891"/>
      <w:bookmarkStart w:id="3816" w:name="_Toc112795681"/>
      <w:r>
        <w:t>7.8.1</w:t>
      </w:r>
      <w:r>
        <w:tab/>
        <w:t>Analysis</w:t>
      </w:r>
      <w:bookmarkEnd w:id="3815"/>
      <w:bookmarkEnd w:id="3816"/>
      <w:r>
        <w:t xml:space="preserve"> </w:t>
      </w:r>
    </w:p>
    <w:p w14:paraId="03342992" w14:textId="62E8DF71" w:rsidR="006E641D" w:rsidRDefault="00C559FD" w:rsidP="006E641D">
      <w:pPr>
        <w:rPr>
          <w:ins w:id="3817" w:author="S3-222293" w:date="2022-08-30T22:16:00Z"/>
        </w:rPr>
      </w:pPr>
      <w:del w:id="3818" w:author="S3-222293" w:date="2022-08-30T22:16:00Z">
        <w:r w:rsidDel="006E641D">
          <w:delText>TBD</w:delText>
        </w:r>
      </w:del>
      <w:ins w:id="3819" w:author="S3-222293" w:date="2022-08-30T22:16:00Z">
        <w:r w:rsidR="006E641D" w:rsidRPr="006E641D">
          <w:t xml:space="preserve"> </w:t>
        </w:r>
        <w:r w:rsidR="006E641D">
          <w:t xml:space="preserve">As described in clause 6.2.6.1 of TS 23.501 [1], an operator network can deploy multiple NRFs, for example due to network slicing or network segmentation. </w:t>
        </w:r>
      </w:ins>
    </w:p>
    <w:p w14:paraId="032B8907" w14:textId="77777777" w:rsidR="006E641D" w:rsidRDefault="006E641D" w:rsidP="006E641D">
      <w:pPr>
        <w:rPr>
          <w:ins w:id="3820" w:author="S3-222293" w:date="2022-08-30T22:16:00Z"/>
        </w:rPr>
      </w:pPr>
      <w:ins w:id="3821" w:author="S3-222293" w:date="2022-08-30T22:16:00Z">
        <w:r>
          <w:t xml:space="preserve">A clause on handling access token requests in deployments with several NRFs is missing in 3GPP TS 33.501 [2]. </w:t>
        </w:r>
      </w:ins>
    </w:p>
    <w:p w14:paraId="383493DC" w14:textId="77777777" w:rsidR="006E641D" w:rsidRDefault="006E641D" w:rsidP="006E641D">
      <w:pPr>
        <w:rPr>
          <w:ins w:id="3822" w:author="S3-222293" w:date="2022-08-30T22:16:00Z"/>
        </w:rPr>
      </w:pPr>
      <w:ins w:id="3823" w:author="S3-222293" w:date="2022-08-30T22:16:00Z">
        <w:r>
          <w:t>Solution #10 addresses one part, i.e. making NF Service Consumer instance and type available to a slice specific NRF. As provided by evaluation, the solution is technical possible but seems to have high impact in realization.</w:t>
        </w:r>
      </w:ins>
    </w:p>
    <w:p w14:paraId="183C88BA" w14:textId="54191FE1" w:rsidR="00C559FD" w:rsidRPr="00C559FD" w:rsidDel="006E641D" w:rsidRDefault="006E641D" w:rsidP="006E641D">
      <w:pPr>
        <w:rPr>
          <w:del w:id="3824" w:author="S3-222293" w:date="2022-08-30T22:16:00Z"/>
        </w:rPr>
      </w:pPr>
      <w:bookmarkStart w:id="3825" w:name="_Toc112794892"/>
      <w:ins w:id="3826" w:author="S3-222293" w:date="2022-08-30T22:16:00Z">
        <w:r>
          <w:t>For normative work, rather a generic description is desired how to handle multiple NRF scenarios.</w:t>
        </w:r>
      </w:ins>
      <w:bookmarkEnd w:id="3825"/>
    </w:p>
    <w:p w14:paraId="65560A41" w14:textId="08A4F110" w:rsidR="00C559FD" w:rsidRDefault="00C559FD" w:rsidP="00C559FD">
      <w:pPr>
        <w:pStyle w:val="Heading3"/>
      </w:pPr>
      <w:bookmarkStart w:id="3827" w:name="_Toc112794893"/>
      <w:bookmarkStart w:id="3828" w:name="_Toc112795682"/>
      <w:r>
        <w:t>7.8.2</w:t>
      </w:r>
      <w:r>
        <w:tab/>
        <w:t>Conclusion</w:t>
      </w:r>
      <w:bookmarkEnd w:id="3827"/>
      <w:bookmarkEnd w:id="3828"/>
      <w:r>
        <w:t xml:space="preserve"> </w:t>
      </w:r>
    </w:p>
    <w:p w14:paraId="212A87B0" w14:textId="43B5F214" w:rsidR="006E641D" w:rsidRDefault="00C559FD" w:rsidP="006E641D">
      <w:pPr>
        <w:rPr>
          <w:ins w:id="3829" w:author="S3-222293" w:date="2022-08-30T22:17:00Z"/>
        </w:rPr>
      </w:pPr>
      <w:del w:id="3830" w:author="S3-222293" w:date="2022-08-30T22:17:00Z">
        <w:r w:rsidDel="006E641D">
          <w:delText>TBD</w:delText>
        </w:r>
      </w:del>
      <w:ins w:id="3831" w:author="S3-222293" w:date="2022-08-30T22:17:00Z">
        <w:r w:rsidR="006E641D" w:rsidRPr="006E641D">
          <w:t xml:space="preserve"> </w:t>
        </w:r>
        <w:r w:rsidR="006E641D">
          <w:t>A new clause to TS 33.501</w:t>
        </w:r>
        <w:r w:rsidR="006E641D" w:rsidRPr="00D5021A">
          <w:t xml:space="preserve"> </w:t>
        </w:r>
        <w:r w:rsidR="006E641D">
          <w:t xml:space="preserve">along the lines of the following text will be added to clarify NRF deployment </w:t>
        </w:r>
        <w:bookmarkStart w:id="3832" w:name="_Hlk112790299"/>
        <w:r w:rsidR="006E641D">
          <w:t>scenarions</w:t>
        </w:r>
        <w:bookmarkEnd w:id="3832"/>
        <w:r w:rsidR="006E641D">
          <w:t>.</w:t>
        </w:r>
      </w:ins>
    </w:p>
    <w:p w14:paraId="77A432DE" w14:textId="77777777" w:rsidR="006E641D" w:rsidRPr="009555B3" w:rsidRDefault="006E641D" w:rsidP="006E641D">
      <w:pPr>
        <w:ind w:left="284"/>
        <w:rPr>
          <w:ins w:id="3833" w:author="S3-222293" w:date="2022-08-30T22:17:00Z"/>
          <w:i/>
          <w:iCs/>
          <w:rPrChange w:id="3834" w:author="S3-222294" w:date="2022-08-30T22:30:00Z">
            <w:rPr>
              <w:ins w:id="3835" w:author="S3-222293" w:date="2022-08-30T22:17:00Z"/>
            </w:rPr>
          </w:rPrChange>
        </w:rPr>
      </w:pPr>
      <w:ins w:id="3836" w:author="S3-222293" w:date="2022-08-30T22:17:00Z">
        <w:r w:rsidRPr="009555B3">
          <w:rPr>
            <w:i/>
            <w:iCs/>
            <w:rPrChange w:id="3837" w:author="S3-222294" w:date="2022-08-30T22:30:00Z">
              <w:rPr/>
            </w:rPrChange>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ins>
    </w:p>
    <w:p w14:paraId="714056DF" w14:textId="77777777" w:rsidR="006E641D" w:rsidRPr="009555B3" w:rsidRDefault="006E641D" w:rsidP="006E641D">
      <w:pPr>
        <w:ind w:left="284"/>
        <w:rPr>
          <w:ins w:id="3838" w:author="S3-222293" w:date="2022-08-30T22:17:00Z"/>
          <w:i/>
          <w:iCs/>
          <w:rPrChange w:id="3839" w:author="S3-222294" w:date="2022-08-30T22:30:00Z">
            <w:rPr>
              <w:ins w:id="3840" w:author="S3-222293" w:date="2022-08-30T22:17:00Z"/>
            </w:rPr>
          </w:rPrChange>
        </w:rPr>
      </w:pPr>
      <w:ins w:id="3841" w:author="S3-222293" w:date="2022-08-30T22:17:00Z">
        <w:r w:rsidRPr="009555B3">
          <w:rPr>
            <w:i/>
            <w:iCs/>
            <w:rPrChange w:id="3842" w:author="S3-222294" w:date="2022-08-30T22:30:00Z">
              <w:rPr/>
            </w:rPrChange>
          </w:rPr>
          <w:t>There can also be several hops of NRFs between the NRF that receives the access token request from the NF Service Consumer and the target NRF where the NF Service Producer is registered.</w:t>
        </w:r>
      </w:ins>
    </w:p>
    <w:p w14:paraId="4C519C53" w14:textId="5BD50AE5" w:rsidR="006E641D" w:rsidRPr="009555B3" w:rsidRDefault="006E641D" w:rsidP="006E641D">
      <w:pPr>
        <w:ind w:left="284"/>
        <w:rPr>
          <w:ins w:id="3843" w:author="S3-222293" w:date="2022-08-30T22:17:00Z"/>
          <w:i/>
          <w:iCs/>
          <w:rPrChange w:id="3844" w:author="S3-222294" w:date="2022-08-30T22:30:00Z">
            <w:rPr>
              <w:ins w:id="3845" w:author="S3-222293" w:date="2022-08-30T22:17:00Z"/>
            </w:rPr>
          </w:rPrChange>
        </w:rPr>
      </w:pPr>
      <w:ins w:id="3846" w:author="S3-222293" w:date="2022-08-30T22:17:00Z">
        <w:r w:rsidRPr="009555B3">
          <w:rPr>
            <w:i/>
            <w:iCs/>
            <w:lang w:eastAsia="x-none"/>
            <w:rPrChange w:id="3847" w:author="S3-222294" w:date="2022-08-30T22:30:00Z">
              <w:rPr>
                <w:lang w:eastAsia="x-none"/>
              </w:rPr>
            </w:rPrChange>
          </w:rPr>
          <w:t>One option of hierarchical NRF deployment is the local NRF deployment</w:t>
        </w:r>
        <w:r w:rsidRPr="009555B3">
          <w:rPr>
            <w:i/>
            <w:iCs/>
            <w:rPrChange w:id="3848" w:author="S3-222294" w:date="2022-08-30T22:30:00Z">
              <w:rPr/>
            </w:rPrChange>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ins>
    </w:p>
    <w:p w14:paraId="479CBEBC" w14:textId="77777777" w:rsidR="006E641D" w:rsidRDefault="006E641D">
      <w:pPr>
        <w:pStyle w:val="EditorsNote"/>
        <w:rPr>
          <w:ins w:id="3849" w:author="S3-222293" w:date="2022-08-30T22:17:00Z"/>
        </w:rPr>
        <w:pPrChange w:id="3850" w:author="S3-222293" w:date="2022-08-30T22:17:00Z">
          <w:pPr/>
        </w:pPrChange>
      </w:pPr>
      <w:ins w:id="3851" w:author="S3-222293" w:date="2022-08-30T22:17:00Z">
        <w:r>
          <w:t>Editor’s Note: Further conclusion regarding solution #10 is FFS.</w:t>
        </w:r>
      </w:ins>
    </w:p>
    <w:p w14:paraId="30D452C8" w14:textId="10B7293B" w:rsidR="00C559FD" w:rsidDel="009555B3" w:rsidRDefault="00C559FD" w:rsidP="00C559FD">
      <w:pPr>
        <w:rPr>
          <w:del w:id="3852" w:author="S3-222294" w:date="2022-08-30T22:30:00Z"/>
        </w:rPr>
      </w:pPr>
    </w:p>
    <w:p w14:paraId="38EA36EB" w14:textId="06D0765C" w:rsidR="00C559FD" w:rsidRPr="00A31BBF" w:rsidRDefault="00C559FD" w:rsidP="00C559FD">
      <w:pPr>
        <w:pStyle w:val="Heading2"/>
        <w:spacing w:after="0"/>
        <w:rPr>
          <w:lang w:val="en-IN"/>
        </w:rPr>
      </w:pPr>
      <w:bookmarkStart w:id="3853" w:name="_Toc112794894"/>
      <w:bookmarkStart w:id="3854" w:name="_Toc112795683"/>
      <w:r>
        <w:lastRenderedPageBreak/>
        <w:t>7.9</w:t>
      </w:r>
      <w:r>
        <w:tab/>
        <w:t xml:space="preserve">KI #9: </w:t>
      </w:r>
      <w:r w:rsidRPr="00A31BBF">
        <w:rPr>
          <w:rFonts w:cs="Arial"/>
        </w:rPr>
        <w:t>Authorization for Inter-Slice Access</w:t>
      </w:r>
      <w:bookmarkEnd w:id="3853"/>
      <w:bookmarkEnd w:id="3854"/>
    </w:p>
    <w:p w14:paraId="6C2DDB40" w14:textId="0FDD509D" w:rsidR="00C559FD" w:rsidRDefault="00C559FD" w:rsidP="00C559FD">
      <w:pPr>
        <w:pStyle w:val="Heading3"/>
      </w:pPr>
      <w:bookmarkStart w:id="3855" w:name="_Toc112794895"/>
      <w:bookmarkStart w:id="3856" w:name="_Toc112795684"/>
      <w:r>
        <w:t>7.9.1</w:t>
      </w:r>
      <w:r>
        <w:tab/>
        <w:t>Analysis</w:t>
      </w:r>
      <w:bookmarkEnd w:id="3855"/>
      <w:bookmarkEnd w:id="3856"/>
    </w:p>
    <w:p w14:paraId="1B8AF3FE" w14:textId="552ECEAC" w:rsidR="00B1738D" w:rsidRDefault="00B1738D">
      <w:pPr>
        <w:rPr>
          <w:ins w:id="3857" w:author="S3-222314 " w:date="2022-08-30T22:31:00Z"/>
        </w:rPr>
        <w:pPrChange w:id="3858" w:author="rapp" w:date="2022-08-30T23:32:00Z">
          <w:pPr>
            <w:pStyle w:val="Heading3"/>
          </w:pPr>
        </w:pPrChange>
      </w:pPr>
      <w:bookmarkStart w:id="3859" w:name="_Toc112794896"/>
      <w:ins w:id="3860" w:author="S3-222294" w:date="2022-08-30T22:28:00Z">
        <w:r w:rsidRPr="00B1738D">
          <w:t>Solution #11 and solution #</w:t>
        </w:r>
        <w:r>
          <w:t>18</w:t>
        </w:r>
        <w:r w:rsidRPr="00B1738D">
          <w:t xml:space="preserve"> address this key issue.</w:t>
        </w:r>
      </w:ins>
      <w:bookmarkEnd w:id="3859"/>
    </w:p>
    <w:p w14:paraId="06A2663C" w14:textId="77777777" w:rsidR="009555B3" w:rsidRDefault="009555B3" w:rsidP="009555B3">
      <w:pPr>
        <w:rPr>
          <w:ins w:id="3861" w:author="S3-222314 " w:date="2022-08-30T22:31:00Z"/>
        </w:rPr>
      </w:pPr>
      <w:ins w:id="3862" w:author="S3-222314 " w:date="2022-08-30T22:31:00Z">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ins>
    </w:p>
    <w:p w14:paraId="1F38B72F" w14:textId="77777777" w:rsidR="009555B3" w:rsidRPr="00400D55" w:rsidRDefault="009555B3" w:rsidP="009555B3">
      <w:pPr>
        <w:rPr>
          <w:ins w:id="3863" w:author="S3-222314 " w:date="2022-08-30T22:31:00Z"/>
        </w:rPr>
      </w:pPr>
      <w:ins w:id="3864" w:author="S3-222314 " w:date="2022-08-30T22:31:00Z">
        <w:r>
          <w:t>Additionally, use of parameter "Requester-NSSAI" is an enhancement to existing Access-Token Grant, and allows NF-producers to authorize the NF-Consumer's S-NSSAI if the NRF has validated the S-NSSAIs.</w:t>
        </w:r>
      </w:ins>
    </w:p>
    <w:p w14:paraId="7FBB72B9" w14:textId="13135961" w:rsidR="009555B3" w:rsidRPr="009555B3" w:rsidDel="009555B3" w:rsidRDefault="009555B3">
      <w:pPr>
        <w:rPr>
          <w:ins w:id="3865" w:author="S3-222294" w:date="2022-08-30T22:28:00Z"/>
          <w:del w:id="3866" w:author="S3-222314 " w:date="2022-08-30T22:32:00Z"/>
        </w:rPr>
        <w:pPrChange w:id="3867" w:author="S3-222314 " w:date="2022-08-30T22:31:00Z">
          <w:pPr>
            <w:pStyle w:val="Heading3"/>
          </w:pPr>
        </w:pPrChange>
      </w:pPr>
    </w:p>
    <w:p w14:paraId="36411692" w14:textId="58316364" w:rsidR="00C559FD" w:rsidRPr="00C559FD" w:rsidRDefault="00B1738D" w:rsidP="00B1738D">
      <w:ins w:id="3868" w:author="S3-222294" w:date="2022-08-30T22:28:00Z">
        <w:r w:rsidRPr="00B1738D">
          <w:t>Solution</w:t>
        </w:r>
      </w:ins>
      <w:ins w:id="3869" w:author="S3-222294" w:date="2022-08-30T22:29:00Z">
        <w:r w:rsidR="00B7744E">
          <w:t xml:space="preserve"> </w:t>
        </w:r>
      </w:ins>
      <w:ins w:id="3870" w:author="S3-222294" w:date="2022-08-30T22:28:00Z">
        <w:r w:rsidRPr="00B1738D">
          <w:t>#</w:t>
        </w:r>
        <w:r w:rsidR="00B7744E">
          <w:t>18</w:t>
        </w:r>
        <w:r w:rsidRPr="00B1738D">
          <w:t xml:space="preserve"> provides a minimal update as normative text proposal by demanding the NRF to check on the NF Service Consumer being authorized to access a slice of the NF Service Producer. </w:t>
        </w:r>
      </w:ins>
      <w:del w:id="3871" w:author="S3-222294" w:date="2022-08-30T22:28:00Z">
        <w:r w:rsidR="00C559FD" w:rsidDel="00B1738D">
          <w:delText>TBD</w:delText>
        </w:r>
      </w:del>
    </w:p>
    <w:p w14:paraId="7A0B9D4D" w14:textId="1CECBE86" w:rsidR="00C559FD" w:rsidRDefault="00C559FD" w:rsidP="00C559FD">
      <w:pPr>
        <w:pStyle w:val="Heading3"/>
      </w:pPr>
      <w:bookmarkStart w:id="3872" w:name="_Toc112794897"/>
      <w:bookmarkStart w:id="3873" w:name="_Toc112795685"/>
      <w:bookmarkStart w:id="3874" w:name="_Hlk112791001"/>
      <w:r>
        <w:t>7.9.2</w:t>
      </w:r>
      <w:r>
        <w:tab/>
        <w:t>Conclusion</w:t>
      </w:r>
      <w:bookmarkEnd w:id="3872"/>
      <w:bookmarkEnd w:id="3873"/>
      <w:r>
        <w:t xml:space="preserve"> </w:t>
      </w:r>
    </w:p>
    <w:p w14:paraId="3CED8227" w14:textId="77777777" w:rsidR="00B7744E" w:rsidRDefault="00B7744E" w:rsidP="00B7744E">
      <w:pPr>
        <w:rPr>
          <w:ins w:id="3875" w:author="S3-222294" w:date="2022-08-30T22:29:00Z"/>
        </w:rPr>
      </w:pPr>
      <w:ins w:id="3876" w:author="S3-222294" w:date="2022-08-30T22:29:00Z">
        <w:r>
          <w:t>It is proposed to add the following requirement in normative specification:</w:t>
        </w:r>
      </w:ins>
    </w:p>
    <w:p w14:paraId="7EA6E569" w14:textId="77777777" w:rsidR="00B7744E" w:rsidRDefault="00B7744E" w:rsidP="00B7744E">
      <w:pPr>
        <w:pStyle w:val="B1"/>
        <w:rPr>
          <w:ins w:id="3877" w:author="S3-222294" w:date="2022-08-30T22:29:00Z"/>
        </w:rPr>
      </w:pPr>
      <w:bookmarkStart w:id="3878" w:name="_Hlk111454353"/>
      <w:bookmarkEnd w:id="3874"/>
      <w:ins w:id="3879" w:author="S3-222294" w:date="2022-08-30T22:29:00Z">
        <w:r w:rsidRPr="008B1CF9">
          <w:t>The 5GS should provide a mechanism that allows the NF Service Producer not to provide service to NF consumers, which are not authorized to access a slice.</w:t>
        </w:r>
        <w:bookmarkEnd w:id="3878"/>
      </w:ins>
    </w:p>
    <w:p w14:paraId="63BBE5C7" w14:textId="77777777" w:rsidR="00B7744E" w:rsidRPr="0012052E" w:rsidRDefault="00B7744E" w:rsidP="00B7744E">
      <w:pPr>
        <w:pStyle w:val="B1"/>
        <w:rPr>
          <w:ins w:id="3880" w:author="S3-222294" w:date="2022-08-30T22:29:00Z"/>
        </w:rPr>
      </w:pPr>
      <w:ins w:id="3881" w:author="S3-222294" w:date="2022-08-30T22:29:00Z">
        <w:r>
          <w:t>The 5GS should provide a mechanism that allows NRF not to provide access tokens to NF consumers which are not authorized to access a slice.</w:t>
        </w:r>
      </w:ins>
    </w:p>
    <w:p w14:paraId="3341958A" w14:textId="7A770E95" w:rsidR="00B7744E" w:rsidRDefault="00B7744E" w:rsidP="00B7744E">
      <w:pPr>
        <w:rPr>
          <w:ins w:id="3882" w:author="S3-222294" w:date="2022-08-30T22:29:00Z"/>
        </w:rPr>
      </w:pPr>
      <w:ins w:id="3883" w:author="S3-222294" w:date="2022-08-30T22:29:00Z">
        <w:r>
          <w:t xml:space="preserve">Further, normative text in clause </w:t>
        </w:r>
        <w:r w:rsidRPr="00433B72">
          <w:t>13.4.1.1.2</w:t>
        </w:r>
        <w:r>
          <w:t xml:space="preserve">. of TS 33.501 will be added to update in line with solution #18. </w:t>
        </w:r>
      </w:ins>
    </w:p>
    <w:p w14:paraId="2A9E9101" w14:textId="7AE4F73B" w:rsidR="00C559FD" w:rsidRPr="00000027" w:rsidDel="00B7744E" w:rsidRDefault="00C559FD" w:rsidP="00C559FD">
      <w:pPr>
        <w:rPr>
          <w:del w:id="3884" w:author="S3-222294" w:date="2022-08-30T22:29:00Z"/>
        </w:rPr>
      </w:pPr>
      <w:del w:id="3885" w:author="S3-222294" w:date="2022-08-30T22:29:00Z">
        <w:r w:rsidRPr="00CA009A" w:rsidDel="00B7744E">
          <w:delText>TBD</w:delText>
        </w:r>
      </w:del>
    </w:p>
    <w:p w14:paraId="0C49B7E8" w14:textId="3B1435DE" w:rsidR="00C559FD" w:rsidRPr="00000027" w:rsidDel="00000027" w:rsidRDefault="00C559FD" w:rsidP="00C559FD">
      <w:pPr>
        <w:pStyle w:val="Heading3"/>
        <w:spacing w:after="0"/>
        <w:rPr>
          <w:del w:id="3886" w:author="S3-221872" w:date="2022-08-30T23:15:00Z"/>
        </w:rPr>
      </w:pPr>
    </w:p>
    <w:p w14:paraId="153C0897" w14:textId="4741E5FC" w:rsidR="00000027" w:rsidRDefault="00000027">
      <w:pPr>
        <w:pStyle w:val="Heading2"/>
        <w:rPr>
          <w:ins w:id="3887" w:author="S3-221872" w:date="2022-08-30T23:15:00Z"/>
        </w:rPr>
        <w:pPrChange w:id="3888" w:author="S3-221872" w:date="2022-08-30T23:15:00Z">
          <w:pPr>
            <w:pStyle w:val="Heading2"/>
            <w:spacing w:after="0"/>
          </w:pPr>
        </w:pPrChange>
      </w:pPr>
      <w:bookmarkStart w:id="3889" w:name="_Toc112794898"/>
      <w:bookmarkStart w:id="3890" w:name="_Toc112795686"/>
      <w:ins w:id="3891" w:author="S3-221872" w:date="2022-08-30T23:15:00Z">
        <w:r w:rsidRPr="00000027">
          <w:t>7</w:t>
        </w:r>
        <w:r>
          <w:t>.1</w:t>
        </w:r>
      </w:ins>
      <w:ins w:id="3892" w:author="S3-221872" w:date="2022-08-30T23:26:00Z">
        <w:r w:rsidR="00822B3F">
          <w:t>0</w:t>
        </w:r>
      </w:ins>
      <w:ins w:id="3893" w:author="S3-221872" w:date="2022-08-30T23:15:00Z">
        <w:r>
          <w:tab/>
          <w:t>KI #10: N32 security in mediated roaming scenarios</w:t>
        </w:r>
        <w:bookmarkEnd w:id="3889"/>
        <w:bookmarkEnd w:id="3890"/>
      </w:ins>
    </w:p>
    <w:p w14:paraId="3B224241" w14:textId="093E1B51" w:rsidR="00000027" w:rsidRDefault="00000027" w:rsidP="00CA009A">
      <w:pPr>
        <w:pStyle w:val="Heading3"/>
        <w:rPr>
          <w:ins w:id="3894" w:author="S3-221872" w:date="2022-08-30T23:15:00Z"/>
        </w:rPr>
      </w:pPr>
      <w:bookmarkStart w:id="3895" w:name="_Toc112794899"/>
      <w:bookmarkStart w:id="3896" w:name="_Toc112795687"/>
      <w:ins w:id="3897" w:author="S3-221872" w:date="2022-08-30T23:15:00Z">
        <w:r>
          <w:t>7.1</w:t>
        </w:r>
      </w:ins>
      <w:ins w:id="3898" w:author="S3-221872" w:date="2022-08-30T23:26:00Z">
        <w:r w:rsidR="00822B3F">
          <w:t>0</w:t>
        </w:r>
      </w:ins>
      <w:ins w:id="3899" w:author="S3-221872" w:date="2022-08-30T23:15:00Z">
        <w:r>
          <w:t>.1</w:t>
        </w:r>
        <w:r>
          <w:tab/>
          <w:t>Analysis</w:t>
        </w:r>
        <w:bookmarkEnd w:id="3895"/>
        <w:bookmarkEnd w:id="3896"/>
      </w:ins>
    </w:p>
    <w:p w14:paraId="2C547EB4" w14:textId="77777777" w:rsidR="00000027" w:rsidRPr="00C559FD" w:rsidRDefault="00000027" w:rsidP="00000027">
      <w:pPr>
        <w:rPr>
          <w:ins w:id="3900" w:author="S3-221872" w:date="2022-08-30T23:15:00Z"/>
        </w:rPr>
      </w:pPr>
      <w:ins w:id="3901" w:author="S3-221872" w:date="2022-08-30T23:15:00Z">
        <w:r>
          <w:t>TBD</w:t>
        </w:r>
      </w:ins>
    </w:p>
    <w:p w14:paraId="408D8932" w14:textId="7A6C0235" w:rsidR="00000027" w:rsidRDefault="00000027" w:rsidP="00000027">
      <w:pPr>
        <w:pStyle w:val="Heading3"/>
        <w:rPr>
          <w:ins w:id="3902" w:author="S3-221872" w:date="2022-08-30T23:15:00Z"/>
        </w:rPr>
      </w:pPr>
      <w:bookmarkStart w:id="3903" w:name="_Toc112794900"/>
      <w:bookmarkStart w:id="3904" w:name="_Toc112795688"/>
      <w:ins w:id="3905" w:author="S3-221872" w:date="2022-08-30T23:15:00Z">
        <w:r>
          <w:t>7.1</w:t>
        </w:r>
      </w:ins>
      <w:ins w:id="3906" w:author="S3-221872" w:date="2022-08-30T23:26:00Z">
        <w:r w:rsidR="00822B3F">
          <w:t>0</w:t>
        </w:r>
      </w:ins>
      <w:ins w:id="3907" w:author="S3-221872" w:date="2022-08-30T23:15:00Z">
        <w:r>
          <w:t>.2</w:t>
        </w:r>
        <w:r>
          <w:tab/>
          <w:t>Conclusion</w:t>
        </w:r>
        <w:bookmarkEnd w:id="3903"/>
        <w:bookmarkEnd w:id="3904"/>
        <w:r>
          <w:t xml:space="preserve"> </w:t>
        </w:r>
      </w:ins>
    </w:p>
    <w:p w14:paraId="10D519C9" w14:textId="77777777" w:rsidR="00000027" w:rsidRDefault="00000027" w:rsidP="00000027">
      <w:pPr>
        <w:rPr>
          <w:ins w:id="3908" w:author="S3-221872" w:date="2022-08-30T23:15:00Z"/>
        </w:rPr>
      </w:pPr>
      <w:ins w:id="3909" w:author="S3-221872" w:date="2022-08-30T23:15:00Z">
        <w:r>
          <w:t>TBD</w:t>
        </w:r>
      </w:ins>
    </w:p>
    <w:p w14:paraId="40FF6ECB" w14:textId="453058D0" w:rsidR="0035332F" w:rsidDel="00023677" w:rsidRDefault="00A007F1" w:rsidP="0035332F">
      <w:pPr>
        <w:pStyle w:val="Heading2"/>
        <w:rPr>
          <w:del w:id="3910" w:author="NOKIA" w:date="2022-08-15T12:03:00Z"/>
        </w:rPr>
      </w:pPr>
      <w:del w:id="3911" w:author="NOKIA" w:date="2022-08-15T12:03:00Z">
        <w:r w:rsidDel="00023677">
          <w:delText>7</w:delText>
        </w:r>
        <w:r w:rsidR="0035332F" w:rsidDel="00023677">
          <w:delText>.</w:delText>
        </w:r>
        <w:r w:rsidRPr="00A007F1" w:rsidDel="00023677">
          <w:rPr>
            <w:highlight w:val="yellow"/>
          </w:rPr>
          <w:delText>X</w:delText>
        </w:r>
        <w:r w:rsidR="0035332F" w:rsidDel="00023677">
          <w:tab/>
        </w:r>
        <w:r w:rsidR="00C559FD" w:rsidDel="00023677">
          <w:delText>KI#</w:delText>
        </w:r>
        <w:r w:rsidR="00C559FD" w:rsidRPr="00FF0EFC" w:rsidDel="00023677">
          <w:rPr>
            <w:highlight w:val="yellow"/>
          </w:rPr>
          <w:delText>X</w:delText>
        </w:r>
        <w:r w:rsidR="00C559FD" w:rsidDel="00023677">
          <w:delText xml:space="preserve">: </w:delText>
        </w:r>
        <w:r w:rsidR="0035332F" w:rsidDel="00023677">
          <w:delText>&lt;distinct KI name&gt;</w:delText>
        </w:r>
      </w:del>
    </w:p>
    <w:p w14:paraId="7D6D92F8" w14:textId="75F1C334" w:rsidR="00C559FD" w:rsidRPr="003C700A" w:rsidDel="00023677" w:rsidRDefault="00C559FD" w:rsidP="00C559FD">
      <w:pPr>
        <w:pStyle w:val="Heading3"/>
        <w:rPr>
          <w:del w:id="3912" w:author="NOKIA" w:date="2022-08-15T12:03:00Z"/>
          <w:lang w:val="fr-FR"/>
        </w:rPr>
      </w:pPr>
      <w:del w:id="3913"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1</w:delText>
        </w:r>
        <w:r w:rsidRPr="003C700A" w:rsidDel="00023677">
          <w:rPr>
            <w:lang w:val="fr-FR"/>
          </w:rPr>
          <w:tab/>
          <w:delText xml:space="preserve">Analysis </w:delText>
        </w:r>
      </w:del>
    </w:p>
    <w:p w14:paraId="1005EFBA" w14:textId="1ACEAF50" w:rsidR="00C559FD" w:rsidRPr="003C700A" w:rsidDel="00023677" w:rsidRDefault="00C559FD" w:rsidP="00FF0EFC">
      <w:pPr>
        <w:rPr>
          <w:del w:id="3914" w:author="NOKIA" w:date="2022-08-15T12:03:00Z"/>
          <w:lang w:val="fr-FR"/>
        </w:rPr>
      </w:pPr>
      <w:del w:id="3915" w:author="NOKIA" w:date="2022-08-15T12:03:00Z">
        <w:r w:rsidRPr="003C700A" w:rsidDel="00023677">
          <w:rPr>
            <w:lang w:val="fr-FR"/>
          </w:rPr>
          <w:delText>TBD</w:delText>
        </w:r>
      </w:del>
    </w:p>
    <w:p w14:paraId="57A71EE4" w14:textId="49E120E5" w:rsidR="00C559FD" w:rsidRPr="003C700A" w:rsidDel="00023677" w:rsidRDefault="00C559FD" w:rsidP="00C559FD">
      <w:pPr>
        <w:pStyle w:val="Heading3"/>
        <w:rPr>
          <w:del w:id="3916" w:author="NOKIA" w:date="2022-08-15T12:03:00Z"/>
          <w:lang w:val="fr-FR"/>
        </w:rPr>
      </w:pPr>
      <w:del w:id="3917"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2</w:delText>
        </w:r>
        <w:r w:rsidRPr="003C700A" w:rsidDel="00023677">
          <w:rPr>
            <w:lang w:val="fr-FR"/>
          </w:rPr>
          <w:tab/>
          <w:delText xml:space="preserve">Conclusion </w:delText>
        </w:r>
      </w:del>
    </w:p>
    <w:p w14:paraId="38D02E85" w14:textId="14368996" w:rsidR="002675F0" w:rsidRPr="003C700A" w:rsidDel="00023677" w:rsidRDefault="00560E4B" w:rsidP="002675F0">
      <w:pPr>
        <w:rPr>
          <w:del w:id="3918" w:author="NOKIA" w:date="2022-08-15T12:03:00Z"/>
          <w:lang w:val="fr-FR"/>
        </w:rPr>
      </w:pPr>
      <w:del w:id="3919" w:author="NOKIA" w:date="2022-08-15T12:03:00Z">
        <w:r w:rsidRPr="003C700A" w:rsidDel="00023677">
          <w:rPr>
            <w:lang w:val="fr-FR"/>
          </w:rPr>
          <w:delText>TBD</w:delText>
        </w:r>
      </w:del>
    </w:p>
    <w:p w14:paraId="37D78788" w14:textId="77777777" w:rsidR="00822B3F" w:rsidRPr="00A31BBF" w:rsidRDefault="00822B3F" w:rsidP="00822B3F">
      <w:pPr>
        <w:pStyle w:val="Heading2"/>
        <w:spacing w:after="0"/>
        <w:rPr>
          <w:ins w:id="3920" w:author="S3-221873" w:date="2022-08-30T23:25:00Z"/>
          <w:lang w:val="en-IN"/>
        </w:rPr>
      </w:pPr>
      <w:bookmarkStart w:id="3921" w:name="_Toc112794901"/>
      <w:bookmarkStart w:id="3922" w:name="_Toc112795689"/>
      <w:ins w:id="3923" w:author="S3-221873" w:date="2022-08-30T23:25:00Z">
        <w:r>
          <w:lastRenderedPageBreak/>
          <w:t>7.11</w:t>
        </w:r>
        <w:r>
          <w:tab/>
          <w:t xml:space="preserve">KI #11: </w:t>
        </w:r>
        <w:r w:rsidRPr="002E4EFD">
          <w:rPr>
            <w:rFonts w:cs="Arial"/>
          </w:rPr>
          <w:t>NRF validation of NFc for access token</w:t>
        </w:r>
        <w:bookmarkEnd w:id="3921"/>
        <w:bookmarkEnd w:id="3922"/>
      </w:ins>
    </w:p>
    <w:p w14:paraId="6277371C" w14:textId="77777777" w:rsidR="00822B3F" w:rsidRDefault="00822B3F" w:rsidP="00822B3F">
      <w:pPr>
        <w:pStyle w:val="Heading3"/>
        <w:rPr>
          <w:ins w:id="3924" w:author="S3-221873" w:date="2022-08-30T23:25:00Z"/>
        </w:rPr>
      </w:pPr>
      <w:bookmarkStart w:id="3925" w:name="_Toc112794902"/>
      <w:bookmarkStart w:id="3926" w:name="_Toc112795690"/>
      <w:ins w:id="3927" w:author="S3-221873" w:date="2022-08-30T23:25:00Z">
        <w:r>
          <w:t>7.11.1</w:t>
        </w:r>
        <w:r>
          <w:tab/>
          <w:t>Analysis</w:t>
        </w:r>
        <w:bookmarkEnd w:id="3925"/>
        <w:bookmarkEnd w:id="3926"/>
      </w:ins>
    </w:p>
    <w:p w14:paraId="128A0AAF" w14:textId="77777777" w:rsidR="00822B3F" w:rsidRPr="00C559FD" w:rsidRDefault="00822B3F" w:rsidP="00822B3F">
      <w:pPr>
        <w:rPr>
          <w:ins w:id="3928" w:author="S3-221873" w:date="2022-08-30T23:25:00Z"/>
        </w:rPr>
      </w:pPr>
      <w:ins w:id="3929" w:author="S3-221873" w:date="2022-08-30T23:25:00Z">
        <w:r>
          <w:t>TBD</w:t>
        </w:r>
      </w:ins>
    </w:p>
    <w:p w14:paraId="54C8A96C" w14:textId="77777777" w:rsidR="00822B3F" w:rsidRDefault="00822B3F" w:rsidP="00822B3F">
      <w:pPr>
        <w:pStyle w:val="Heading3"/>
        <w:rPr>
          <w:ins w:id="3930" w:author="S3-221873" w:date="2022-08-30T23:25:00Z"/>
        </w:rPr>
      </w:pPr>
      <w:bookmarkStart w:id="3931" w:name="_Toc112794903"/>
      <w:bookmarkStart w:id="3932" w:name="_Toc112795691"/>
      <w:ins w:id="3933" w:author="S3-221873" w:date="2022-08-30T23:25:00Z">
        <w:r>
          <w:t>7.11.2</w:t>
        </w:r>
        <w:r>
          <w:tab/>
          <w:t>Conclusion</w:t>
        </w:r>
        <w:bookmarkEnd w:id="3931"/>
        <w:bookmarkEnd w:id="3932"/>
        <w:r>
          <w:t xml:space="preserve"> </w:t>
        </w:r>
      </w:ins>
    </w:p>
    <w:p w14:paraId="311889DF" w14:textId="77777777" w:rsidR="00822B3F" w:rsidRDefault="00822B3F" w:rsidP="00822B3F">
      <w:pPr>
        <w:rPr>
          <w:ins w:id="3934" w:author="S3-221873" w:date="2022-08-30T23:25:00Z"/>
        </w:rPr>
      </w:pPr>
      <w:ins w:id="3935" w:author="S3-221873" w:date="2022-08-30T23:25:00Z">
        <w:r>
          <w:t>TBD</w:t>
        </w:r>
      </w:ins>
    </w:p>
    <w:p w14:paraId="7E09BC1E" w14:textId="4B3E8094" w:rsidR="00DB3234" w:rsidRPr="003C700A" w:rsidDel="00822B3F" w:rsidRDefault="00DB3234" w:rsidP="002675F0">
      <w:pPr>
        <w:rPr>
          <w:del w:id="3936" w:author="S3-221873" w:date="2022-08-30T23:25:00Z"/>
          <w:lang w:val="fr-FR"/>
        </w:rPr>
      </w:pPr>
    </w:p>
    <w:p w14:paraId="25957B4F" w14:textId="0AF5E548" w:rsidR="00080512" w:rsidRPr="004D3578" w:rsidRDefault="00080512">
      <w:pPr>
        <w:pStyle w:val="Heading8"/>
      </w:pPr>
      <w:r w:rsidRPr="003C700A">
        <w:rPr>
          <w:lang w:val="fr-FR"/>
        </w:rPr>
        <w:br w:type="page"/>
      </w:r>
      <w:bookmarkStart w:id="3937" w:name="_Toc112794904"/>
      <w:bookmarkStart w:id="3938" w:name="_Toc112795692"/>
      <w:r w:rsidRPr="004D3578">
        <w:lastRenderedPageBreak/>
        <w:t xml:space="preserve">Annex </w:t>
      </w:r>
      <w:r w:rsidR="002729F7">
        <w:t>A</w:t>
      </w:r>
      <w:r w:rsidRPr="004D3578">
        <w:t xml:space="preserve"> (informative):</w:t>
      </w:r>
      <w:r w:rsidRPr="004D3578">
        <w:br/>
        <w:t>Change history</w:t>
      </w:r>
      <w:bookmarkEnd w:id="3937"/>
      <w:bookmarkEnd w:id="3938"/>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3939" w:name="historyclause"/>
            <w:bookmarkEnd w:id="3939"/>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3940"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3940"/>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rPr>
          <w:ins w:id="3941" w:author="NOKIA5" w:date="2022-08-30T18:44:00Z"/>
        </w:trPr>
        <w:tc>
          <w:tcPr>
            <w:tcW w:w="489" w:type="dxa"/>
            <w:shd w:val="solid" w:color="FFFFFF" w:fill="auto"/>
          </w:tcPr>
          <w:p w14:paraId="694530AE" w14:textId="4F9D0D2C" w:rsidR="006B79BC" w:rsidRDefault="006B79BC" w:rsidP="00100AF3">
            <w:pPr>
              <w:pStyle w:val="TAC"/>
              <w:jc w:val="left"/>
              <w:rPr>
                <w:ins w:id="3942" w:author="NOKIA5" w:date="2022-08-30T18:44:00Z"/>
                <w:sz w:val="16"/>
                <w:szCs w:val="16"/>
              </w:rPr>
            </w:pPr>
            <w:ins w:id="3943" w:author="rapp" w:date="2022-08-30T18:52:00Z">
              <w:r>
                <w:rPr>
                  <w:sz w:val="16"/>
                  <w:szCs w:val="16"/>
                </w:rPr>
                <w:lastRenderedPageBreak/>
                <w:t>2022-08</w:t>
              </w:r>
            </w:ins>
          </w:p>
        </w:tc>
        <w:tc>
          <w:tcPr>
            <w:tcW w:w="884" w:type="dxa"/>
            <w:shd w:val="solid" w:color="FFFFFF" w:fill="auto"/>
          </w:tcPr>
          <w:p w14:paraId="1E69648C" w14:textId="76308CD6" w:rsidR="006B79BC" w:rsidRDefault="006B79BC" w:rsidP="00100AF3">
            <w:pPr>
              <w:pStyle w:val="TAC"/>
              <w:jc w:val="left"/>
              <w:rPr>
                <w:ins w:id="3944" w:author="NOKIA5" w:date="2022-08-30T18:44:00Z"/>
                <w:sz w:val="16"/>
                <w:szCs w:val="16"/>
              </w:rPr>
            </w:pPr>
            <w:ins w:id="3945" w:author="rapp" w:date="2022-08-30T18:52:00Z">
              <w:r>
                <w:rPr>
                  <w:sz w:val="16"/>
                  <w:szCs w:val="16"/>
                </w:rPr>
                <w:t>SA3</w:t>
              </w:r>
            </w:ins>
            <w:ins w:id="3946" w:author="rapp" w:date="2022-08-30T18:53:00Z">
              <w:r>
                <w:rPr>
                  <w:sz w:val="16"/>
                  <w:szCs w:val="16"/>
                </w:rPr>
                <w:t>#108e</w:t>
              </w:r>
            </w:ins>
          </w:p>
        </w:tc>
        <w:tc>
          <w:tcPr>
            <w:tcW w:w="727" w:type="dxa"/>
            <w:shd w:val="solid" w:color="FFFFFF" w:fill="auto"/>
          </w:tcPr>
          <w:p w14:paraId="4C430076" w14:textId="4CDE2BCE" w:rsidR="006B79BC" w:rsidRDefault="006B79BC" w:rsidP="00100AF3">
            <w:pPr>
              <w:pStyle w:val="TAC"/>
              <w:jc w:val="left"/>
              <w:rPr>
                <w:ins w:id="3947" w:author="NOKIA5" w:date="2022-08-30T18:44:00Z"/>
                <w:sz w:val="16"/>
                <w:szCs w:val="16"/>
              </w:rPr>
            </w:pPr>
            <w:ins w:id="3948" w:author="rapp" w:date="2022-08-30T18:53:00Z">
              <w:r>
                <w:rPr>
                  <w:sz w:val="16"/>
                  <w:szCs w:val="16"/>
                </w:rPr>
                <w:t>S3-222295</w:t>
              </w:r>
            </w:ins>
          </w:p>
        </w:tc>
        <w:tc>
          <w:tcPr>
            <w:tcW w:w="312" w:type="dxa"/>
            <w:shd w:val="solid" w:color="FFFFFF" w:fill="auto"/>
          </w:tcPr>
          <w:p w14:paraId="41759226" w14:textId="77777777" w:rsidR="006B79BC" w:rsidRPr="006B0D02" w:rsidRDefault="006B79BC" w:rsidP="00100AF3">
            <w:pPr>
              <w:pStyle w:val="TAL"/>
              <w:rPr>
                <w:ins w:id="3949" w:author="NOKIA5" w:date="2022-08-30T18:44:00Z"/>
                <w:sz w:val="16"/>
                <w:szCs w:val="16"/>
              </w:rPr>
            </w:pPr>
          </w:p>
        </w:tc>
        <w:tc>
          <w:tcPr>
            <w:tcW w:w="374" w:type="dxa"/>
            <w:shd w:val="solid" w:color="FFFFFF" w:fill="auto"/>
          </w:tcPr>
          <w:p w14:paraId="56748921" w14:textId="77777777" w:rsidR="006B79BC" w:rsidRPr="006B0D02" w:rsidRDefault="006B79BC" w:rsidP="00100AF3">
            <w:pPr>
              <w:pStyle w:val="TAR"/>
              <w:jc w:val="left"/>
              <w:rPr>
                <w:ins w:id="3950" w:author="NOKIA5" w:date="2022-08-30T18:44:00Z"/>
                <w:sz w:val="16"/>
                <w:szCs w:val="16"/>
              </w:rPr>
            </w:pPr>
          </w:p>
        </w:tc>
        <w:tc>
          <w:tcPr>
            <w:tcW w:w="338" w:type="dxa"/>
            <w:shd w:val="solid" w:color="FFFFFF" w:fill="auto"/>
          </w:tcPr>
          <w:p w14:paraId="4FBDA236" w14:textId="77777777" w:rsidR="006B79BC" w:rsidRPr="006B0D02" w:rsidRDefault="006B79BC" w:rsidP="00100AF3">
            <w:pPr>
              <w:pStyle w:val="TAC"/>
              <w:jc w:val="left"/>
              <w:rPr>
                <w:ins w:id="3951" w:author="NOKIA5" w:date="2022-08-30T18:44:00Z"/>
                <w:sz w:val="16"/>
                <w:szCs w:val="16"/>
              </w:rPr>
            </w:pPr>
          </w:p>
        </w:tc>
        <w:tc>
          <w:tcPr>
            <w:tcW w:w="4947" w:type="dxa"/>
            <w:shd w:val="solid" w:color="FFFFFF" w:fill="auto"/>
          </w:tcPr>
          <w:tbl>
            <w:tblPr>
              <w:tblW w:w="4862" w:type="dxa"/>
              <w:tblLayout w:type="fixed"/>
              <w:tblLook w:val="04A0" w:firstRow="1" w:lastRow="0" w:firstColumn="1" w:lastColumn="0" w:noHBand="0" w:noVBand="1"/>
              <w:tblPrChange w:id="3952" w:author="rapp" w:date="2022-08-30T23:28:00Z">
                <w:tblPr>
                  <w:tblW w:w="4867" w:type="dxa"/>
                  <w:tblLayout w:type="fixed"/>
                  <w:tblLook w:val="04A0" w:firstRow="1" w:lastRow="0" w:firstColumn="1" w:lastColumn="0" w:noHBand="0" w:noVBand="1"/>
                </w:tblPr>
              </w:tblPrChange>
            </w:tblPr>
            <w:tblGrid>
              <w:gridCol w:w="1105"/>
              <w:gridCol w:w="3757"/>
              <w:tblGridChange w:id="3953">
                <w:tblGrid>
                  <w:gridCol w:w="1105"/>
                  <w:gridCol w:w="3757"/>
                  <w:gridCol w:w="5"/>
                </w:tblGrid>
              </w:tblGridChange>
            </w:tblGrid>
            <w:tr w:rsidR="006B79BC" w14:paraId="58AF37D5" w14:textId="77777777" w:rsidTr="00DE08D6">
              <w:trPr>
                <w:ins w:id="3954" w:author="NOKIA5" w:date="2022-08-30T18:45:00Z"/>
              </w:trPr>
              <w:tc>
                <w:tcPr>
                  <w:tcW w:w="1105" w:type="dxa"/>
                  <w:shd w:val="clear" w:color="auto" w:fill="auto"/>
                  <w:tcPrChange w:id="3955" w:author="rapp" w:date="2022-08-30T23:28:00Z">
                    <w:tcPr>
                      <w:tcW w:w="1105" w:type="dxa"/>
                      <w:shd w:val="clear" w:color="auto" w:fill="auto"/>
                    </w:tcPr>
                  </w:tcPrChange>
                </w:tcPr>
                <w:p w14:paraId="490E01F8" w14:textId="7D09DA0F" w:rsidR="006B79BC" w:rsidRPr="00260415" w:rsidRDefault="006B79BC" w:rsidP="006B79BC">
                  <w:pPr>
                    <w:pStyle w:val="TAL"/>
                    <w:rPr>
                      <w:ins w:id="3956" w:author="NOKIA5" w:date="2022-08-30T18:45:00Z"/>
                      <w:sz w:val="16"/>
                      <w:szCs w:val="16"/>
                    </w:rPr>
                  </w:pPr>
                  <w:ins w:id="3957" w:author="NOKIA" w:date="2022-08-30T18:46:00Z">
                    <w:r w:rsidRPr="006B79BC">
                      <w:rPr>
                        <w:sz w:val="16"/>
                        <w:szCs w:val="16"/>
                      </w:rPr>
                      <w:t>S3-222278</w:t>
                    </w:r>
                  </w:ins>
                </w:p>
              </w:tc>
              <w:tc>
                <w:tcPr>
                  <w:tcW w:w="3757" w:type="dxa"/>
                  <w:shd w:val="clear" w:color="auto" w:fill="auto"/>
                  <w:tcPrChange w:id="3958" w:author="rapp" w:date="2022-08-30T23:28:00Z">
                    <w:tcPr>
                      <w:tcW w:w="3762" w:type="dxa"/>
                      <w:gridSpan w:val="2"/>
                      <w:shd w:val="clear" w:color="auto" w:fill="auto"/>
                    </w:tcPr>
                  </w:tcPrChange>
                </w:tcPr>
                <w:p w14:paraId="396E5492" w14:textId="36965580" w:rsidR="006B79BC" w:rsidRDefault="006B79BC" w:rsidP="006B79BC">
                  <w:pPr>
                    <w:spacing w:after="0"/>
                    <w:rPr>
                      <w:ins w:id="3959" w:author="NOKIA5" w:date="2022-08-30T18:45:00Z"/>
                      <w:rFonts w:ascii="Arial" w:hAnsi="Arial" w:cs="Arial"/>
                      <w:sz w:val="16"/>
                      <w:szCs w:val="16"/>
                      <w:lang w:eastAsia="de-DE"/>
                    </w:rPr>
                  </w:pPr>
                  <w:ins w:id="3960" w:author="NOKIA" w:date="2022-08-30T18:52:00Z">
                    <w:r w:rsidRPr="006B79BC">
                      <w:rPr>
                        <w:rFonts w:ascii="Arial" w:hAnsi="Arial" w:cs="Arial"/>
                        <w:sz w:val="16"/>
                        <w:szCs w:val="16"/>
                        <w:lang w:eastAsia="de-DE"/>
                      </w:rPr>
                      <w:t>Editorial updates to 33875-120</w:t>
                    </w:r>
                  </w:ins>
                  <w:ins w:id="3961" w:author="rapp" w:date="2022-08-30T18:55:00Z">
                    <w:r>
                      <w:rPr>
                        <w:rFonts w:ascii="Arial" w:hAnsi="Arial" w:cs="Arial"/>
                        <w:sz w:val="16"/>
                        <w:szCs w:val="16"/>
                        <w:lang w:eastAsia="de-DE"/>
                      </w:rPr>
                      <w:t xml:space="preserve"> by rapporteur</w:t>
                    </w:r>
                  </w:ins>
                </w:p>
              </w:tc>
            </w:tr>
            <w:tr w:rsidR="006B79BC" w14:paraId="2426CAF0" w14:textId="77777777" w:rsidTr="00DE08D6">
              <w:trPr>
                <w:ins w:id="3962" w:author="NOKIA5" w:date="2022-08-30T18:45:00Z"/>
              </w:trPr>
              <w:tc>
                <w:tcPr>
                  <w:tcW w:w="1105" w:type="dxa"/>
                  <w:shd w:val="clear" w:color="auto" w:fill="auto"/>
                  <w:tcPrChange w:id="3963" w:author="rapp" w:date="2022-08-30T23:28:00Z">
                    <w:tcPr>
                      <w:tcW w:w="1105" w:type="dxa"/>
                      <w:shd w:val="clear" w:color="auto" w:fill="auto"/>
                    </w:tcPr>
                  </w:tcPrChange>
                </w:tcPr>
                <w:p w14:paraId="54FDDB91" w14:textId="2A6775C6" w:rsidR="006B79BC" w:rsidRPr="00100AF3" w:rsidRDefault="00235C36" w:rsidP="006B79BC">
                  <w:pPr>
                    <w:pStyle w:val="TAL"/>
                    <w:rPr>
                      <w:ins w:id="3964" w:author="NOKIA5" w:date="2022-08-30T18:45:00Z"/>
                      <w:sz w:val="16"/>
                      <w:szCs w:val="16"/>
                    </w:rPr>
                  </w:pPr>
                  <w:ins w:id="3965" w:author="S3-222279" w:date="2022-08-30T19:05:00Z">
                    <w:r w:rsidRPr="00235C36">
                      <w:rPr>
                        <w:sz w:val="16"/>
                        <w:szCs w:val="16"/>
                      </w:rPr>
                      <w:t>S3-222279</w:t>
                    </w:r>
                  </w:ins>
                </w:p>
              </w:tc>
              <w:tc>
                <w:tcPr>
                  <w:tcW w:w="3757" w:type="dxa"/>
                  <w:shd w:val="clear" w:color="auto" w:fill="auto"/>
                  <w:tcPrChange w:id="3966" w:author="rapp" w:date="2022-08-30T23:28:00Z">
                    <w:tcPr>
                      <w:tcW w:w="3762" w:type="dxa"/>
                      <w:gridSpan w:val="2"/>
                      <w:shd w:val="clear" w:color="auto" w:fill="auto"/>
                    </w:tcPr>
                  </w:tcPrChange>
                </w:tcPr>
                <w:p w14:paraId="29DD26D0" w14:textId="59904169" w:rsidR="006B79BC" w:rsidRDefault="00235C36" w:rsidP="006B79BC">
                  <w:pPr>
                    <w:spacing w:after="0"/>
                    <w:rPr>
                      <w:ins w:id="3967" w:author="NOKIA5" w:date="2022-08-30T18:45:00Z"/>
                      <w:rFonts w:ascii="Arial" w:hAnsi="Arial" w:cs="Arial"/>
                      <w:sz w:val="16"/>
                      <w:szCs w:val="16"/>
                      <w:lang w:eastAsia="de-DE"/>
                    </w:rPr>
                  </w:pPr>
                  <w:ins w:id="3968" w:author="S3-222279" w:date="2022-08-30T19:06:00Z">
                    <w:r w:rsidRPr="00235C36">
                      <w:rPr>
                        <w:rFonts w:ascii="Arial" w:hAnsi="Arial" w:cs="Arial"/>
                        <w:sz w:val="16"/>
                        <w:szCs w:val="16"/>
                        <w:lang w:eastAsia="de-DE"/>
                      </w:rPr>
                      <w:t>Scope update</w:t>
                    </w:r>
                  </w:ins>
                </w:p>
              </w:tc>
            </w:tr>
            <w:tr w:rsidR="006B79BC" w:rsidRPr="00100AF3" w14:paraId="7D4D6DB2" w14:textId="77777777" w:rsidTr="00DE08D6">
              <w:trPr>
                <w:trHeight w:val="194"/>
                <w:ins w:id="3969" w:author="NOKIA5" w:date="2022-08-30T18:45:00Z"/>
              </w:trPr>
              <w:tc>
                <w:tcPr>
                  <w:tcW w:w="1105" w:type="dxa"/>
                  <w:shd w:val="clear" w:color="auto" w:fill="auto"/>
                  <w:tcPrChange w:id="3970" w:author="rapp" w:date="2022-08-30T23:28:00Z">
                    <w:tcPr>
                      <w:tcW w:w="1105" w:type="dxa"/>
                      <w:shd w:val="clear" w:color="auto" w:fill="auto"/>
                    </w:tcPr>
                  </w:tcPrChange>
                </w:tcPr>
                <w:p w14:paraId="7F4416B3" w14:textId="7A65DC90" w:rsidR="006B79BC" w:rsidRPr="00100AF3" w:rsidRDefault="003E1AC4" w:rsidP="006B79BC">
                  <w:pPr>
                    <w:pStyle w:val="TAL"/>
                    <w:rPr>
                      <w:ins w:id="3971" w:author="NOKIA5" w:date="2022-08-30T18:45:00Z"/>
                      <w:sz w:val="16"/>
                      <w:szCs w:val="16"/>
                    </w:rPr>
                  </w:pPr>
                  <w:ins w:id="3972" w:author="S3-221845" w:date="2022-08-30T19:09:00Z">
                    <w:r>
                      <w:rPr>
                        <w:sz w:val="16"/>
                        <w:szCs w:val="16"/>
                      </w:rPr>
                      <w:t>S3-221</w:t>
                    </w:r>
                  </w:ins>
                  <w:ins w:id="3973" w:author="S3-221845" w:date="2022-08-30T19:10:00Z">
                    <w:r>
                      <w:rPr>
                        <w:sz w:val="16"/>
                        <w:szCs w:val="16"/>
                      </w:rPr>
                      <w:t>845</w:t>
                    </w:r>
                  </w:ins>
                </w:p>
              </w:tc>
              <w:tc>
                <w:tcPr>
                  <w:tcW w:w="3757" w:type="dxa"/>
                  <w:shd w:val="clear" w:color="auto" w:fill="auto"/>
                  <w:tcPrChange w:id="3974" w:author="rapp" w:date="2022-08-30T23:28:00Z">
                    <w:tcPr>
                      <w:tcW w:w="3762" w:type="dxa"/>
                      <w:gridSpan w:val="2"/>
                      <w:shd w:val="clear" w:color="auto" w:fill="auto"/>
                    </w:tcPr>
                  </w:tcPrChange>
                </w:tcPr>
                <w:p w14:paraId="7227D619" w14:textId="3042D178" w:rsidR="006B79BC" w:rsidRPr="00100AF3" w:rsidRDefault="003E1AC4" w:rsidP="00516DAD">
                  <w:pPr>
                    <w:spacing w:after="0"/>
                    <w:rPr>
                      <w:ins w:id="3975" w:author="NOKIA5" w:date="2022-08-30T18:45:00Z"/>
                      <w:rFonts w:ascii="Arial" w:hAnsi="Arial" w:cs="Arial"/>
                      <w:sz w:val="16"/>
                      <w:szCs w:val="16"/>
                      <w:lang w:eastAsia="de-DE"/>
                    </w:rPr>
                  </w:pPr>
                  <w:ins w:id="3976" w:author="S3-221845" w:date="2022-08-30T19:15:00Z">
                    <w:r w:rsidRPr="003E1AC4">
                      <w:rPr>
                        <w:rFonts w:ascii="Arial" w:hAnsi="Arial" w:cs="Arial"/>
                        <w:sz w:val="16"/>
                        <w:szCs w:val="16"/>
                        <w:lang w:eastAsia="de-DE"/>
                      </w:rPr>
                      <w:t>Clause 3 clean up of subsections</w:t>
                    </w:r>
                  </w:ins>
                </w:p>
              </w:tc>
            </w:tr>
            <w:tr w:rsidR="003E1AC4" w:rsidRPr="00100AF3" w14:paraId="6C695F7E" w14:textId="77777777" w:rsidTr="00DE08D6">
              <w:trPr>
                <w:ins w:id="3977" w:author="S3-221845" w:date="2022-08-30T19:15:00Z"/>
              </w:trPr>
              <w:tc>
                <w:tcPr>
                  <w:tcW w:w="1105" w:type="dxa"/>
                  <w:shd w:val="clear" w:color="auto" w:fill="auto"/>
                  <w:tcPrChange w:id="3978" w:author="rapp" w:date="2022-08-30T23:28:00Z">
                    <w:tcPr>
                      <w:tcW w:w="1105" w:type="dxa"/>
                      <w:shd w:val="clear" w:color="auto" w:fill="auto"/>
                    </w:tcPr>
                  </w:tcPrChange>
                </w:tcPr>
                <w:p w14:paraId="24285EBE" w14:textId="1FA60FD1" w:rsidR="003E1AC4" w:rsidRDefault="0038564B" w:rsidP="006B79BC">
                  <w:pPr>
                    <w:pStyle w:val="TAL"/>
                    <w:rPr>
                      <w:ins w:id="3979" w:author="S3-221845" w:date="2022-08-30T19:15:00Z"/>
                      <w:sz w:val="16"/>
                      <w:szCs w:val="16"/>
                    </w:rPr>
                  </w:pPr>
                  <w:ins w:id="3980" w:author="S3-222280" w:date="2022-08-30T19:18:00Z">
                    <w:r w:rsidRPr="0038564B">
                      <w:rPr>
                        <w:sz w:val="16"/>
                        <w:szCs w:val="16"/>
                      </w:rPr>
                      <w:t>S3-222280</w:t>
                    </w:r>
                  </w:ins>
                </w:p>
              </w:tc>
              <w:tc>
                <w:tcPr>
                  <w:tcW w:w="3757" w:type="dxa"/>
                  <w:shd w:val="clear" w:color="auto" w:fill="auto"/>
                  <w:tcPrChange w:id="3981" w:author="rapp" w:date="2022-08-30T23:28:00Z">
                    <w:tcPr>
                      <w:tcW w:w="3762" w:type="dxa"/>
                      <w:gridSpan w:val="2"/>
                      <w:shd w:val="clear" w:color="auto" w:fill="auto"/>
                    </w:tcPr>
                  </w:tcPrChange>
                </w:tcPr>
                <w:p w14:paraId="3BC76B3A" w14:textId="181C1C05" w:rsidR="003E1AC4" w:rsidRPr="003E1AC4" w:rsidRDefault="0038564B">
                  <w:pPr>
                    <w:spacing w:after="0"/>
                    <w:rPr>
                      <w:ins w:id="3982" w:author="S3-221845" w:date="2022-08-30T19:15:00Z"/>
                      <w:rFonts w:ascii="Arial" w:hAnsi="Arial" w:cs="Arial"/>
                      <w:sz w:val="16"/>
                      <w:szCs w:val="16"/>
                      <w:lang w:eastAsia="de-DE"/>
                    </w:rPr>
                    <w:pPrChange w:id="3983" w:author="S3-221845" w:date="2022-08-30T19:17:00Z">
                      <w:pPr/>
                    </w:pPrChange>
                  </w:pPr>
                  <w:ins w:id="3984" w:author="S3-222280" w:date="2022-08-30T19:18:00Z">
                    <w:r w:rsidRPr="0038564B">
                      <w:rPr>
                        <w:rFonts w:ascii="Arial" w:hAnsi="Arial" w:cs="Arial"/>
                        <w:sz w:val="16"/>
                        <w:szCs w:val="16"/>
                        <w:lang w:eastAsia="de-DE"/>
                      </w:rPr>
                      <w:t>Scope general remark</w:t>
                    </w:r>
                  </w:ins>
                </w:p>
              </w:tc>
            </w:tr>
            <w:tr w:rsidR="006B79BC" w14:paraId="4204D59D" w14:textId="77777777" w:rsidTr="00DE08D6">
              <w:trPr>
                <w:ins w:id="3985" w:author="NOKIA5" w:date="2022-08-30T18:45:00Z"/>
              </w:trPr>
              <w:tc>
                <w:tcPr>
                  <w:tcW w:w="1105" w:type="dxa"/>
                  <w:shd w:val="clear" w:color="auto" w:fill="auto"/>
                  <w:tcPrChange w:id="3986" w:author="rapp" w:date="2022-08-30T23:28:00Z">
                    <w:tcPr>
                      <w:tcW w:w="1105" w:type="dxa"/>
                      <w:shd w:val="clear" w:color="auto" w:fill="auto"/>
                    </w:tcPr>
                  </w:tcPrChange>
                </w:tcPr>
                <w:p w14:paraId="1E76462B" w14:textId="069A4F63" w:rsidR="006B79BC" w:rsidRDefault="0038564B" w:rsidP="006B79BC">
                  <w:pPr>
                    <w:pStyle w:val="TAL"/>
                    <w:rPr>
                      <w:ins w:id="3987" w:author="NOKIA5" w:date="2022-08-30T18:45:00Z"/>
                      <w:sz w:val="16"/>
                      <w:szCs w:val="16"/>
                    </w:rPr>
                  </w:pPr>
                  <w:ins w:id="3988" w:author="S3-222281" w:date="2022-08-30T19:20:00Z">
                    <w:r w:rsidRPr="0038564B">
                      <w:rPr>
                        <w:sz w:val="16"/>
                        <w:szCs w:val="16"/>
                      </w:rPr>
                      <w:t>S3-222281</w:t>
                    </w:r>
                  </w:ins>
                </w:p>
              </w:tc>
              <w:tc>
                <w:tcPr>
                  <w:tcW w:w="3757" w:type="dxa"/>
                  <w:shd w:val="clear" w:color="auto" w:fill="auto"/>
                  <w:tcPrChange w:id="3989" w:author="rapp" w:date="2022-08-30T23:28:00Z">
                    <w:tcPr>
                      <w:tcW w:w="3762" w:type="dxa"/>
                      <w:gridSpan w:val="2"/>
                      <w:shd w:val="clear" w:color="auto" w:fill="auto"/>
                    </w:tcPr>
                  </w:tcPrChange>
                </w:tcPr>
                <w:p w14:paraId="3A6EA6E1" w14:textId="68C913BF" w:rsidR="006B79BC" w:rsidRDefault="0038564B" w:rsidP="006B79BC">
                  <w:pPr>
                    <w:spacing w:after="0"/>
                    <w:rPr>
                      <w:ins w:id="3990" w:author="NOKIA5" w:date="2022-08-30T18:45:00Z"/>
                      <w:rFonts w:ascii="Arial" w:hAnsi="Arial" w:cs="Arial"/>
                      <w:sz w:val="16"/>
                      <w:szCs w:val="16"/>
                      <w:lang w:eastAsia="de-DE"/>
                    </w:rPr>
                  </w:pPr>
                  <w:ins w:id="3991" w:author="S3-222281" w:date="2022-08-30T19:20:00Z">
                    <w:r w:rsidRPr="0038564B">
                      <w:rPr>
                        <w:rFonts w:ascii="Arial" w:hAnsi="Arial" w:cs="Arial"/>
                        <w:sz w:val="16"/>
                        <w:szCs w:val="16"/>
                        <w:lang w:eastAsia="de-DE"/>
                      </w:rPr>
                      <w:t>Trust clause editorial update</w:t>
                    </w:r>
                  </w:ins>
                </w:p>
              </w:tc>
            </w:tr>
            <w:tr w:rsidR="00235C36" w14:paraId="3C53B2ED" w14:textId="77777777" w:rsidTr="00DE08D6">
              <w:trPr>
                <w:ins w:id="3992" w:author="S3-221844" w:date="2022-08-30T19:04:00Z"/>
              </w:trPr>
              <w:tc>
                <w:tcPr>
                  <w:tcW w:w="1105" w:type="dxa"/>
                  <w:shd w:val="clear" w:color="auto" w:fill="auto"/>
                  <w:tcPrChange w:id="3993" w:author="rapp" w:date="2022-08-30T23:28:00Z">
                    <w:tcPr>
                      <w:tcW w:w="1105" w:type="dxa"/>
                      <w:shd w:val="clear" w:color="auto" w:fill="auto"/>
                    </w:tcPr>
                  </w:tcPrChange>
                </w:tcPr>
                <w:p w14:paraId="53C5835C" w14:textId="758148FC" w:rsidR="00235C36" w:rsidRDefault="00745615" w:rsidP="006B79BC">
                  <w:pPr>
                    <w:pStyle w:val="TAL"/>
                    <w:rPr>
                      <w:ins w:id="3994" w:author="S3-221844" w:date="2022-08-30T19:04:00Z"/>
                      <w:sz w:val="16"/>
                      <w:szCs w:val="16"/>
                    </w:rPr>
                  </w:pPr>
                  <w:ins w:id="3995" w:author="S3-222282" w:date="2022-08-30T19:23:00Z">
                    <w:r w:rsidRPr="00745615">
                      <w:rPr>
                        <w:sz w:val="16"/>
                        <w:szCs w:val="16"/>
                      </w:rPr>
                      <w:t>S3-22228</w:t>
                    </w:r>
                    <w:r>
                      <w:rPr>
                        <w:sz w:val="16"/>
                        <w:szCs w:val="16"/>
                      </w:rPr>
                      <w:t>2</w:t>
                    </w:r>
                  </w:ins>
                </w:p>
              </w:tc>
              <w:tc>
                <w:tcPr>
                  <w:tcW w:w="3757" w:type="dxa"/>
                  <w:shd w:val="clear" w:color="auto" w:fill="auto"/>
                  <w:tcPrChange w:id="3996" w:author="rapp" w:date="2022-08-30T23:28:00Z">
                    <w:tcPr>
                      <w:tcW w:w="3762" w:type="dxa"/>
                      <w:gridSpan w:val="2"/>
                      <w:shd w:val="clear" w:color="auto" w:fill="auto"/>
                    </w:tcPr>
                  </w:tcPrChange>
                </w:tcPr>
                <w:p w14:paraId="5B4D376A" w14:textId="16BBDD78" w:rsidR="00235C36" w:rsidRDefault="00745615" w:rsidP="006B79BC">
                  <w:pPr>
                    <w:spacing w:after="0"/>
                    <w:rPr>
                      <w:ins w:id="3997" w:author="S3-221844" w:date="2022-08-30T19:04:00Z"/>
                      <w:rFonts w:ascii="Arial" w:hAnsi="Arial" w:cs="Arial"/>
                      <w:sz w:val="16"/>
                      <w:szCs w:val="16"/>
                      <w:lang w:eastAsia="de-DE"/>
                    </w:rPr>
                  </w:pPr>
                  <w:ins w:id="3998" w:author="S3-222282" w:date="2022-08-30T19:23:00Z">
                    <w:r w:rsidRPr="00745615">
                      <w:rPr>
                        <w:rFonts w:ascii="Arial" w:hAnsi="Arial" w:cs="Arial"/>
                        <w:sz w:val="16"/>
                        <w:szCs w:val="16"/>
                        <w:lang w:eastAsia="de-DE"/>
                      </w:rPr>
                      <w:t>KI1 EN resolution in KI1 - threat clarification</w:t>
                    </w:r>
                  </w:ins>
                </w:p>
              </w:tc>
            </w:tr>
            <w:tr w:rsidR="00235C36" w14:paraId="6B25F4DE" w14:textId="77777777" w:rsidTr="00DE08D6">
              <w:trPr>
                <w:ins w:id="3999" w:author="S3-221844" w:date="2022-08-30T19:04:00Z"/>
              </w:trPr>
              <w:tc>
                <w:tcPr>
                  <w:tcW w:w="1105" w:type="dxa"/>
                  <w:shd w:val="clear" w:color="auto" w:fill="auto"/>
                  <w:tcPrChange w:id="4000" w:author="rapp" w:date="2022-08-30T23:28:00Z">
                    <w:tcPr>
                      <w:tcW w:w="1105" w:type="dxa"/>
                      <w:shd w:val="clear" w:color="auto" w:fill="auto"/>
                    </w:tcPr>
                  </w:tcPrChange>
                </w:tcPr>
                <w:p w14:paraId="1E14F2F3" w14:textId="0B681BEA" w:rsidR="00235C36" w:rsidRDefault="00516DAD" w:rsidP="006B79BC">
                  <w:pPr>
                    <w:pStyle w:val="TAL"/>
                    <w:rPr>
                      <w:ins w:id="4001" w:author="S3-221844" w:date="2022-08-30T19:04:00Z"/>
                      <w:sz w:val="16"/>
                      <w:szCs w:val="16"/>
                    </w:rPr>
                  </w:pPr>
                  <w:ins w:id="4002" w:author="S3-222327" w:date="2022-08-30T19:32:00Z">
                    <w:r w:rsidRPr="00516DAD">
                      <w:rPr>
                        <w:sz w:val="16"/>
                        <w:szCs w:val="16"/>
                      </w:rPr>
                      <w:t>S3-222327</w:t>
                    </w:r>
                  </w:ins>
                </w:p>
              </w:tc>
              <w:tc>
                <w:tcPr>
                  <w:tcW w:w="3757" w:type="dxa"/>
                  <w:shd w:val="clear" w:color="auto" w:fill="auto"/>
                  <w:tcPrChange w:id="4003" w:author="rapp" w:date="2022-08-30T23:28:00Z">
                    <w:tcPr>
                      <w:tcW w:w="3762" w:type="dxa"/>
                      <w:gridSpan w:val="2"/>
                      <w:shd w:val="clear" w:color="auto" w:fill="auto"/>
                    </w:tcPr>
                  </w:tcPrChange>
                </w:tcPr>
                <w:p w14:paraId="24B9134B" w14:textId="668B4866" w:rsidR="00235C36" w:rsidRDefault="00516DAD" w:rsidP="006B79BC">
                  <w:pPr>
                    <w:spacing w:after="0"/>
                    <w:rPr>
                      <w:ins w:id="4004" w:author="S3-221844" w:date="2022-08-30T19:04:00Z"/>
                      <w:rFonts w:ascii="Arial" w:hAnsi="Arial" w:cs="Arial"/>
                      <w:sz w:val="16"/>
                      <w:szCs w:val="16"/>
                      <w:lang w:eastAsia="de-DE"/>
                    </w:rPr>
                  </w:pPr>
                  <w:ins w:id="4005" w:author="S3-222327" w:date="2022-08-30T19:33:00Z">
                    <w:r w:rsidRPr="00516DAD">
                      <w:rPr>
                        <w:rFonts w:ascii="Arial" w:hAnsi="Arial" w:cs="Arial"/>
                        <w:sz w:val="16"/>
                        <w:szCs w:val="16"/>
                        <w:lang w:eastAsia="de-DE"/>
                      </w:rPr>
                      <w:t>Resolving EN in solution #6</w:t>
                    </w:r>
                  </w:ins>
                </w:p>
              </w:tc>
            </w:tr>
            <w:tr w:rsidR="00235C36" w14:paraId="51E35C5B" w14:textId="77777777" w:rsidTr="00DE08D6">
              <w:trPr>
                <w:ins w:id="4006" w:author="S3-221844" w:date="2022-08-30T19:04:00Z"/>
              </w:trPr>
              <w:tc>
                <w:tcPr>
                  <w:tcW w:w="1105" w:type="dxa"/>
                  <w:shd w:val="clear" w:color="auto" w:fill="auto"/>
                  <w:tcPrChange w:id="4007" w:author="rapp" w:date="2022-08-30T23:28:00Z">
                    <w:tcPr>
                      <w:tcW w:w="1105" w:type="dxa"/>
                      <w:shd w:val="clear" w:color="auto" w:fill="auto"/>
                    </w:tcPr>
                  </w:tcPrChange>
                </w:tcPr>
                <w:p w14:paraId="216CF744" w14:textId="7CC0F49A" w:rsidR="00235C36" w:rsidRDefault="00D24AFB" w:rsidP="006B79BC">
                  <w:pPr>
                    <w:pStyle w:val="TAL"/>
                    <w:rPr>
                      <w:ins w:id="4008" w:author="S3-221844" w:date="2022-08-30T19:04:00Z"/>
                      <w:sz w:val="16"/>
                      <w:szCs w:val="16"/>
                    </w:rPr>
                  </w:pPr>
                  <w:ins w:id="4009" w:author="S3-222326" w:date="2022-08-30T19:42:00Z">
                    <w:r w:rsidRPr="00D24AFB">
                      <w:rPr>
                        <w:sz w:val="16"/>
                        <w:szCs w:val="16"/>
                      </w:rPr>
                      <w:t>S3-22232</w:t>
                    </w:r>
                    <w:r>
                      <w:rPr>
                        <w:sz w:val="16"/>
                        <w:szCs w:val="16"/>
                      </w:rPr>
                      <w:t>6</w:t>
                    </w:r>
                  </w:ins>
                </w:p>
              </w:tc>
              <w:tc>
                <w:tcPr>
                  <w:tcW w:w="3757" w:type="dxa"/>
                  <w:shd w:val="clear" w:color="auto" w:fill="auto"/>
                  <w:tcPrChange w:id="4010" w:author="rapp" w:date="2022-08-30T23:28:00Z">
                    <w:tcPr>
                      <w:tcW w:w="3762" w:type="dxa"/>
                      <w:gridSpan w:val="2"/>
                      <w:shd w:val="clear" w:color="auto" w:fill="auto"/>
                    </w:tcPr>
                  </w:tcPrChange>
                </w:tcPr>
                <w:p w14:paraId="6C569D74" w14:textId="20730635" w:rsidR="00235C36" w:rsidRDefault="00D24AFB" w:rsidP="006B79BC">
                  <w:pPr>
                    <w:spacing w:after="0"/>
                    <w:rPr>
                      <w:ins w:id="4011" w:author="S3-221844" w:date="2022-08-30T19:04:00Z"/>
                      <w:rFonts w:ascii="Arial" w:hAnsi="Arial" w:cs="Arial"/>
                      <w:sz w:val="16"/>
                      <w:szCs w:val="16"/>
                      <w:lang w:eastAsia="de-DE"/>
                    </w:rPr>
                  </w:pPr>
                  <w:ins w:id="4012" w:author="S3-222326" w:date="2022-08-30T19:42:00Z">
                    <w:r w:rsidRPr="00D24AFB">
                      <w:rPr>
                        <w:rFonts w:ascii="Arial" w:hAnsi="Arial" w:cs="Arial"/>
                        <w:sz w:val="16"/>
                        <w:szCs w:val="16"/>
                        <w:lang w:eastAsia="de-DE"/>
                      </w:rPr>
                      <w:t>Authentication of NF Producer in Indirect Communication</w:t>
                    </w:r>
                  </w:ins>
                </w:p>
              </w:tc>
            </w:tr>
            <w:tr w:rsidR="00235C36" w14:paraId="6580D411" w14:textId="77777777" w:rsidTr="00DE08D6">
              <w:trPr>
                <w:ins w:id="4013" w:author="S3-221844" w:date="2022-08-30T19:05:00Z"/>
              </w:trPr>
              <w:tc>
                <w:tcPr>
                  <w:tcW w:w="1105" w:type="dxa"/>
                  <w:shd w:val="clear" w:color="auto" w:fill="auto"/>
                  <w:tcPrChange w:id="4014" w:author="rapp" w:date="2022-08-30T23:28:00Z">
                    <w:tcPr>
                      <w:tcW w:w="1105" w:type="dxa"/>
                      <w:shd w:val="clear" w:color="auto" w:fill="auto"/>
                    </w:tcPr>
                  </w:tcPrChange>
                </w:tcPr>
                <w:p w14:paraId="215D0384" w14:textId="5C1BB25D" w:rsidR="00235C36" w:rsidRDefault="00EA0D6F" w:rsidP="006B79BC">
                  <w:pPr>
                    <w:pStyle w:val="TAL"/>
                    <w:rPr>
                      <w:ins w:id="4015" w:author="S3-221844" w:date="2022-08-30T19:05:00Z"/>
                      <w:sz w:val="16"/>
                      <w:szCs w:val="16"/>
                    </w:rPr>
                  </w:pPr>
                  <w:ins w:id="4016" w:author="S3-222283" w:date="2022-08-30T19:47:00Z">
                    <w:r w:rsidRPr="00EA0D6F">
                      <w:rPr>
                        <w:sz w:val="16"/>
                        <w:szCs w:val="16"/>
                      </w:rPr>
                      <w:t>S3-222283</w:t>
                    </w:r>
                  </w:ins>
                </w:p>
              </w:tc>
              <w:tc>
                <w:tcPr>
                  <w:tcW w:w="3757" w:type="dxa"/>
                  <w:shd w:val="clear" w:color="auto" w:fill="auto"/>
                  <w:tcPrChange w:id="4017" w:author="rapp" w:date="2022-08-30T23:28:00Z">
                    <w:tcPr>
                      <w:tcW w:w="3762" w:type="dxa"/>
                      <w:gridSpan w:val="2"/>
                      <w:shd w:val="clear" w:color="auto" w:fill="auto"/>
                    </w:tcPr>
                  </w:tcPrChange>
                </w:tcPr>
                <w:p w14:paraId="085CA70A" w14:textId="5F52DF4D" w:rsidR="00235C36" w:rsidRDefault="00EA0D6F" w:rsidP="006B79BC">
                  <w:pPr>
                    <w:spacing w:after="0"/>
                    <w:rPr>
                      <w:ins w:id="4018" w:author="S3-221844" w:date="2022-08-30T19:05:00Z"/>
                      <w:rFonts w:ascii="Arial" w:hAnsi="Arial" w:cs="Arial"/>
                      <w:sz w:val="16"/>
                      <w:szCs w:val="16"/>
                      <w:lang w:eastAsia="de-DE"/>
                    </w:rPr>
                  </w:pPr>
                  <w:ins w:id="4019" w:author="S3-222283" w:date="2022-08-30T19:47:00Z">
                    <w:r w:rsidRPr="00EA0D6F">
                      <w:rPr>
                        <w:rFonts w:ascii="Arial" w:hAnsi="Arial" w:cs="Arial"/>
                        <w:sz w:val="16"/>
                        <w:szCs w:val="16"/>
                        <w:lang w:eastAsia="de-DE"/>
                      </w:rPr>
                      <w:t>KI2 update with solution and conclusion on trust domain</w:t>
                    </w:r>
                  </w:ins>
                </w:p>
              </w:tc>
            </w:tr>
            <w:tr w:rsidR="00235C36" w14:paraId="27DE0A50" w14:textId="77777777" w:rsidTr="00DE08D6">
              <w:trPr>
                <w:ins w:id="4020" w:author="S3-221844" w:date="2022-08-30T19:05:00Z"/>
              </w:trPr>
              <w:tc>
                <w:tcPr>
                  <w:tcW w:w="1105" w:type="dxa"/>
                  <w:shd w:val="clear" w:color="auto" w:fill="auto"/>
                  <w:tcPrChange w:id="4021" w:author="rapp" w:date="2022-08-30T23:28:00Z">
                    <w:tcPr>
                      <w:tcW w:w="1105" w:type="dxa"/>
                      <w:shd w:val="clear" w:color="auto" w:fill="auto"/>
                    </w:tcPr>
                  </w:tcPrChange>
                </w:tcPr>
                <w:p w14:paraId="3ED5C361" w14:textId="66EDDE69" w:rsidR="00235C36" w:rsidRDefault="009862A7" w:rsidP="006B79BC">
                  <w:pPr>
                    <w:pStyle w:val="TAL"/>
                    <w:rPr>
                      <w:ins w:id="4022" w:author="S3-221844" w:date="2022-08-30T19:05:00Z"/>
                      <w:sz w:val="16"/>
                      <w:szCs w:val="16"/>
                    </w:rPr>
                  </w:pPr>
                  <w:ins w:id="4023" w:author="S3-222328" w:date="2022-08-30T20:05:00Z">
                    <w:r w:rsidRPr="009862A7">
                      <w:rPr>
                        <w:sz w:val="16"/>
                        <w:szCs w:val="16"/>
                      </w:rPr>
                      <w:t>S3-222328</w:t>
                    </w:r>
                  </w:ins>
                </w:p>
              </w:tc>
              <w:tc>
                <w:tcPr>
                  <w:tcW w:w="3757" w:type="dxa"/>
                  <w:shd w:val="clear" w:color="auto" w:fill="auto"/>
                  <w:tcPrChange w:id="4024" w:author="rapp" w:date="2022-08-30T23:28:00Z">
                    <w:tcPr>
                      <w:tcW w:w="3762" w:type="dxa"/>
                      <w:gridSpan w:val="2"/>
                      <w:shd w:val="clear" w:color="auto" w:fill="auto"/>
                    </w:tcPr>
                  </w:tcPrChange>
                </w:tcPr>
                <w:p w14:paraId="29B535CF" w14:textId="67BB1048" w:rsidR="00235C36" w:rsidRDefault="009862A7" w:rsidP="006B79BC">
                  <w:pPr>
                    <w:spacing w:after="0"/>
                    <w:rPr>
                      <w:ins w:id="4025" w:author="S3-221844" w:date="2022-08-30T19:05:00Z"/>
                      <w:rFonts w:ascii="Arial" w:hAnsi="Arial" w:cs="Arial"/>
                      <w:sz w:val="16"/>
                      <w:szCs w:val="16"/>
                      <w:lang w:eastAsia="de-DE"/>
                    </w:rPr>
                  </w:pPr>
                  <w:ins w:id="4026" w:author="S3-222328" w:date="2022-08-30T20:05:00Z">
                    <w:r w:rsidRPr="009862A7">
                      <w:rPr>
                        <w:rFonts w:ascii="Arial" w:hAnsi="Arial" w:cs="Arial"/>
                        <w:sz w:val="16"/>
                        <w:szCs w:val="16"/>
                        <w:lang w:eastAsia="de-DE"/>
                      </w:rPr>
                      <w:t>New solution for the authorization of the delegated subscribe</w:t>
                    </w:r>
                  </w:ins>
                </w:p>
              </w:tc>
            </w:tr>
            <w:tr w:rsidR="00235C36" w14:paraId="50ABFF24" w14:textId="77777777" w:rsidTr="00DE08D6">
              <w:trPr>
                <w:ins w:id="4027" w:author="S3-221844" w:date="2022-08-30T19:05:00Z"/>
              </w:trPr>
              <w:tc>
                <w:tcPr>
                  <w:tcW w:w="1105" w:type="dxa"/>
                  <w:shd w:val="clear" w:color="auto" w:fill="auto"/>
                  <w:tcPrChange w:id="4028" w:author="rapp" w:date="2022-08-30T23:28:00Z">
                    <w:tcPr>
                      <w:tcW w:w="1105" w:type="dxa"/>
                      <w:shd w:val="clear" w:color="auto" w:fill="auto"/>
                    </w:tcPr>
                  </w:tcPrChange>
                </w:tcPr>
                <w:p w14:paraId="74A16CCE" w14:textId="6B9BEB16" w:rsidR="00235C36" w:rsidRDefault="00CC2CF8" w:rsidP="006B79BC">
                  <w:pPr>
                    <w:pStyle w:val="TAL"/>
                    <w:rPr>
                      <w:ins w:id="4029" w:author="S3-221844" w:date="2022-08-30T19:05:00Z"/>
                      <w:sz w:val="16"/>
                      <w:szCs w:val="16"/>
                    </w:rPr>
                  </w:pPr>
                  <w:ins w:id="4030" w:author="S3-222284" w:date="2022-08-30T21:06:00Z">
                    <w:r w:rsidRPr="00CC2CF8">
                      <w:rPr>
                        <w:sz w:val="16"/>
                        <w:szCs w:val="16"/>
                      </w:rPr>
                      <w:t>S3-222284</w:t>
                    </w:r>
                  </w:ins>
                </w:p>
              </w:tc>
              <w:tc>
                <w:tcPr>
                  <w:tcW w:w="3757" w:type="dxa"/>
                  <w:shd w:val="clear" w:color="auto" w:fill="auto"/>
                  <w:tcPrChange w:id="4031" w:author="rapp" w:date="2022-08-30T23:28:00Z">
                    <w:tcPr>
                      <w:tcW w:w="3762" w:type="dxa"/>
                      <w:gridSpan w:val="2"/>
                      <w:shd w:val="clear" w:color="auto" w:fill="auto"/>
                    </w:tcPr>
                  </w:tcPrChange>
                </w:tcPr>
                <w:p w14:paraId="6FD81BB6" w14:textId="79898EDD" w:rsidR="00235C36" w:rsidRDefault="00CC2CF8" w:rsidP="006B79BC">
                  <w:pPr>
                    <w:spacing w:after="0"/>
                    <w:rPr>
                      <w:ins w:id="4032" w:author="S3-221844" w:date="2022-08-30T19:05:00Z"/>
                      <w:rFonts w:ascii="Arial" w:hAnsi="Arial" w:cs="Arial"/>
                      <w:sz w:val="16"/>
                      <w:szCs w:val="16"/>
                      <w:lang w:eastAsia="de-DE"/>
                    </w:rPr>
                  </w:pPr>
                  <w:ins w:id="4033" w:author="S3-222284" w:date="2022-08-30T21:07:00Z">
                    <w:r w:rsidRPr="00CC2CF8">
                      <w:rPr>
                        <w:rFonts w:ascii="Arial" w:hAnsi="Arial" w:cs="Arial"/>
                        <w:sz w:val="16"/>
                        <w:szCs w:val="16"/>
                        <w:lang w:eastAsia="de-DE"/>
                      </w:rPr>
                      <w:t>KI4 EN resolution of solution 3</w:t>
                    </w:r>
                  </w:ins>
                </w:p>
              </w:tc>
            </w:tr>
            <w:tr w:rsidR="00CC2CF8" w14:paraId="02832B78" w14:textId="77777777" w:rsidTr="00DE08D6">
              <w:trPr>
                <w:ins w:id="4034" w:author="S3-221844" w:date="2022-08-30T19:05:00Z"/>
              </w:trPr>
              <w:tc>
                <w:tcPr>
                  <w:tcW w:w="1105" w:type="dxa"/>
                  <w:shd w:val="clear" w:color="auto" w:fill="auto"/>
                  <w:tcPrChange w:id="4035" w:author="rapp" w:date="2022-08-30T23:28:00Z">
                    <w:tcPr>
                      <w:tcW w:w="1105" w:type="dxa"/>
                      <w:shd w:val="clear" w:color="auto" w:fill="auto"/>
                    </w:tcPr>
                  </w:tcPrChange>
                </w:tcPr>
                <w:p w14:paraId="40757266" w14:textId="05A9AC77" w:rsidR="00CC2CF8" w:rsidRDefault="00CC2CF8" w:rsidP="00CC2CF8">
                  <w:pPr>
                    <w:pStyle w:val="TAL"/>
                    <w:rPr>
                      <w:ins w:id="4036" w:author="S3-221844" w:date="2022-08-30T19:05:00Z"/>
                      <w:sz w:val="16"/>
                      <w:szCs w:val="16"/>
                    </w:rPr>
                  </w:pPr>
                  <w:ins w:id="4037" w:author="S3-222285" w:date="2022-08-30T21:13:00Z">
                    <w:r w:rsidRPr="00CC2CF8">
                      <w:rPr>
                        <w:sz w:val="16"/>
                        <w:szCs w:val="16"/>
                      </w:rPr>
                      <w:t>S3-22228</w:t>
                    </w:r>
                    <w:r>
                      <w:rPr>
                        <w:sz w:val="16"/>
                        <w:szCs w:val="16"/>
                      </w:rPr>
                      <w:t>5</w:t>
                    </w:r>
                  </w:ins>
                </w:p>
              </w:tc>
              <w:tc>
                <w:tcPr>
                  <w:tcW w:w="3757" w:type="dxa"/>
                  <w:shd w:val="clear" w:color="auto" w:fill="auto"/>
                  <w:tcPrChange w:id="4038" w:author="rapp" w:date="2022-08-30T23:28:00Z">
                    <w:tcPr>
                      <w:tcW w:w="3762" w:type="dxa"/>
                      <w:gridSpan w:val="2"/>
                      <w:shd w:val="clear" w:color="auto" w:fill="auto"/>
                    </w:tcPr>
                  </w:tcPrChange>
                </w:tcPr>
                <w:p w14:paraId="74B29821" w14:textId="7939DF75" w:rsidR="00CC2CF8" w:rsidRDefault="00CC2CF8" w:rsidP="00CC2CF8">
                  <w:pPr>
                    <w:spacing w:after="0"/>
                    <w:rPr>
                      <w:ins w:id="4039" w:author="S3-221844" w:date="2022-08-30T19:05:00Z"/>
                      <w:rFonts w:ascii="Arial" w:hAnsi="Arial" w:cs="Arial"/>
                      <w:sz w:val="16"/>
                      <w:szCs w:val="16"/>
                      <w:lang w:eastAsia="de-DE"/>
                    </w:rPr>
                  </w:pPr>
                  <w:ins w:id="4040" w:author="S3-222285" w:date="2022-08-30T21:13:00Z">
                    <w:r w:rsidRPr="00CC2CF8">
                      <w:rPr>
                        <w:rFonts w:ascii="Arial" w:hAnsi="Arial" w:cs="Arial"/>
                        <w:sz w:val="16"/>
                        <w:szCs w:val="16"/>
                        <w:lang w:eastAsia="de-DE"/>
                      </w:rPr>
                      <w:t>KI4 conclusion on authorization of SCP to act on behalf of another SCP</w:t>
                    </w:r>
                  </w:ins>
                </w:p>
              </w:tc>
            </w:tr>
            <w:tr w:rsidR="00CC2CF8" w14:paraId="2C6CE65C" w14:textId="77777777" w:rsidTr="00DE08D6">
              <w:trPr>
                <w:ins w:id="4041" w:author="S3-221844" w:date="2022-08-30T19:05:00Z"/>
              </w:trPr>
              <w:tc>
                <w:tcPr>
                  <w:tcW w:w="1105" w:type="dxa"/>
                  <w:shd w:val="clear" w:color="auto" w:fill="auto"/>
                  <w:tcPrChange w:id="4042" w:author="rapp" w:date="2022-08-30T23:28:00Z">
                    <w:tcPr>
                      <w:tcW w:w="1105" w:type="dxa"/>
                      <w:shd w:val="clear" w:color="auto" w:fill="auto"/>
                    </w:tcPr>
                  </w:tcPrChange>
                </w:tcPr>
                <w:p w14:paraId="04D1D9A7" w14:textId="0EA57ECA" w:rsidR="00CC2CF8" w:rsidRDefault="000911AD" w:rsidP="00CC2CF8">
                  <w:pPr>
                    <w:pStyle w:val="TAL"/>
                    <w:rPr>
                      <w:ins w:id="4043" w:author="S3-221844" w:date="2022-08-30T19:05:00Z"/>
                      <w:sz w:val="16"/>
                      <w:szCs w:val="16"/>
                    </w:rPr>
                  </w:pPr>
                  <w:ins w:id="4044" w:author="S3-222286" w:date="2022-08-30T21:15:00Z">
                    <w:r w:rsidRPr="000911AD">
                      <w:rPr>
                        <w:sz w:val="16"/>
                        <w:szCs w:val="16"/>
                      </w:rPr>
                      <w:t>S3-222286</w:t>
                    </w:r>
                  </w:ins>
                </w:p>
              </w:tc>
              <w:tc>
                <w:tcPr>
                  <w:tcW w:w="3757" w:type="dxa"/>
                  <w:shd w:val="clear" w:color="auto" w:fill="auto"/>
                  <w:tcPrChange w:id="4045" w:author="rapp" w:date="2022-08-30T23:28:00Z">
                    <w:tcPr>
                      <w:tcW w:w="3762" w:type="dxa"/>
                      <w:gridSpan w:val="2"/>
                      <w:shd w:val="clear" w:color="auto" w:fill="auto"/>
                    </w:tcPr>
                  </w:tcPrChange>
                </w:tcPr>
                <w:p w14:paraId="01978243" w14:textId="125879E4" w:rsidR="00CC2CF8" w:rsidRDefault="000911AD" w:rsidP="00CC2CF8">
                  <w:pPr>
                    <w:spacing w:after="0"/>
                    <w:rPr>
                      <w:ins w:id="4046" w:author="S3-221844" w:date="2022-08-30T19:05:00Z"/>
                      <w:rFonts w:ascii="Arial" w:hAnsi="Arial" w:cs="Arial"/>
                      <w:sz w:val="16"/>
                      <w:szCs w:val="16"/>
                      <w:lang w:eastAsia="de-DE"/>
                    </w:rPr>
                  </w:pPr>
                  <w:ins w:id="4047" w:author="S3-222286" w:date="2022-08-30T21:15:00Z">
                    <w:r w:rsidRPr="000911AD">
                      <w:rPr>
                        <w:rFonts w:ascii="Arial" w:hAnsi="Arial" w:cs="Arial"/>
                        <w:sz w:val="16"/>
                        <w:szCs w:val="16"/>
                        <w:lang w:eastAsia="de-DE"/>
                      </w:rPr>
                      <w:t>KI5 Sol</w:t>
                    </w:r>
                  </w:ins>
                  <w:ins w:id="4048" w:author="S3-222286" w:date="2022-08-30T21:21:00Z">
                    <w:r w:rsidR="00282695">
                      <w:rPr>
                        <w:rFonts w:ascii="Arial" w:hAnsi="Arial" w:cs="Arial"/>
                        <w:sz w:val="16"/>
                        <w:szCs w:val="16"/>
                        <w:lang w:eastAsia="de-DE"/>
                      </w:rPr>
                      <w:t>4</w:t>
                    </w:r>
                  </w:ins>
                  <w:ins w:id="4049" w:author="S3-222286" w:date="2022-08-30T21:15:00Z">
                    <w:r w:rsidRPr="000911AD">
                      <w:rPr>
                        <w:rFonts w:ascii="Arial" w:hAnsi="Arial" w:cs="Arial"/>
                        <w:sz w:val="16"/>
                        <w:szCs w:val="16"/>
                        <w:lang w:eastAsia="de-DE"/>
                      </w:rPr>
                      <w:t xml:space="preserve"> ENs resolution</w:t>
                    </w:r>
                  </w:ins>
                </w:p>
              </w:tc>
            </w:tr>
            <w:tr w:rsidR="00CC2CF8" w14:paraId="2CBDA7C6" w14:textId="77777777" w:rsidTr="00DE08D6">
              <w:trPr>
                <w:ins w:id="4050" w:author="S3-221844" w:date="2022-08-30T19:05:00Z"/>
              </w:trPr>
              <w:tc>
                <w:tcPr>
                  <w:tcW w:w="1105" w:type="dxa"/>
                  <w:shd w:val="clear" w:color="auto" w:fill="auto"/>
                  <w:tcPrChange w:id="4051" w:author="rapp" w:date="2022-08-30T23:28:00Z">
                    <w:tcPr>
                      <w:tcW w:w="1105" w:type="dxa"/>
                      <w:shd w:val="clear" w:color="auto" w:fill="auto"/>
                    </w:tcPr>
                  </w:tcPrChange>
                </w:tcPr>
                <w:p w14:paraId="4E8E43FB" w14:textId="0E915441" w:rsidR="00CC2CF8" w:rsidRDefault="00282695" w:rsidP="00CC2CF8">
                  <w:pPr>
                    <w:pStyle w:val="TAL"/>
                    <w:rPr>
                      <w:ins w:id="4052" w:author="S3-221844" w:date="2022-08-30T19:05:00Z"/>
                      <w:sz w:val="16"/>
                      <w:szCs w:val="16"/>
                    </w:rPr>
                  </w:pPr>
                  <w:ins w:id="4053" w:author="S3-221858" w:date="2022-08-30T21:20:00Z">
                    <w:r w:rsidRPr="00282695">
                      <w:rPr>
                        <w:sz w:val="16"/>
                        <w:szCs w:val="16"/>
                      </w:rPr>
                      <w:t>S3-221858</w:t>
                    </w:r>
                  </w:ins>
                </w:p>
              </w:tc>
              <w:tc>
                <w:tcPr>
                  <w:tcW w:w="3757" w:type="dxa"/>
                  <w:shd w:val="clear" w:color="auto" w:fill="auto"/>
                  <w:tcPrChange w:id="4054" w:author="rapp" w:date="2022-08-30T23:28:00Z">
                    <w:tcPr>
                      <w:tcW w:w="3762" w:type="dxa"/>
                      <w:gridSpan w:val="2"/>
                      <w:shd w:val="clear" w:color="auto" w:fill="auto"/>
                    </w:tcPr>
                  </w:tcPrChange>
                </w:tcPr>
                <w:p w14:paraId="42D2D18B" w14:textId="6FB71C1D" w:rsidR="00CC2CF8" w:rsidRDefault="00282695" w:rsidP="00CC2CF8">
                  <w:pPr>
                    <w:spacing w:after="0"/>
                    <w:rPr>
                      <w:ins w:id="4055" w:author="S3-221844" w:date="2022-08-30T19:05:00Z"/>
                      <w:rFonts w:ascii="Arial" w:hAnsi="Arial" w:cs="Arial"/>
                      <w:sz w:val="16"/>
                      <w:szCs w:val="16"/>
                      <w:lang w:eastAsia="de-DE"/>
                    </w:rPr>
                  </w:pPr>
                  <w:ins w:id="4056" w:author="S3-221858" w:date="2022-08-30T21:21:00Z">
                    <w:r w:rsidRPr="00282695">
                      <w:rPr>
                        <w:rFonts w:ascii="Arial" w:hAnsi="Arial" w:cs="Arial"/>
                        <w:sz w:val="16"/>
                        <w:szCs w:val="16"/>
                        <w:lang w:eastAsia="de-DE"/>
                      </w:rPr>
                      <w:t>KI5 Sol5 ENs resolution</w:t>
                    </w:r>
                  </w:ins>
                </w:p>
              </w:tc>
            </w:tr>
            <w:tr w:rsidR="00D52789" w14:paraId="73AB564C" w14:textId="77777777" w:rsidTr="00DE08D6">
              <w:trPr>
                <w:ins w:id="4057" w:author="S3-221859" w:date="2022-08-30T21:23:00Z"/>
              </w:trPr>
              <w:tc>
                <w:tcPr>
                  <w:tcW w:w="1105" w:type="dxa"/>
                  <w:shd w:val="clear" w:color="auto" w:fill="auto"/>
                  <w:tcPrChange w:id="4058"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1CD56B31" w14:textId="677DC3AA" w:rsidR="00D52789" w:rsidRPr="00282695" w:rsidRDefault="00D52789" w:rsidP="00CC2CF8">
                  <w:pPr>
                    <w:pStyle w:val="TAL"/>
                    <w:rPr>
                      <w:ins w:id="4059" w:author="S3-221859" w:date="2022-08-30T21:23:00Z"/>
                      <w:sz w:val="16"/>
                      <w:szCs w:val="16"/>
                    </w:rPr>
                  </w:pPr>
                  <w:ins w:id="4060" w:author="S3-221859" w:date="2022-08-30T21:23:00Z">
                    <w:r w:rsidRPr="00282695">
                      <w:rPr>
                        <w:sz w:val="16"/>
                        <w:szCs w:val="16"/>
                      </w:rPr>
                      <w:t>S3-22185</w:t>
                    </w:r>
                    <w:r>
                      <w:rPr>
                        <w:sz w:val="16"/>
                        <w:szCs w:val="16"/>
                      </w:rPr>
                      <w:t>9</w:t>
                    </w:r>
                  </w:ins>
                </w:p>
              </w:tc>
              <w:tc>
                <w:tcPr>
                  <w:tcW w:w="3757" w:type="dxa"/>
                  <w:shd w:val="clear" w:color="auto" w:fill="auto"/>
                  <w:tcPrChange w:id="4061"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27DEAF3" w14:textId="680D81FB" w:rsidR="00D52789" w:rsidRPr="00282695" w:rsidRDefault="006F39D4" w:rsidP="00CC2CF8">
                  <w:pPr>
                    <w:spacing w:after="0"/>
                    <w:rPr>
                      <w:ins w:id="4062" w:author="S3-221859" w:date="2022-08-30T21:23:00Z"/>
                      <w:rFonts w:ascii="Arial" w:hAnsi="Arial" w:cs="Arial"/>
                      <w:sz w:val="16"/>
                      <w:szCs w:val="16"/>
                      <w:lang w:eastAsia="de-DE"/>
                    </w:rPr>
                  </w:pPr>
                  <w:ins w:id="4063" w:author="S3-221859" w:date="2022-08-30T21:24:00Z">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ins>
                </w:p>
              </w:tc>
            </w:tr>
            <w:tr w:rsidR="006F39D4" w14:paraId="5F7F3025" w14:textId="77777777" w:rsidTr="00DE08D6">
              <w:trPr>
                <w:ins w:id="4064" w:author="S3-221859" w:date="2022-08-30T21:24:00Z"/>
              </w:trPr>
              <w:tc>
                <w:tcPr>
                  <w:tcW w:w="1105" w:type="dxa"/>
                  <w:shd w:val="clear" w:color="auto" w:fill="auto"/>
                  <w:tcPrChange w:id="4065"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21E1545" w14:textId="298A4C17" w:rsidR="006F39D4" w:rsidRPr="00282695" w:rsidRDefault="006F39D4" w:rsidP="00CC2CF8">
                  <w:pPr>
                    <w:pStyle w:val="TAL"/>
                    <w:rPr>
                      <w:ins w:id="4066" w:author="S3-221859" w:date="2022-08-30T21:24:00Z"/>
                      <w:sz w:val="16"/>
                      <w:szCs w:val="16"/>
                    </w:rPr>
                  </w:pPr>
                  <w:ins w:id="4067" w:author="S3-222339" w:date="2022-08-30T21:26:00Z">
                    <w:r w:rsidRPr="006F39D4">
                      <w:rPr>
                        <w:sz w:val="16"/>
                        <w:szCs w:val="16"/>
                      </w:rPr>
                      <w:t>S3-222339</w:t>
                    </w:r>
                  </w:ins>
                </w:p>
              </w:tc>
              <w:tc>
                <w:tcPr>
                  <w:tcW w:w="3757" w:type="dxa"/>
                  <w:shd w:val="clear" w:color="auto" w:fill="auto"/>
                  <w:tcPrChange w:id="4068"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722DCD9" w14:textId="66356C66" w:rsidR="006F39D4" w:rsidRPr="00282695" w:rsidRDefault="006F39D4" w:rsidP="00CC2CF8">
                  <w:pPr>
                    <w:spacing w:after="0"/>
                    <w:rPr>
                      <w:ins w:id="4069" w:author="S3-221859" w:date="2022-08-30T21:24:00Z"/>
                      <w:rFonts w:ascii="Arial" w:hAnsi="Arial" w:cs="Arial"/>
                      <w:sz w:val="16"/>
                      <w:szCs w:val="16"/>
                      <w:lang w:eastAsia="de-DE"/>
                    </w:rPr>
                  </w:pPr>
                  <w:ins w:id="4070" w:author="S3-222339" w:date="2022-08-30T21:26:00Z">
                    <w:r w:rsidRPr="006F39D4">
                      <w:rPr>
                        <w:rFonts w:ascii="Arial" w:hAnsi="Arial" w:cs="Arial"/>
                        <w:sz w:val="16"/>
                        <w:szCs w:val="16"/>
                        <w:lang w:eastAsia="de-DE"/>
                      </w:rPr>
                      <w:t>Selective End of End Protection of HTTP Request and Response in Indirect</w:t>
                    </w:r>
                  </w:ins>
                </w:p>
              </w:tc>
            </w:tr>
            <w:tr w:rsidR="006F39D4" w14:paraId="00D473FE" w14:textId="77777777" w:rsidTr="00DE08D6">
              <w:trPr>
                <w:ins w:id="4071" w:author="S3-222339" w:date="2022-08-30T21:26:00Z"/>
              </w:trPr>
              <w:tc>
                <w:tcPr>
                  <w:tcW w:w="1105" w:type="dxa"/>
                  <w:shd w:val="clear" w:color="auto" w:fill="auto"/>
                  <w:tcPrChange w:id="4072"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C10971B" w14:textId="2F29FA6E" w:rsidR="006F39D4" w:rsidRPr="006F39D4" w:rsidRDefault="006F39D4" w:rsidP="00CC2CF8">
                  <w:pPr>
                    <w:pStyle w:val="TAL"/>
                    <w:rPr>
                      <w:ins w:id="4073" w:author="S3-222339" w:date="2022-08-30T21:26:00Z"/>
                      <w:sz w:val="16"/>
                      <w:szCs w:val="16"/>
                    </w:rPr>
                  </w:pPr>
                  <w:ins w:id="4074" w:author="S3-222287" w:date="2022-08-30T21:32:00Z">
                    <w:r w:rsidRPr="006F39D4">
                      <w:rPr>
                        <w:sz w:val="16"/>
                        <w:szCs w:val="16"/>
                      </w:rPr>
                      <w:t>S3-222287</w:t>
                    </w:r>
                  </w:ins>
                </w:p>
              </w:tc>
              <w:tc>
                <w:tcPr>
                  <w:tcW w:w="3757" w:type="dxa"/>
                  <w:shd w:val="clear" w:color="auto" w:fill="auto"/>
                  <w:tcPrChange w:id="4075"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6381ACF1" w14:textId="793DA3D4" w:rsidR="006F39D4" w:rsidRPr="006F39D4" w:rsidRDefault="006F39D4" w:rsidP="00CC2CF8">
                  <w:pPr>
                    <w:spacing w:after="0"/>
                    <w:rPr>
                      <w:ins w:id="4076" w:author="S3-222339" w:date="2022-08-30T21:26:00Z"/>
                      <w:rFonts w:ascii="Arial" w:hAnsi="Arial" w:cs="Arial"/>
                      <w:sz w:val="16"/>
                      <w:szCs w:val="16"/>
                      <w:lang w:eastAsia="de-DE"/>
                    </w:rPr>
                  </w:pPr>
                  <w:ins w:id="4077" w:author="S3-222287" w:date="2022-08-30T21:32:00Z">
                    <w:r w:rsidRPr="006F39D4">
                      <w:rPr>
                        <w:rFonts w:ascii="Arial" w:hAnsi="Arial" w:cs="Arial"/>
                        <w:sz w:val="16"/>
                        <w:szCs w:val="16"/>
                        <w:lang w:eastAsia="de-DE"/>
                      </w:rPr>
                      <w:t>KI5 conclusion on e2e integrity prot of HTTP msg</w:t>
                    </w:r>
                  </w:ins>
                </w:p>
              </w:tc>
            </w:tr>
            <w:tr w:rsidR="0094022E" w:rsidRPr="006F39D4" w14:paraId="1C40700C" w14:textId="77777777" w:rsidTr="00DE08D6">
              <w:trPr>
                <w:ins w:id="4078" w:author="S3-222288" w:date="2022-08-30T21:38:00Z"/>
              </w:trPr>
              <w:tc>
                <w:tcPr>
                  <w:tcW w:w="1105" w:type="dxa"/>
                  <w:shd w:val="clear" w:color="auto" w:fill="auto"/>
                  <w:tcPrChange w:id="4079"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600DB38E" w14:textId="77777777" w:rsidR="0094022E" w:rsidRPr="006F39D4" w:rsidRDefault="0094022E" w:rsidP="00C753BC">
                  <w:pPr>
                    <w:pStyle w:val="TAL"/>
                    <w:rPr>
                      <w:ins w:id="4080" w:author="S3-222288" w:date="2022-08-30T21:38:00Z"/>
                      <w:sz w:val="16"/>
                      <w:szCs w:val="16"/>
                    </w:rPr>
                  </w:pPr>
                  <w:ins w:id="4081" w:author="S3-222288" w:date="2022-08-30T21:38:00Z">
                    <w:r w:rsidRPr="0094022E">
                      <w:rPr>
                        <w:sz w:val="16"/>
                        <w:szCs w:val="16"/>
                      </w:rPr>
                      <w:t>S3-222288</w:t>
                    </w:r>
                  </w:ins>
                </w:p>
              </w:tc>
              <w:tc>
                <w:tcPr>
                  <w:tcW w:w="3757" w:type="dxa"/>
                  <w:shd w:val="clear" w:color="auto" w:fill="auto"/>
                  <w:tcPrChange w:id="4082"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8AE27FB" w14:textId="77777777" w:rsidR="0094022E" w:rsidRPr="006F39D4" w:rsidRDefault="0094022E" w:rsidP="00C753BC">
                  <w:pPr>
                    <w:spacing w:after="0"/>
                    <w:rPr>
                      <w:ins w:id="4083" w:author="S3-222288" w:date="2022-08-30T21:38:00Z"/>
                      <w:rFonts w:ascii="Arial" w:hAnsi="Arial" w:cs="Arial"/>
                      <w:sz w:val="16"/>
                      <w:szCs w:val="16"/>
                      <w:lang w:eastAsia="de-DE"/>
                    </w:rPr>
                  </w:pPr>
                  <w:ins w:id="4084" w:author="S3-222288" w:date="2022-08-30T21:38:00Z">
                    <w:r w:rsidRPr="0094022E">
                      <w:rPr>
                        <w:rFonts w:ascii="Arial" w:hAnsi="Arial" w:cs="Arial"/>
                        <w:sz w:val="16"/>
                        <w:szCs w:val="16"/>
                        <w:lang w:eastAsia="de-DE"/>
                      </w:rPr>
                      <w:t>KI6 EN resolution in KI threat</w:t>
                    </w:r>
                  </w:ins>
                </w:p>
              </w:tc>
            </w:tr>
            <w:tr w:rsidR="0094022E" w14:paraId="3DD68708" w14:textId="77777777" w:rsidTr="00DE08D6">
              <w:trPr>
                <w:ins w:id="4085" w:author="S3-222287" w:date="2022-08-30T21:32:00Z"/>
              </w:trPr>
              <w:tc>
                <w:tcPr>
                  <w:tcW w:w="1105" w:type="dxa"/>
                  <w:shd w:val="clear" w:color="auto" w:fill="auto"/>
                  <w:tcPrChange w:id="4086"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55F1DB2B" w14:textId="0C24996D" w:rsidR="0094022E" w:rsidRPr="006F39D4" w:rsidRDefault="0094022E" w:rsidP="0094022E">
                  <w:pPr>
                    <w:pStyle w:val="TAL"/>
                    <w:rPr>
                      <w:ins w:id="4087" w:author="S3-222287" w:date="2022-08-30T21:32:00Z"/>
                      <w:sz w:val="16"/>
                      <w:szCs w:val="16"/>
                    </w:rPr>
                  </w:pPr>
                  <w:ins w:id="4088" w:author="S3-222289" w:date="2022-08-30T21:43:00Z">
                    <w:r w:rsidRPr="0094022E">
                      <w:rPr>
                        <w:sz w:val="16"/>
                        <w:szCs w:val="16"/>
                      </w:rPr>
                      <w:t>S3-222289</w:t>
                    </w:r>
                  </w:ins>
                </w:p>
              </w:tc>
              <w:tc>
                <w:tcPr>
                  <w:tcW w:w="3757" w:type="dxa"/>
                  <w:shd w:val="clear" w:color="auto" w:fill="auto"/>
                  <w:tcPrChange w:id="4089"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3A71E121" w14:textId="731E96E1" w:rsidR="0094022E" w:rsidRPr="006F39D4" w:rsidRDefault="0094022E" w:rsidP="0094022E">
                  <w:pPr>
                    <w:spacing w:after="0"/>
                    <w:rPr>
                      <w:ins w:id="4090" w:author="S3-222287" w:date="2022-08-30T21:32:00Z"/>
                      <w:rFonts w:ascii="Arial" w:hAnsi="Arial" w:cs="Arial"/>
                      <w:sz w:val="16"/>
                      <w:szCs w:val="16"/>
                      <w:lang w:eastAsia="de-DE"/>
                    </w:rPr>
                  </w:pPr>
                  <w:ins w:id="4091" w:author="S3-222289" w:date="2022-08-30T21:43:00Z">
                    <w:r w:rsidRPr="0094022E">
                      <w:rPr>
                        <w:rFonts w:ascii="Arial" w:hAnsi="Arial" w:cs="Arial"/>
                        <w:sz w:val="16"/>
                        <w:szCs w:val="16"/>
                        <w:lang w:eastAsia="de-DE"/>
                      </w:rPr>
                      <w:t>KI6 related Sol7 update and conclusion on access token usage by NFs of an NF Set</w:t>
                    </w:r>
                  </w:ins>
                </w:p>
              </w:tc>
            </w:tr>
            <w:tr w:rsidR="0094022E" w14:paraId="0DF2A829" w14:textId="77777777" w:rsidTr="00DE08D6">
              <w:trPr>
                <w:ins w:id="4092" w:author="S3-222289" w:date="2022-08-30T21:43:00Z"/>
              </w:trPr>
              <w:tc>
                <w:tcPr>
                  <w:tcW w:w="1105" w:type="dxa"/>
                  <w:shd w:val="clear" w:color="auto" w:fill="auto"/>
                  <w:tcPrChange w:id="4093"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1CE2945" w14:textId="072FBD2B" w:rsidR="0094022E" w:rsidRPr="0094022E" w:rsidRDefault="007A161A" w:rsidP="0094022E">
                  <w:pPr>
                    <w:pStyle w:val="TAL"/>
                    <w:rPr>
                      <w:ins w:id="4094" w:author="S3-222289" w:date="2022-08-30T21:43:00Z"/>
                      <w:sz w:val="16"/>
                      <w:szCs w:val="16"/>
                    </w:rPr>
                  </w:pPr>
                  <w:ins w:id="4095" w:author="S3-222290" w:date="2022-08-30T21:52:00Z">
                    <w:r>
                      <w:rPr>
                        <w:sz w:val="16"/>
                        <w:szCs w:val="16"/>
                      </w:rPr>
                      <w:t>S3-222290</w:t>
                    </w:r>
                  </w:ins>
                </w:p>
              </w:tc>
              <w:tc>
                <w:tcPr>
                  <w:tcW w:w="3757" w:type="dxa"/>
                  <w:shd w:val="clear" w:color="auto" w:fill="auto"/>
                  <w:tcPrChange w:id="4096"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D12311C" w14:textId="389303D1" w:rsidR="0094022E" w:rsidRPr="0094022E" w:rsidRDefault="007A161A" w:rsidP="0094022E">
                  <w:pPr>
                    <w:spacing w:after="0"/>
                    <w:rPr>
                      <w:ins w:id="4097" w:author="S3-222289" w:date="2022-08-30T21:43:00Z"/>
                      <w:rFonts w:ascii="Arial" w:hAnsi="Arial" w:cs="Arial"/>
                      <w:sz w:val="16"/>
                      <w:szCs w:val="16"/>
                      <w:lang w:eastAsia="de-DE"/>
                    </w:rPr>
                  </w:pPr>
                  <w:ins w:id="4098" w:author="S3-222290" w:date="2022-08-30T21:52:00Z">
                    <w:r w:rsidRPr="007A161A">
                      <w:rPr>
                        <w:rFonts w:ascii="Arial" w:hAnsi="Arial" w:cs="Arial"/>
                        <w:sz w:val="16"/>
                        <w:szCs w:val="16"/>
                        <w:lang w:eastAsia="de-DE"/>
                      </w:rPr>
                      <w:t>KI7 evaluation of solution 9 on authorization method negotiation</w:t>
                    </w:r>
                  </w:ins>
                </w:p>
              </w:tc>
            </w:tr>
            <w:tr w:rsidR="00614B78" w14:paraId="7EDF6A05" w14:textId="77777777" w:rsidTr="00DE08D6">
              <w:trPr>
                <w:ins w:id="4099" w:author="S3-222291" w:date="2022-08-30T21:54:00Z"/>
              </w:trPr>
              <w:tc>
                <w:tcPr>
                  <w:tcW w:w="1105" w:type="dxa"/>
                  <w:shd w:val="clear" w:color="auto" w:fill="auto"/>
                  <w:tcPrChange w:id="4100"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532126F" w14:textId="1DFD2533" w:rsidR="00614B78" w:rsidRDefault="00614B78" w:rsidP="0094022E">
                  <w:pPr>
                    <w:pStyle w:val="TAL"/>
                    <w:rPr>
                      <w:ins w:id="4101" w:author="S3-222291" w:date="2022-08-30T21:54:00Z"/>
                      <w:sz w:val="16"/>
                      <w:szCs w:val="16"/>
                    </w:rPr>
                  </w:pPr>
                  <w:ins w:id="4102" w:author="S3-222291" w:date="2022-08-30T21:55:00Z">
                    <w:r>
                      <w:rPr>
                        <w:sz w:val="16"/>
                        <w:szCs w:val="16"/>
                      </w:rPr>
                      <w:t>S3-222291</w:t>
                    </w:r>
                  </w:ins>
                </w:p>
              </w:tc>
              <w:tc>
                <w:tcPr>
                  <w:tcW w:w="3757" w:type="dxa"/>
                  <w:shd w:val="clear" w:color="auto" w:fill="auto"/>
                  <w:tcPrChange w:id="4103"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CFA06B0" w14:textId="1EAE30C8" w:rsidR="00614B78" w:rsidRPr="007A161A" w:rsidRDefault="00614B78" w:rsidP="0094022E">
                  <w:pPr>
                    <w:spacing w:after="0"/>
                    <w:rPr>
                      <w:ins w:id="4104" w:author="S3-222291" w:date="2022-08-30T21:54:00Z"/>
                      <w:rFonts w:ascii="Arial" w:hAnsi="Arial" w:cs="Arial"/>
                      <w:sz w:val="16"/>
                      <w:szCs w:val="16"/>
                      <w:lang w:eastAsia="de-DE"/>
                    </w:rPr>
                  </w:pPr>
                  <w:ins w:id="4105" w:author="S3-222291" w:date="2022-08-30T21:55:00Z">
                    <w:r w:rsidRPr="00614B78">
                      <w:rPr>
                        <w:rFonts w:ascii="Arial" w:hAnsi="Arial" w:cs="Arial"/>
                        <w:sz w:val="16"/>
                        <w:szCs w:val="16"/>
                        <w:lang w:eastAsia="de-DE"/>
                      </w:rPr>
                      <w:t>KI7 Adding a solution on how to handle static auth in roaming with existing methods</w:t>
                    </w:r>
                  </w:ins>
                </w:p>
              </w:tc>
            </w:tr>
            <w:tr w:rsidR="006E641D" w14:paraId="1A45EB81" w14:textId="77777777" w:rsidTr="00DE08D6">
              <w:trPr>
                <w:ins w:id="4106" w:author="S3-222291" w:date="2022-08-30T22:10:00Z"/>
              </w:trPr>
              <w:tc>
                <w:tcPr>
                  <w:tcW w:w="1105" w:type="dxa"/>
                  <w:shd w:val="clear" w:color="auto" w:fill="auto"/>
                  <w:tcPrChange w:id="4107"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2AC1191" w14:textId="1C095CF8" w:rsidR="006E641D" w:rsidRDefault="006E641D" w:rsidP="0094022E">
                  <w:pPr>
                    <w:pStyle w:val="TAL"/>
                    <w:rPr>
                      <w:ins w:id="4108" w:author="S3-222291" w:date="2022-08-30T22:10:00Z"/>
                      <w:sz w:val="16"/>
                      <w:szCs w:val="16"/>
                    </w:rPr>
                  </w:pPr>
                  <w:ins w:id="4109" w:author="S3-222292" w:date="2022-08-30T22:10:00Z">
                    <w:r w:rsidRPr="006E641D">
                      <w:rPr>
                        <w:sz w:val="16"/>
                        <w:szCs w:val="16"/>
                      </w:rPr>
                      <w:t>S3-222292</w:t>
                    </w:r>
                  </w:ins>
                </w:p>
              </w:tc>
              <w:tc>
                <w:tcPr>
                  <w:tcW w:w="3757" w:type="dxa"/>
                  <w:shd w:val="clear" w:color="auto" w:fill="auto"/>
                  <w:tcPrChange w:id="4110"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E2AC7F6" w14:textId="3042FEAC" w:rsidR="006E641D" w:rsidRPr="00614B78" w:rsidRDefault="006E641D" w:rsidP="0094022E">
                  <w:pPr>
                    <w:spacing w:after="0"/>
                    <w:rPr>
                      <w:ins w:id="4111" w:author="S3-222291" w:date="2022-08-30T22:10:00Z"/>
                      <w:rFonts w:ascii="Arial" w:hAnsi="Arial" w:cs="Arial"/>
                      <w:sz w:val="16"/>
                      <w:szCs w:val="16"/>
                      <w:lang w:eastAsia="de-DE"/>
                    </w:rPr>
                  </w:pPr>
                  <w:ins w:id="4112" w:author="S3-222292" w:date="2022-08-30T22:10:00Z">
                    <w:r w:rsidRPr="006E641D">
                      <w:rPr>
                        <w:rFonts w:ascii="Arial" w:hAnsi="Arial" w:cs="Arial"/>
                        <w:sz w:val="16"/>
                        <w:szCs w:val="16"/>
                        <w:lang w:eastAsia="de-DE"/>
                      </w:rPr>
                      <w:t>KI8 update of solution 10 and evaluation</w:t>
                    </w:r>
                  </w:ins>
                </w:p>
              </w:tc>
            </w:tr>
            <w:tr w:rsidR="006E641D" w14:paraId="5612B38C" w14:textId="77777777" w:rsidTr="00DE08D6">
              <w:trPr>
                <w:ins w:id="4113" w:author="S3-222292" w:date="2022-08-30T22:10:00Z"/>
              </w:trPr>
              <w:tc>
                <w:tcPr>
                  <w:tcW w:w="1105" w:type="dxa"/>
                  <w:shd w:val="clear" w:color="auto" w:fill="auto"/>
                  <w:tcPrChange w:id="4114"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CFDE7C9" w14:textId="0FB1FFAB" w:rsidR="006E641D" w:rsidRPr="006E641D" w:rsidRDefault="006E641D" w:rsidP="006E641D">
                  <w:pPr>
                    <w:pStyle w:val="TAL"/>
                    <w:rPr>
                      <w:ins w:id="4115" w:author="S3-222292" w:date="2022-08-30T22:10:00Z"/>
                      <w:sz w:val="16"/>
                      <w:szCs w:val="16"/>
                    </w:rPr>
                  </w:pPr>
                  <w:ins w:id="4116" w:author="S3-222293" w:date="2022-08-30T22:16:00Z">
                    <w:r w:rsidRPr="006E641D">
                      <w:rPr>
                        <w:sz w:val="16"/>
                        <w:szCs w:val="16"/>
                      </w:rPr>
                      <w:t>S3-222293</w:t>
                    </w:r>
                  </w:ins>
                </w:p>
              </w:tc>
              <w:tc>
                <w:tcPr>
                  <w:tcW w:w="3757" w:type="dxa"/>
                  <w:shd w:val="clear" w:color="auto" w:fill="auto"/>
                  <w:tcPrChange w:id="4117"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03B1C657" w14:textId="3AAA0AFA" w:rsidR="006E641D" w:rsidRPr="006E641D" w:rsidRDefault="006E641D" w:rsidP="006E641D">
                  <w:pPr>
                    <w:spacing w:after="0"/>
                    <w:rPr>
                      <w:ins w:id="4118" w:author="S3-222292" w:date="2022-08-30T22:10:00Z"/>
                      <w:rFonts w:ascii="Arial" w:hAnsi="Arial" w:cs="Arial"/>
                      <w:sz w:val="16"/>
                      <w:szCs w:val="16"/>
                      <w:lang w:eastAsia="de-DE"/>
                    </w:rPr>
                  </w:pPr>
                  <w:ins w:id="4119" w:author="S3-222293" w:date="2022-08-30T22:16:00Z">
                    <w:r w:rsidRPr="006E641D">
                      <w:rPr>
                        <w:rFonts w:ascii="Arial" w:hAnsi="Arial" w:cs="Arial"/>
                        <w:sz w:val="16"/>
                        <w:szCs w:val="16"/>
                        <w:lang w:eastAsia="de-DE"/>
                      </w:rPr>
                      <w:t>KI8 conclusion on deploying multiple NRFs</w:t>
                    </w:r>
                  </w:ins>
                </w:p>
              </w:tc>
            </w:tr>
            <w:tr w:rsidR="006E641D" w14:paraId="3EBBFCD1" w14:textId="77777777" w:rsidTr="00DE08D6">
              <w:trPr>
                <w:ins w:id="4120" w:author="S3-222293" w:date="2022-08-30T22:15:00Z"/>
              </w:trPr>
              <w:tc>
                <w:tcPr>
                  <w:tcW w:w="1105" w:type="dxa"/>
                  <w:shd w:val="clear" w:color="auto" w:fill="auto"/>
                  <w:tcPrChange w:id="4121"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A0F70AC" w14:textId="43E01878" w:rsidR="006E641D" w:rsidRPr="006E641D" w:rsidRDefault="00DC0F7E" w:rsidP="006E641D">
                  <w:pPr>
                    <w:pStyle w:val="TAL"/>
                    <w:rPr>
                      <w:ins w:id="4122" w:author="S3-222293" w:date="2022-08-30T22:15:00Z"/>
                      <w:sz w:val="16"/>
                      <w:szCs w:val="16"/>
                    </w:rPr>
                  </w:pPr>
                  <w:ins w:id="4123" w:author="S3-222311" w:date="2022-08-30T22:19:00Z">
                    <w:r w:rsidRPr="00DC0F7E">
                      <w:rPr>
                        <w:sz w:val="16"/>
                        <w:szCs w:val="16"/>
                      </w:rPr>
                      <w:t>S3-222311</w:t>
                    </w:r>
                  </w:ins>
                </w:p>
              </w:tc>
              <w:tc>
                <w:tcPr>
                  <w:tcW w:w="3757" w:type="dxa"/>
                  <w:shd w:val="clear" w:color="auto" w:fill="auto"/>
                  <w:tcPrChange w:id="4124"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D6249F3" w14:textId="6B991B0A" w:rsidR="006E641D" w:rsidRPr="006E641D" w:rsidRDefault="00DC0F7E" w:rsidP="006E641D">
                  <w:pPr>
                    <w:spacing w:after="0"/>
                    <w:rPr>
                      <w:ins w:id="4125" w:author="S3-222293" w:date="2022-08-30T22:15:00Z"/>
                      <w:rFonts w:ascii="Arial" w:hAnsi="Arial" w:cs="Arial"/>
                      <w:sz w:val="16"/>
                      <w:szCs w:val="16"/>
                      <w:lang w:eastAsia="de-DE"/>
                    </w:rPr>
                  </w:pPr>
                  <w:ins w:id="4126" w:author="S3-222311" w:date="2022-08-30T22:19:00Z">
                    <w:r w:rsidRPr="00DC0F7E">
                      <w:rPr>
                        <w:rFonts w:ascii="Arial" w:hAnsi="Arial" w:cs="Arial"/>
                        <w:sz w:val="16"/>
                        <w:szCs w:val="16"/>
                        <w:lang w:eastAsia="de-DE"/>
                      </w:rPr>
                      <w:t>Resolve EN for solution#11</w:t>
                    </w:r>
                  </w:ins>
                </w:p>
              </w:tc>
            </w:tr>
            <w:tr w:rsidR="00B1738D" w14:paraId="26E3921B" w14:textId="77777777" w:rsidTr="00DE08D6">
              <w:trPr>
                <w:ins w:id="4127" w:author="S3-222294" w:date="2022-08-30T22:23:00Z"/>
              </w:trPr>
              <w:tc>
                <w:tcPr>
                  <w:tcW w:w="1105" w:type="dxa"/>
                  <w:shd w:val="clear" w:color="auto" w:fill="auto"/>
                  <w:tcPrChange w:id="4128"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3214AE55" w14:textId="3E581FD4" w:rsidR="00B1738D" w:rsidRPr="00DC0F7E" w:rsidRDefault="00B1738D" w:rsidP="006E641D">
                  <w:pPr>
                    <w:pStyle w:val="TAL"/>
                    <w:rPr>
                      <w:ins w:id="4129" w:author="S3-222294" w:date="2022-08-30T22:23:00Z"/>
                      <w:sz w:val="16"/>
                      <w:szCs w:val="16"/>
                    </w:rPr>
                  </w:pPr>
                  <w:ins w:id="4130" w:author="S3-222294" w:date="2022-08-30T22:23:00Z">
                    <w:r w:rsidRPr="00B1738D">
                      <w:rPr>
                        <w:sz w:val="16"/>
                        <w:szCs w:val="16"/>
                      </w:rPr>
                      <w:t>S3-222294</w:t>
                    </w:r>
                  </w:ins>
                </w:p>
              </w:tc>
              <w:tc>
                <w:tcPr>
                  <w:tcW w:w="3757" w:type="dxa"/>
                  <w:shd w:val="clear" w:color="auto" w:fill="auto"/>
                  <w:tcPrChange w:id="4131"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E70C287" w14:textId="2BBFD64A" w:rsidR="00B1738D" w:rsidRPr="00DC0F7E" w:rsidRDefault="00B1738D" w:rsidP="006E641D">
                  <w:pPr>
                    <w:spacing w:after="0"/>
                    <w:rPr>
                      <w:ins w:id="4132" w:author="S3-222294" w:date="2022-08-30T22:23:00Z"/>
                      <w:rFonts w:ascii="Arial" w:hAnsi="Arial" w:cs="Arial"/>
                      <w:sz w:val="16"/>
                      <w:szCs w:val="16"/>
                      <w:lang w:eastAsia="de-DE"/>
                    </w:rPr>
                  </w:pPr>
                  <w:ins w:id="4133" w:author="S3-222294" w:date="2022-08-30T22:23:00Z">
                    <w:r w:rsidRPr="00B1738D">
                      <w:rPr>
                        <w:rFonts w:ascii="Arial" w:hAnsi="Arial" w:cs="Arial"/>
                        <w:sz w:val="16"/>
                        <w:szCs w:val="16"/>
                        <w:lang w:eastAsia="de-DE"/>
                      </w:rPr>
                      <w:t>Conclusion on KI9 authorization for inter-slicing access</w:t>
                    </w:r>
                  </w:ins>
                </w:p>
              </w:tc>
            </w:tr>
            <w:tr w:rsidR="009555B3" w14:paraId="514B838A" w14:textId="77777777" w:rsidTr="00DE08D6">
              <w:trPr>
                <w:ins w:id="4134" w:author="S3-222314 " w:date="2022-08-30T22:31:00Z"/>
              </w:trPr>
              <w:tc>
                <w:tcPr>
                  <w:tcW w:w="1105" w:type="dxa"/>
                  <w:shd w:val="clear" w:color="auto" w:fill="auto"/>
                  <w:tcPrChange w:id="4135"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467F97D4" w14:textId="26D00961" w:rsidR="009555B3" w:rsidRPr="00B1738D" w:rsidRDefault="009555B3" w:rsidP="006E641D">
                  <w:pPr>
                    <w:pStyle w:val="TAL"/>
                    <w:rPr>
                      <w:ins w:id="4136" w:author="S3-222314 " w:date="2022-08-30T22:31:00Z"/>
                      <w:sz w:val="16"/>
                      <w:szCs w:val="16"/>
                    </w:rPr>
                  </w:pPr>
                  <w:ins w:id="4137" w:author="S3-222314 " w:date="2022-08-30T22:31:00Z">
                    <w:r w:rsidRPr="009555B3">
                      <w:rPr>
                        <w:sz w:val="16"/>
                        <w:szCs w:val="16"/>
                      </w:rPr>
                      <w:t>S3-222314</w:t>
                    </w:r>
                  </w:ins>
                </w:p>
              </w:tc>
              <w:tc>
                <w:tcPr>
                  <w:tcW w:w="3757" w:type="dxa"/>
                  <w:shd w:val="clear" w:color="auto" w:fill="auto"/>
                  <w:tcPrChange w:id="4138"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7F085D8" w14:textId="798C37E3" w:rsidR="009555B3" w:rsidRPr="00B1738D" w:rsidRDefault="009555B3" w:rsidP="006E641D">
                  <w:pPr>
                    <w:spacing w:after="0"/>
                    <w:rPr>
                      <w:ins w:id="4139" w:author="S3-222314 " w:date="2022-08-30T22:31:00Z"/>
                      <w:rFonts w:ascii="Arial" w:hAnsi="Arial" w:cs="Arial"/>
                      <w:sz w:val="16"/>
                      <w:szCs w:val="16"/>
                      <w:lang w:eastAsia="de-DE"/>
                    </w:rPr>
                  </w:pPr>
                  <w:ins w:id="4140" w:author="S3-222314 " w:date="2022-08-30T22:31:00Z">
                    <w:r w:rsidRPr="009555B3">
                      <w:rPr>
                        <w:rFonts w:ascii="Arial" w:hAnsi="Arial" w:cs="Arial"/>
                        <w:sz w:val="16"/>
                        <w:szCs w:val="16"/>
                        <w:lang w:eastAsia="de-DE"/>
                      </w:rPr>
                      <w:t>Conclusion for KI#9</w:t>
                    </w:r>
                  </w:ins>
                </w:p>
              </w:tc>
            </w:tr>
            <w:tr w:rsidR="009555B3" w14:paraId="4C597F5A" w14:textId="77777777" w:rsidTr="00DE08D6">
              <w:trPr>
                <w:ins w:id="4141" w:author="S3-222436" w:date="2022-08-30T22:39:00Z"/>
              </w:trPr>
              <w:tc>
                <w:tcPr>
                  <w:tcW w:w="1105" w:type="dxa"/>
                  <w:shd w:val="clear" w:color="auto" w:fill="auto"/>
                  <w:tcPrChange w:id="4142"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234EB80" w14:textId="0D460146" w:rsidR="009555B3" w:rsidRPr="009555B3" w:rsidRDefault="009555B3" w:rsidP="006E641D">
                  <w:pPr>
                    <w:pStyle w:val="TAL"/>
                    <w:rPr>
                      <w:ins w:id="4143" w:author="S3-222436" w:date="2022-08-30T22:39:00Z"/>
                      <w:sz w:val="16"/>
                      <w:szCs w:val="16"/>
                    </w:rPr>
                  </w:pPr>
                  <w:ins w:id="4144" w:author="S3-222436" w:date="2022-08-30T22:39:00Z">
                    <w:r w:rsidRPr="009555B3">
                      <w:rPr>
                        <w:sz w:val="16"/>
                        <w:szCs w:val="16"/>
                      </w:rPr>
                      <w:t>S3-222436</w:t>
                    </w:r>
                  </w:ins>
                </w:p>
              </w:tc>
              <w:tc>
                <w:tcPr>
                  <w:tcW w:w="3757" w:type="dxa"/>
                  <w:shd w:val="clear" w:color="auto" w:fill="auto"/>
                  <w:tcPrChange w:id="4145"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33B7DE4" w14:textId="2DC2A23D" w:rsidR="009555B3" w:rsidRPr="009555B3" w:rsidRDefault="009555B3" w:rsidP="006E641D">
                  <w:pPr>
                    <w:spacing w:after="0"/>
                    <w:rPr>
                      <w:ins w:id="4146" w:author="S3-222436" w:date="2022-08-30T22:39:00Z"/>
                      <w:rFonts w:ascii="Arial" w:hAnsi="Arial" w:cs="Arial"/>
                      <w:sz w:val="16"/>
                      <w:szCs w:val="16"/>
                      <w:lang w:eastAsia="de-DE"/>
                    </w:rPr>
                  </w:pPr>
                  <w:ins w:id="4147" w:author="S3-222436" w:date="2022-08-30T22:39:00Z">
                    <w:r w:rsidRPr="009555B3">
                      <w:rPr>
                        <w:rFonts w:ascii="Arial" w:hAnsi="Arial" w:cs="Arial"/>
                        <w:sz w:val="16"/>
                        <w:szCs w:val="16"/>
                        <w:lang w:eastAsia="de-DE"/>
                      </w:rPr>
                      <w:t>Update to and split of KI#10 to clarify the scenarios</w:t>
                    </w:r>
                  </w:ins>
                </w:p>
              </w:tc>
            </w:tr>
            <w:tr w:rsidR="009555B3" w14:paraId="31DB53A5" w14:textId="77777777" w:rsidTr="00DE08D6">
              <w:trPr>
                <w:ins w:id="4148" w:author="S3-222436" w:date="2022-08-30T22:39:00Z"/>
              </w:trPr>
              <w:tc>
                <w:tcPr>
                  <w:tcW w:w="1105" w:type="dxa"/>
                  <w:shd w:val="clear" w:color="auto" w:fill="auto"/>
                  <w:tcPrChange w:id="4149"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4773E13B" w14:textId="2173182B" w:rsidR="009555B3" w:rsidRPr="009555B3" w:rsidRDefault="001179A9" w:rsidP="006E641D">
                  <w:pPr>
                    <w:pStyle w:val="TAL"/>
                    <w:rPr>
                      <w:ins w:id="4150" w:author="S3-222436" w:date="2022-08-30T22:39:00Z"/>
                      <w:sz w:val="16"/>
                      <w:szCs w:val="16"/>
                    </w:rPr>
                  </w:pPr>
                  <w:ins w:id="4151" w:author="S3-222437" w:date="2022-08-30T22:53:00Z">
                    <w:r w:rsidRPr="001179A9">
                      <w:rPr>
                        <w:sz w:val="16"/>
                        <w:szCs w:val="16"/>
                      </w:rPr>
                      <w:t>S3-222437</w:t>
                    </w:r>
                  </w:ins>
                </w:p>
              </w:tc>
              <w:tc>
                <w:tcPr>
                  <w:tcW w:w="3757" w:type="dxa"/>
                  <w:shd w:val="clear" w:color="auto" w:fill="auto"/>
                  <w:tcPrChange w:id="4152"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3947863" w14:textId="67B89555" w:rsidR="009555B3" w:rsidRPr="009555B3" w:rsidRDefault="001179A9" w:rsidP="006E641D">
                  <w:pPr>
                    <w:spacing w:after="0"/>
                    <w:rPr>
                      <w:ins w:id="4153" w:author="S3-222436" w:date="2022-08-30T22:39:00Z"/>
                      <w:rFonts w:ascii="Arial" w:hAnsi="Arial" w:cs="Arial"/>
                      <w:sz w:val="16"/>
                      <w:szCs w:val="16"/>
                      <w:lang w:eastAsia="de-DE"/>
                    </w:rPr>
                  </w:pPr>
                  <w:ins w:id="4154" w:author="S3-222437" w:date="2022-08-30T22:53:00Z">
                    <w:r w:rsidRPr="001179A9">
                      <w:rPr>
                        <w:rFonts w:ascii="Arial" w:hAnsi="Arial" w:cs="Arial"/>
                        <w:sz w:val="16"/>
                        <w:szCs w:val="16"/>
                        <w:lang w:eastAsia="de-DE"/>
                      </w:rPr>
                      <w:t>Solution for KI#10 (hosted SEPP)</w:t>
                    </w:r>
                  </w:ins>
                </w:p>
              </w:tc>
            </w:tr>
            <w:tr w:rsidR="00CF240A" w14:paraId="6A05BB81" w14:textId="77777777" w:rsidTr="00DE08D6">
              <w:trPr>
                <w:ins w:id="4155" w:author="S3-222246-r3" w:date="2022-08-30T23:04:00Z"/>
              </w:trPr>
              <w:tc>
                <w:tcPr>
                  <w:tcW w:w="1105" w:type="dxa"/>
                  <w:shd w:val="clear" w:color="auto" w:fill="auto"/>
                  <w:tcPrChange w:id="4156"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70EAC43C" w14:textId="482D3604" w:rsidR="00CF240A" w:rsidRPr="001179A9" w:rsidRDefault="00CF240A" w:rsidP="006E641D">
                  <w:pPr>
                    <w:pStyle w:val="TAL"/>
                    <w:rPr>
                      <w:ins w:id="4157" w:author="S3-222246-r3" w:date="2022-08-30T23:04:00Z"/>
                      <w:sz w:val="16"/>
                      <w:szCs w:val="16"/>
                    </w:rPr>
                  </w:pPr>
                  <w:ins w:id="4158" w:author="S3-222246-r3" w:date="2022-08-30T23:04:00Z">
                    <w:r w:rsidRPr="00CF240A">
                      <w:rPr>
                        <w:sz w:val="16"/>
                        <w:szCs w:val="16"/>
                        <w:highlight w:val="yellow"/>
                        <w:rPrChange w:id="4159" w:author="S3-222246-r3" w:date="2022-08-30T23:04:00Z">
                          <w:rPr>
                            <w:sz w:val="16"/>
                            <w:szCs w:val="16"/>
                          </w:rPr>
                        </w:rPrChange>
                      </w:rPr>
                      <w:t>S3-222246-r3</w:t>
                    </w:r>
                  </w:ins>
                </w:p>
              </w:tc>
              <w:tc>
                <w:tcPr>
                  <w:tcW w:w="3757" w:type="dxa"/>
                  <w:shd w:val="clear" w:color="auto" w:fill="auto"/>
                  <w:tcPrChange w:id="4160"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79771FA3" w14:textId="7F5E4C9A" w:rsidR="00CF240A" w:rsidRPr="001179A9" w:rsidRDefault="00CF240A" w:rsidP="006E641D">
                  <w:pPr>
                    <w:spacing w:after="0"/>
                    <w:rPr>
                      <w:ins w:id="4161" w:author="S3-222246-r3" w:date="2022-08-30T23:04:00Z"/>
                      <w:rFonts w:ascii="Arial" w:hAnsi="Arial" w:cs="Arial"/>
                      <w:sz w:val="16"/>
                      <w:szCs w:val="16"/>
                      <w:lang w:eastAsia="de-DE"/>
                    </w:rPr>
                  </w:pPr>
                  <w:ins w:id="4162" w:author="S3-222246-r3" w:date="2022-08-30T23:04:00Z">
                    <w:r w:rsidRPr="00CF240A">
                      <w:rPr>
                        <w:rFonts w:ascii="Arial" w:hAnsi="Arial" w:cs="Arial"/>
                        <w:sz w:val="16"/>
                        <w:szCs w:val="16"/>
                        <w:lang w:eastAsia="de-DE"/>
                      </w:rPr>
                      <w:t>pCR to TR33.875 new solution on PRINS for roaming hubs</w:t>
                    </w:r>
                  </w:ins>
                </w:p>
              </w:tc>
            </w:tr>
            <w:tr w:rsidR="00000027" w14:paraId="58732567" w14:textId="77777777" w:rsidTr="00DE08D6">
              <w:trPr>
                <w:ins w:id="4163" w:author="S3-221872" w:date="2022-08-30T23:14:00Z"/>
              </w:trPr>
              <w:tc>
                <w:tcPr>
                  <w:tcW w:w="1105" w:type="dxa"/>
                  <w:shd w:val="clear" w:color="auto" w:fill="auto"/>
                  <w:tcPrChange w:id="4164"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1F55FB34" w14:textId="6B4A1001" w:rsidR="00000027" w:rsidRPr="00CA009A" w:rsidRDefault="00000027" w:rsidP="006E641D">
                  <w:pPr>
                    <w:pStyle w:val="TAL"/>
                    <w:rPr>
                      <w:ins w:id="4165" w:author="S3-221872" w:date="2022-08-30T23:14:00Z"/>
                      <w:sz w:val="16"/>
                      <w:szCs w:val="16"/>
                      <w:highlight w:val="yellow"/>
                    </w:rPr>
                  </w:pPr>
                  <w:ins w:id="4166" w:author="S3-221872" w:date="2022-08-30T23:14:00Z">
                    <w:r w:rsidRPr="00000027">
                      <w:rPr>
                        <w:sz w:val="16"/>
                        <w:szCs w:val="16"/>
                      </w:rPr>
                      <w:t>S3-221872</w:t>
                    </w:r>
                  </w:ins>
                </w:p>
              </w:tc>
              <w:tc>
                <w:tcPr>
                  <w:tcW w:w="3757" w:type="dxa"/>
                  <w:shd w:val="clear" w:color="auto" w:fill="auto"/>
                  <w:tcPrChange w:id="4167"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092BD40" w14:textId="744125F6" w:rsidR="00000027" w:rsidRPr="00CF240A" w:rsidRDefault="00000027" w:rsidP="006E641D">
                  <w:pPr>
                    <w:spacing w:after="0"/>
                    <w:rPr>
                      <w:ins w:id="4168" w:author="S3-221872" w:date="2022-08-30T23:14:00Z"/>
                      <w:rFonts w:ascii="Arial" w:hAnsi="Arial" w:cs="Arial"/>
                      <w:sz w:val="16"/>
                      <w:szCs w:val="16"/>
                      <w:lang w:eastAsia="de-DE"/>
                    </w:rPr>
                  </w:pPr>
                  <w:ins w:id="4169" w:author="S3-221872" w:date="2022-08-30T23:14:00Z">
                    <w:r w:rsidRPr="00000027">
                      <w:rPr>
                        <w:rFonts w:ascii="Arial" w:hAnsi="Arial" w:cs="Arial"/>
                        <w:sz w:val="16"/>
                        <w:szCs w:val="16"/>
                        <w:lang w:eastAsia="de-DE"/>
                      </w:rPr>
                      <w:t>KI10 conclusion on N32 roaming</w:t>
                    </w:r>
                  </w:ins>
                </w:p>
              </w:tc>
            </w:tr>
            <w:tr w:rsidR="00000027" w14:paraId="2B59006D" w14:textId="77777777" w:rsidTr="00DE08D6">
              <w:trPr>
                <w:ins w:id="4170" w:author="S3-222302" w:date="2022-08-30T23:17:00Z"/>
              </w:trPr>
              <w:tc>
                <w:tcPr>
                  <w:tcW w:w="1105" w:type="dxa"/>
                  <w:shd w:val="clear" w:color="auto" w:fill="auto"/>
                  <w:tcPrChange w:id="4171"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550FE72A" w14:textId="1880110E" w:rsidR="00000027" w:rsidRPr="00000027" w:rsidRDefault="00000027" w:rsidP="006E641D">
                  <w:pPr>
                    <w:pStyle w:val="TAL"/>
                    <w:rPr>
                      <w:ins w:id="4172" w:author="S3-222302" w:date="2022-08-30T23:17:00Z"/>
                      <w:sz w:val="16"/>
                      <w:szCs w:val="16"/>
                    </w:rPr>
                  </w:pPr>
                  <w:ins w:id="4173" w:author="S3-222302" w:date="2022-08-30T23:17:00Z">
                    <w:r>
                      <w:rPr>
                        <w:sz w:val="16"/>
                        <w:szCs w:val="16"/>
                      </w:rPr>
                      <w:t>S3-222302</w:t>
                    </w:r>
                  </w:ins>
                </w:p>
              </w:tc>
              <w:tc>
                <w:tcPr>
                  <w:tcW w:w="3757" w:type="dxa"/>
                  <w:shd w:val="clear" w:color="auto" w:fill="auto"/>
                  <w:tcPrChange w:id="4174" w:author="rapp" w:date="2022-08-30T23:28:00Z">
                    <w:tcPr>
                      <w:tcW w:w="3762"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5E2422D4" w14:textId="2BBF8F02" w:rsidR="00000027" w:rsidRPr="00000027" w:rsidRDefault="00000027" w:rsidP="006E641D">
                  <w:pPr>
                    <w:spacing w:after="0"/>
                    <w:rPr>
                      <w:ins w:id="4175" w:author="S3-222302" w:date="2022-08-30T23:17:00Z"/>
                      <w:rFonts w:ascii="Arial" w:hAnsi="Arial" w:cs="Arial"/>
                      <w:sz w:val="16"/>
                      <w:szCs w:val="16"/>
                      <w:lang w:eastAsia="de-DE"/>
                    </w:rPr>
                  </w:pPr>
                  <w:ins w:id="4176" w:author="S3-222302" w:date="2022-08-30T23:18:00Z">
                    <w:r w:rsidRPr="00000027">
                      <w:rPr>
                        <w:rFonts w:ascii="Arial" w:hAnsi="Arial" w:cs="Arial"/>
                        <w:sz w:val="16"/>
                        <w:szCs w:val="16"/>
                        <w:lang w:eastAsia="de-DE"/>
                      </w:rPr>
                      <w:t>Certificate solution for NRF validation of NFc for access token requests</w:t>
                    </w:r>
                  </w:ins>
                </w:p>
              </w:tc>
            </w:tr>
            <w:tr w:rsidR="00000027" w14:paraId="3BAFF8A0" w14:textId="77777777" w:rsidTr="00DE08D6">
              <w:tblPrEx>
                <w:tblPrExChange w:id="4177" w:author="rapp" w:date="2022-08-30T23:28:00Z">
                  <w:tblPrEx>
                    <w:tblW w:w="4862" w:type="dxa"/>
                  </w:tblPrEx>
                </w:tblPrExChange>
              </w:tblPrEx>
              <w:trPr>
                <w:ins w:id="4178" w:author="S3-222302" w:date="2022-08-30T23:18:00Z"/>
                <w:trPrChange w:id="4179" w:author="rapp" w:date="2022-08-30T23:28:00Z">
                  <w:trPr>
                    <w:gridAfter w:val="0"/>
                  </w:trPr>
                </w:trPrChange>
              </w:trPr>
              <w:tc>
                <w:tcPr>
                  <w:tcW w:w="1105" w:type="dxa"/>
                  <w:shd w:val="clear" w:color="auto" w:fill="auto"/>
                  <w:tcPrChange w:id="4180"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551FAFE" w14:textId="14DB7265" w:rsidR="00000027" w:rsidRDefault="00822B3F" w:rsidP="006E641D">
                  <w:pPr>
                    <w:pStyle w:val="TAL"/>
                    <w:rPr>
                      <w:ins w:id="4181" w:author="S3-222302" w:date="2022-08-30T23:18:00Z"/>
                      <w:sz w:val="16"/>
                      <w:szCs w:val="16"/>
                    </w:rPr>
                  </w:pPr>
                  <w:ins w:id="4182" w:author="S3-222303" w:date="2022-08-30T23:21:00Z">
                    <w:r w:rsidRPr="00822B3F">
                      <w:rPr>
                        <w:sz w:val="16"/>
                        <w:szCs w:val="16"/>
                      </w:rPr>
                      <w:t>S3-222303</w:t>
                    </w:r>
                  </w:ins>
                </w:p>
              </w:tc>
              <w:tc>
                <w:tcPr>
                  <w:tcW w:w="3757" w:type="dxa"/>
                  <w:shd w:val="clear" w:color="auto" w:fill="auto"/>
                  <w:tcPrChange w:id="4183" w:author="rapp" w:date="2022-08-30T23:28:00Z">
                    <w:tcPr>
                      <w:tcW w:w="3757" w:type="dxa"/>
                      <w:tcBorders>
                        <w:top w:val="single" w:sz="4" w:space="0" w:color="auto"/>
                        <w:left w:val="single" w:sz="4" w:space="0" w:color="auto"/>
                        <w:bottom w:val="single" w:sz="4" w:space="0" w:color="auto"/>
                        <w:right w:val="single" w:sz="4" w:space="0" w:color="auto"/>
                      </w:tcBorders>
                      <w:shd w:val="clear" w:color="auto" w:fill="auto"/>
                    </w:tcPr>
                  </w:tcPrChange>
                </w:tcPr>
                <w:p w14:paraId="35168318" w14:textId="020F7225" w:rsidR="00000027" w:rsidRPr="00000027" w:rsidRDefault="00822B3F" w:rsidP="006E641D">
                  <w:pPr>
                    <w:spacing w:after="0"/>
                    <w:rPr>
                      <w:ins w:id="4184" w:author="S3-222302" w:date="2022-08-30T23:18:00Z"/>
                      <w:rFonts w:ascii="Arial" w:hAnsi="Arial" w:cs="Arial"/>
                      <w:sz w:val="16"/>
                      <w:szCs w:val="16"/>
                      <w:lang w:eastAsia="de-DE"/>
                    </w:rPr>
                  </w:pPr>
                  <w:ins w:id="4185" w:author="S3-222303" w:date="2022-08-30T23:21:00Z">
                    <w:r w:rsidRPr="00822B3F">
                      <w:rPr>
                        <w:rFonts w:ascii="Arial" w:hAnsi="Arial" w:cs="Arial"/>
                        <w:sz w:val="16"/>
                        <w:szCs w:val="16"/>
                        <w:lang w:eastAsia="de-DE"/>
                      </w:rPr>
                      <w:t>Combined certificate and profile solution for NRF validation of NFc for access token requests</w:t>
                    </w:r>
                  </w:ins>
                </w:p>
              </w:tc>
            </w:tr>
            <w:tr w:rsidR="00822B3F" w14:paraId="6A3F66CA" w14:textId="77777777" w:rsidTr="00DE08D6">
              <w:tblPrEx>
                <w:tblPrExChange w:id="4186" w:author="rapp" w:date="2022-08-30T23:28:00Z">
                  <w:tblPrEx>
                    <w:tblW w:w="4862" w:type="dxa"/>
                  </w:tblPrEx>
                </w:tblPrExChange>
              </w:tblPrEx>
              <w:trPr>
                <w:ins w:id="4187" w:author="S3-221873" w:date="2022-08-30T23:24:00Z"/>
                <w:trPrChange w:id="4188" w:author="rapp" w:date="2022-08-30T23:28:00Z">
                  <w:trPr>
                    <w:gridAfter w:val="0"/>
                  </w:trPr>
                </w:trPrChange>
              </w:trPr>
              <w:tc>
                <w:tcPr>
                  <w:tcW w:w="1105" w:type="dxa"/>
                  <w:shd w:val="clear" w:color="auto" w:fill="auto"/>
                  <w:tcPrChange w:id="4189" w:author="rapp" w:date="2022-08-30T23:28:00Z">
                    <w:tcPr>
                      <w:tcW w:w="1105" w:type="dxa"/>
                      <w:tcBorders>
                        <w:top w:val="single" w:sz="4" w:space="0" w:color="auto"/>
                        <w:left w:val="single" w:sz="4" w:space="0" w:color="auto"/>
                        <w:bottom w:val="single" w:sz="4" w:space="0" w:color="auto"/>
                        <w:right w:val="single" w:sz="4" w:space="0" w:color="auto"/>
                      </w:tcBorders>
                      <w:shd w:val="clear" w:color="auto" w:fill="auto"/>
                    </w:tcPr>
                  </w:tcPrChange>
                </w:tcPr>
                <w:p w14:paraId="018B17F7" w14:textId="323D1E74" w:rsidR="00822B3F" w:rsidRPr="00822B3F" w:rsidRDefault="00822B3F" w:rsidP="006E641D">
                  <w:pPr>
                    <w:pStyle w:val="TAL"/>
                    <w:rPr>
                      <w:ins w:id="4190" w:author="S3-221873" w:date="2022-08-30T23:24:00Z"/>
                      <w:sz w:val="16"/>
                      <w:szCs w:val="16"/>
                    </w:rPr>
                  </w:pPr>
                  <w:ins w:id="4191" w:author="S3-221873" w:date="2022-08-30T23:24:00Z">
                    <w:r>
                      <w:rPr>
                        <w:sz w:val="16"/>
                        <w:szCs w:val="16"/>
                      </w:rPr>
                      <w:t>S3-221873</w:t>
                    </w:r>
                  </w:ins>
                </w:p>
              </w:tc>
              <w:tc>
                <w:tcPr>
                  <w:tcW w:w="3757" w:type="dxa"/>
                  <w:shd w:val="clear" w:color="auto" w:fill="auto"/>
                  <w:tcPrChange w:id="4192" w:author="rapp" w:date="2022-08-30T23:28:00Z">
                    <w:tcPr>
                      <w:tcW w:w="3757" w:type="dxa"/>
                      <w:tcBorders>
                        <w:top w:val="single" w:sz="4" w:space="0" w:color="auto"/>
                        <w:left w:val="single" w:sz="4" w:space="0" w:color="auto"/>
                        <w:bottom w:val="single" w:sz="4" w:space="0" w:color="auto"/>
                        <w:right w:val="single" w:sz="4" w:space="0" w:color="auto"/>
                      </w:tcBorders>
                      <w:shd w:val="clear" w:color="auto" w:fill="auto"/>
                    </w:tcPr>
                  </w:tcPrChange>
                </w:tcPr>
                <w:p w14:paraId="50230338" w14:textId="61D54A9E" w:rsidR="00822B3F" w:rsidRPr="00822B3F" w:rsidRDefault="00822B3F" w:rsidP="006E641D">
                  <w:pPr>
                    <w:spacing w:after="0"/>
                    <w:rPr>
                      <w:ins w:id="4193" w:author="S3-221873" w:date="2022-08-30T23:24:00Z"/>
                      <w:rFonts w:ascii="Arial" w:hAnsi="Arial" w:cs="Arial"/>
                      <w:sz w:val="16"/>
                      <w:szCs w:val="16"/>
                      <w:lang w:eastAsia="de-DE"/>
                    </w:rPr>
                  </w:pPr>
                  <w:ins w:id="4194" w:author="S3-221873" w:date="2022-08-30T23:24:00Z">
                    <w:r w:rsidRPr="00822B3F">
                      <w:rPr>
                        <w:rFonts w:ascii="Arial" w:hAnsi="Arial" w:cs="Arial"/>
                        <w:sz w:val="16"/>
                        <w:szCs w:val="16"/>
                        <w:lang w:eastAsia="de-DE"/>
                      </w:rPr>
                      <w:t>KI11 conclusion on NFc registration at NRF</w:t>
                    </w:r>
                  </w:ins>
                </w:p>
              </w:tc>
            </w:tr>
          </w:tbl>
          <w:p w14:paraId="3904C8AF" w14:textId="77777777" w:rsidR="006B79BC" w:rsidRPr="00260415" w:rsidRDefault="006B79BC" w:rsidP="00100AF3">
            <w:pPr>
              <w:pStyle w:val="TAL"/>
              <w:rPr>
                <w:ins w:id="4195" w:author="NOKIA5" w:date="2022-08-30T18:44:00Z"/>
                <w:sz w:val="16"/>
                <w:szCs w:val="16"/>
              </w:rPr>
            </w:pPr>
          </w:p>
        </w:tc>
        <w:tc>
          <w:tcPr>
            <w:tcW w:w="649" w:type="dxa"/>
            <w:shd w:val="solid" w:color="FFFFFF" w:fill="auto"/>
          </w:tcPr>
          <w:p w14:paraId="0793BDF7" w14:textId="248B3488" w:rsidR="006B79BC" w:rsidRDefault="006B79BC" w:rsidP="00100AF3">
            <w:pPr>
              <w:pStyle w:val="TAC"/>
              <w:jc w:val="left"/>
              <w:rPr>
                <w:ins w:id="4196" w:author="NOKIA5" w:date="2022-08-30T18:44:00Z"/>
                <w:sz w:val="16"/>
                <w:szCs w:val="16"/>
              </w:rPr>
            </w:pPr>
            <w:ins w:id="4197" w:author="rapp" w:date="2022-08-30T18:53:00Z">
              <w:r>
                <w:rPr>
                  <w:sz w:val="16"/>
                  <w:szCs w:val="16"/>
                </w:rPr>
                <w:t>1.3.0</w:t>
              </w:r>
            </w:ins>
          </w:p>
        </w:tc>
      </w:tr>
    </w:tbl>
    <w:p w14:paraId="1BAD1913" w14:textId="77777777" w:rsidR="00080512" w:rsidRDefault="00080512" w:rsidP="002729F7"/>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97B0B" w14:textId="77777777" w:rsidR="006B1B74" w:rsidRDefault="006B1B74">
      <w:r>
        <w:separator/>
      </w:r>
    </w:p>
  </w:endnote>
  <w:endnote w:type="continuationSeparator" w:id="0">
    <w:p w14:paraId="1F430EC2" w14:textId="77777777" w:rsidR="006B1B74" w:rsidRDefault="006B1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2ACAB" w14:textId="77777777" w:rsidR="006B1B74" w:rsidRDefault="006B1B74">
      <w:r>
        <w:separator/>
      </w:r>
    </w:p>
  </w:footnote>
  <w:footnote w:type="continuationSeparator" w:id="0">
    <w:p w14:paraId="11F0C4CA" w14:textId="77777777" w:rsidR="006B1B74" w:rsidRDefault="006B1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16A860CB"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2CD7">
      <w:rPr>
        <w:rFonts w:ascii="Arial" w:hAnsi="Arial" w:cs="Arial"/>
        <w:b/>
        <w:noProof/>
        <w:sz w:val="18"/>
        <w:szCs w:val="18"/>
      </w:rPr>
      <w:t>3GPP TR 33.875 V1.32.0 (2022-085)</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85ECB8A"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2CD7">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S3-222279">
    <w15:presenceInfo w15:providerId="None" w15:userId="S3-222279"/>
  </w15:person>
  <w15:person w15:author="S3-222283">
    <w15:presenceInfo w15:providerId="None" w15:userId="S3-222283"/>
  </w15:person>
  <w15:person w15:author="S3-222291">
    <w15:presenceInfo w15:providerId="None" w15:userId="S3-222291"/>
  </w15:person>
  <w15:person w15:author="S3-222246-r3">
    <w15:presenceInfo w15:providerId="None" w15:userId="S3-222246-r3"/>
  </w15:person>
  <w15:person w15:author="S3-221845">
    <w15:presenceInfo w15:providerId="None" w15:userId="S3-221845"/>
  </w15:person>
  <w15:person w15:author="NOKIA">
    <w15:presenceInfo w15:providerId="None" w15:userId="NOKIA"/>
  </w15:person>
  <w15:person w15:author="S3-222281">
    <w15:presenceInfo w15:providerId="None" w15:userId="S3-222281"/>
  </w15:person>
  <w15:person w15:author="aj">
    <w15:presenceInfo w15:providerId="None" w15:userId="aj"/>
  </w15:person>
  <w15:person w15:author="S3-222282">
    <w15:presenceInfo w15:providerId="None" w15:userId="S3-222282"/>
  </w15:person>
  <w15:person w15:author="NOKIA4">
    <w15:presenceInfo w15:providerId="None" w15:userId="NOKIA4"/>
  </w15:person>
  <w15:person w15:author="S3-222288">
    <w15:presenceInfo w15:providerId="None" w15:userId="S3-222288"/>
  </w15:person>
  <w15:person w15:author="S3-222436">
    <w15:presenceInfo w15:providerId="None" w15:userId="S3-222436"/>
  </w15:person>
  <w15:person w15:author="S3-222328">
    <w15:presenceInfo w15:providerId="None" w15:userId="S3-222328"/>
  </w15:person>
  <w15:person w15:author="S3-222294">
    <w15:presenceInfo w15:providerId="None" w15:userId="S3-222294"/>
  </w15:person>
  <w15:person w15:author="S3-222284">
    <w15:presenceInfo w15:providerId="None" w15:userId="S3-222284"/>
  </w15:person>
  <w15:person w15:author="S3-222286">
    <w15:presenceInfo w15:providerId="None" w15:userId="S3-222286"/>
  </w15:person>
  <w15:person w15:author="S3-221858">
    <w15:presenceInfo w15:providerId="None" w15:userId="S3-221858"/>
  </w15:person>
  <w15:person w15:author="S3-222327">
    <w15:presenceInfo w15:providerId="None" w15:userId="S3-222327"/>
  </w15:person>
  <w15:person w15:author="Huawei-zb">
    <w15:presenceInfo w15:providerId="None" w15:userId="Huawei-zb"/>
  </w15:person>
  <w15:person w15:author="NOKIA3">
    <w15:presenceInfo w15:providerId="None" w15:userId="NOKIA3"/>
  </w15:person>
  <w15:person w15:author="S3-222289">
    <w15:presenceInfo w15:providerId="None" w15:userId="S3-222289"/>
  </w15:person>
  <w15:person w15:author="S3-221859">
    <w15:presenceInfo w15:providerId="None" w15:userId="S3-221859"/>
  </w15:person>
  <w15:person w15:author="S3-222290">
    <w15:presenceInfo w15:providerId="None" w15:userId="S3-222290"/>
  </w15:person>
  <w15:person w15:author="S3-222292">
    <w15:presenceInfo w15:providerId="None" w15:userId="S3-222292"/>
  </w15:person>
  <w15:person w15:author="NOKIA1">
    <w15:presenceInfo w15:providerId="None" w15:userId="NOKIA1"/>
  </w15:person>
  <w15:person w15:author="S3-222311">
    <w15:presenceInfo w15:providerId="None" w15:userId="S3-222311"/>
  </w15:person>
  <w15:person w15:author="S3-222326">
    <w15:presenceInfo w15:providerId="None" w15:userId="S3-222326"/>
  </w15:person>
  <w15:person w15:author="Huawei">
    <w15:presenceInfo w15:providerId="None" w15:userId="Huawei"/>
  </w15:person>
  <w15:person w15:author="Huawei-3">
    <w15:presenceInfo w15:providerId="None" w15:userId="Huawei-3"/>
  </w15:person>
  <w15:person w15:author="S3-222339">
    <w15:presenceInfo w15:providerId="None" w15:userId="S3-222339"/>
  </w15:person>
  <w15:person w15:author="S3-222437">
    <w15:presenceInfo w15:providerId="None" w15:userId="S3-222437"/>
  </w15:person>
  <w15:person w15:author="S3-222302">
    <w15:presenceInfo w15:providerId="None" w15:userId="S3-222302"/>
  </w15:person>
  <w15:person w15:author="Ericsson-SA3#108-e-r1">
    <w15:presenceInfo w15:providerId="None" w15:userId="Ericsson-SA3#108-e-r1"/>
  </w15:person>
  <w15:person w15:author="S3-222303">
    <w15:presenceInfo w15:providerId="None" w15:userId="S3-222303"/>
  </w15:person>
  <w15:person w15:author="S3-222280">
    <w15:presenceInfo w15:providerId="None" w15:userId="S3-222280"/>
  </w15:person>
  <w15:person w15:author="S3-222285">
    <w15:presenceInfo w15:providerId="None" w15:userId="S3-222285"/>
  </w15:person>
  <w15:person w15:author="S3-222287">
    <w15:presenceInfo w15:providerId="None" w15:userId="S3-222287"/>
  </w15:person>
  <w15:person w15:author="S3-222293">
    <w15:presenceInfo w15:providerId="None" w15:userId="S3-222293"/>
  </w15:person>
  <w15:person w15:author="S3-222314 ">
    <w15:presenceInfo w15:providerId="None" w15:userId="S3-222314 "/>
  </w15:person>
  <w15:person w15:author="S3-221872">
    <w15:presenceInfo w15:providerId="None" w15:userId="S3-221872"/>
  </w15:person>
  <w15:person w15:author="S3-221873">
    <w15:presenceInfo w15:providerId="None" w15:userId="S3-221873"/>
  </w15:person>
  <w15:person w15:author="NOKIA5">
    <w15:presenceInfo w15:providerId="None" w15:userId="NOKIA5"/>
  </w15:person>
  <w15:person w15:author="S3-221844">
    <w15:presenceInfo w15:providerId="None" w15:userId="S3-2218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40095"/>
    <w:rsid w:val="00040EF6"/>
    <w:rsid w:val="00044CB5"/>
    <w:rsid w:val="00051834"/>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58AB"/>
    <w:rsid w:val="000F00C1"/>
    <w:rsid w:val="000F17B5"/>
    <w:rsid w:val="000F3926"/>
    <w:rsid w:val="00100AF3"/>
    <w:rsid w:val="0011001F"/>
    <w:rsid w:val="001179A9"/>
    <w:rsid w:val="0012052E"/>
    <w:rsid w:val="00121DCD"/>
    <w:rsid w:val="001248FD"/>
    <w:rsid w:val="00133525"/>
    <w:rsid w:val="00140C67"/>
    <w:rsid w:val="00152D2D"/>
    <w:rsid w:val="00156B92"/>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35C36"/>
    <w:rsid w:val="002413E1"/>
    <w:rsid w:val="00247C05"/>
    <w:rsid w:val="0025099D"/>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D2E01"/>
    <w:rsid w:val="005D7526"/>
    <w:rsid w:val="005E093B"/>
    <w:rsid w:val="005E3630"/>
    <w:rsid w:val="005E4BB2"/>
    <w:rsid w:val="005E7D2E"/>
    <w:rsid w:val="005F6437"/>
    <w:rsid w:val="00602AEA"/>
    <w:rsid w:val="00614B78"/>
    <w:rsid w:val="00614FDF"/>
    <w:rsid w:val="00624C6B"/>
    <w:rsid w:val="00633635"/>
    <w:rsid w:val="0063543D"/>
    <w:rsid w:val="00647114"/>
    <w:rsid w:val="00663242"/>
    <w:rsid w:val="00674748"/>
    <w:rsid w:val="00675D29"/>
    <w:rsid w:val="006767FB"/>
    <w:rsid w:val="00695096"/>
    <w:rsid w:val="006A022C"/>
    <w:rsid w:val="006A323F"/>
    <w:rsid w:val="006B175F"/>
    <w:rsid w:val="006B1B74"/>
    <w:rsid w:val="006B30D0"/>
    <w:rsid w:val="006B79BC"/>
    <w:rsid w:val="006C3D95"/>
    <w:rsid w:val="006C5EB3"/>
    <w:rsid w:val="006D355C"/>
    <w:rsid w:val="006E342E"/>
    <w:rsid w:val="006E5C86"/>
    <w:rsid w:val="006E641D"/>
    <w:rsid w:val="006E6882"/>
    <w:rsid w:val="006E6F7D"/>
    <w:rsid w:val="006F39D4"/>
    <w:rsid w:val="00701116"/>
    <w:rsid w:val="00703543"/>
    <w:rsid w:val="00713C44"/>
    <w:rsid w:val="00721D23"/>
    <w:rsid w:val="007259A1"/>
    <w:rsid w:val="00734A5B"/>
    <w:rsid w:val="0074026F"/>
    <w:rsid w:val="007429F6"/>
    <w:rsid w:val="00744E76"/>
    <w:rsid w:val="00745615"/>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2B3F"/>
    <w:rsid w:val="00823F2B"/>
    <w:rsid w:val="00830747"/>
    <w:rsid w:val="00850E76"/>
    <w:rsid w:val="008521A7"/>
    <w:rsid w:val="00856789"/>
    <w:rsid w:val="0086045C"/>
    <w:rsid w:val="008655C6"/>
    <w:rsid w:val="00872672"/>
    <w:rsid w:val="008768CA"/>
    <w:rsid w:val="008773C9"/>
    <w:rsid w:val="0089066F"/>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FC7"/>
    <w:rsid w:val="00975FC2"/>
    <w:rsid w:val="00980543"/>
    <w:rsid w:val="009824D5"/>
    <w:rsid w:val="009862A7"/>
    <w:rsid w:val="009A6606"/>
    <w:rsid w:val="009D1CED"/>
    <w:rsid w:val="009E4401"/>
    <w:rsid w:val="009E4882"/>
    <w:rsid w:val="009F37B7"/>
    <w:rsid w:val="009F6EF5"/>
    <w:rsid w:val="00A007F1"/>
    <w:rsid w:val="00A10F02"/>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1738D"/>
    <w:rsid w:val="00B21A3F"/>
    <w:rsid w:val="00B23EF8"/>
    <w:rsid w:val="00B32031"/>
    <w:rsid w:val="00B7744E"/>
    <w:rsid w:val="00B90ACD"/>
    <w:rsid w:val="00B918F7"/>
    <w:rsid w:val="00B93086"/>
    <w:rsid w:val="00BA19ED"/>
    <w:rsid w:val="00BA4B8D"/>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3F40"/>
    <w:rsid w:val="00CA009A"/>
    <w:rsid w:val="00CA3D0C"/>
    <w:rsid w:val="00CB4CA4"/>
    <w:rsid w:val="00CC2CF8"/>
    <w:rsid w:val="00CE40EA"/>
    <w:rsid w:val="00CE5320"/>
    <w:rsid w:val="00CF1CB6"/>
    <w:rsid w:val="00CF240A"/>
    <w:rsid w:val="00D03E94"/>
    <w:rsid w:val="00D1427A"/>
    <w:rsid w:val="00D24AFB"/>
    <w:rsid w:val="00D46999"/>
    <w:rsid w:val="00D50C3C"/>
    <w:rsid w:val="00D52789"/>
    <w:rsid w:val="00D57972"/>
    <w:rsid w:val="00D675A9"/>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370D3"/>
    <w:rsid w:val="00E42CD7"/>
    <w:rsid w:val="00E44582"/>
    <w:rsid w:val="00E67747"/>
    <w:rsid w:val="00E74591"/>
    <w:rsid w:val="00E77645"/>
    <w:rsid w:val="00E94601"/>
    <w:rsid w:val="00EA0D6F"/>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7.emf"/><Relationship Id="rId39" Type="http://schemas.openxmlformats.org/officeDocument/2006/relationships/package" Target="embeddings/Microsoft_Visio_Drawing2.vsdx"/><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package" Target="embeddings/Microsoft_Visio_Drawing6.vsdx"/><Relationship Id="rId50" Type="http://schemas.openxmlformats.org/officeDocument/2006/relationships/image" Target="media/image19.emf"/><Relationship Id="rId55" Type="http://schemas.openxmlformats.org/officeDocument/2006/relationships/image" Target="media/image22.emf"/><Relationship Id="rId63" Type="http://schemas.openxmlformats.org/officeDocument/2006/relationships/image" Target="media/image29.png"/><Relationship Id="rId68" Type="http://schemas.microsoft.com/office/2011/relationships/people" Target="peop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5.svg"/><Relationship Id="rId32" Type="http://schemas.openxmlformats.org/officeDocument/2006/relationships/hyperlink" Target="https://www.3gpp.org/ftp/TSG_SA/WG3_Security/TSGS3_103e/Docs/S3-211383.zip" TargetMode="External"/><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package" Target="embeddings/Microsoft_Visio_Drawing5.vsdx"/><Relationship Id="rId53" Type="http://schemas.openxmlformats.org/officeDocument/2006/relationships/package" Target="embeddings/Microsoft_Visio_Drawing8.vsdx"/><Relationship Id="rId58" Type="http://schemas.openxmlformats.org/officeDocument/2006/relationships/image" Target="media/image25.svg"/><Relationship Id="rId66"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image" Target="media/image2.jpeg"/><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package" Target="embeddings/Microsoft_Visio_Drawing1.vsdx"/><Relationship Id="rId49" Type="http://schemas.openxmlformats.org/officeDocument/2006/relationships/oleObject" Target="embeddings/Microsoft_Visio_2003-2010_Drawing.vsd"/><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yperlink" Target="https://www.3gpp.org/ftp/TSG_SA/WG3_Security/TSGS3_103e/Docs/S3-211383.zip"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package" Target="embeddings/Microsoft_Visio_Drawing9.vsdx"/><Relationship Id="rId65"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1.emf"/><Relationship Id="rId43" Type="http://schemas.openxmlformats.org/officeDocument/2006/relationships/package" Target="embeddings/Microsoft_Visio_Drawing4.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image" Target="media/image30.w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package" Target="embeddings/Microsoft_Visio_Drawing7.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6.png"/><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footer" Target="footer2.xml"/><Relationship Id="rId41" Type="http://schemas.openxmlformats.org/officeDocument/2006/relationships/package" Target="embeddings/Microsoft_Visio_Drawing3.vsdx"/><Relationship Id="rId54" Type="http://schemas.openxmlformats.org/officeDocument/2006/relationships/image" Target="media/image21.emf"/><Relationship Id="rId6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8912</Words>
  <Characters>169819</Characters>
  <Application>Microsoft Office Word</Application>
  <DocSecurity>0</DocSecurity>
  <Lines>1415</Lines>
  <Paragraphs>3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3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2</cp:revision>
  <cp:lastPrinted>2019-02-25T14:05:00Z</cp:lastPrinted>
  <dcterms:created xsi:type="dcterms:W3CDTF">2022-08-30T21:52:00Z</dcterms:created>
  <dcterms:modified xsi:type="dcterms:W3CDTF">2022-08-30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